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4848546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103632B" w14:textId="160D23FE" w:rsidR="005973B7" w:rsidRPr="00920B0E" w:rsidRDefault="005973B7">
          <w:pPr>
            <w:pStyle w:val="af"/>
            <w:rPr>
              <w:rFonts w:ascii="Times New Roman" w:hAnsi="Times New Roman" w:cs="Times New Roman"/>
              <w:b/>
              <w:bCs/>
              <w:color w:val="auto"/>
            </w:rPr>
          </w:pPr>
          <w:r w:rsidRPr="00920B0E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1C0DC758" w14:textId="3A8BCAB6" w:rsidR="00505525" w:rsidRDefault="005973B7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r w:rsidRPr="00920B0E">
            <w:fldChar w:fldCharType="begin"/>
          </w:r>
          <w:r w:rsidRPr="00920B0E">
            <w:instrText xml:space="preserve"> TOC \o "1-3" \h \z \u </w:instrText>
          </w:r>
          <w:r w:rsidRPr="00920B0E">
            <w:fldChar w:fldCharType="separate"/>
          </w:r>
          <w:hyperlink w:anchor="_Toc64363183" w:history="1">
            <w:r w:rsidR="00505525" w:rsidRPr="006663CA">
              <w:rPr>
                <w:rStyle w:val="ae"/>
                <w:b/>
              </w:rPr>
              <w:t>Список сокращений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6</w:t>
            </w:r>
            <w:r w:rsidR="00505525">
              <w:rPr>
                <w:webHidden/>
              </w:rPr>
              <w:fldChar w:fldCharType="end"/>
            </w:r>
          </w:hyperlink>
        </w:p>
        <w:p w14:paraId="57A52D05" w14:textId="763E4AFD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184" w:history="1">
            <w:r w:rsidR="00505525" w:rsidRPr="006663CA">
              <w:rPr>
                <w:rStyle w:val="ae"/>
                <w:b/>
              </w:rPr>
              <w:t>Введение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7</w:t>
            </w:r>
            <w:r w:rsidR="00505525">
              <w:rPr>
                <w:webHidden/>
              </w:rPr>
              <w:fldChar w:fldCharType="end"/>
            </w:r>
          </w:hyperlink>
        </w:p>
        <w:p w14:paraId="76BCFF8A" w14:textId="37F5608D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185" w:history="1">
            <w:r w:rsidR="00505525" w:rsidRPr="006663CA">
              <w:rPr>
                <w:rStyle w:val="ae"/>
                <w:b/>
              </w:rPr>
              <w:t>Порядок выдачи Медицинского свидетельства о смерти и Медицинского свидетельства о перинатальной смерт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</w:t>
            </w:r>
            <w:r w:rsidR="00505525">
              <w:rPr>
                <w:webHidden/>
              </w:rPr>
              <w:fldChar w:fldCharType="end"/>
            </w:r>
          </w:hyperlink>
        </w:p>
        <w:p w14:paraId="4BA45275" w14:textId="7A1A9285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186" w:history="1">
            <w:r w:rsidR="00505525" w:rsidRPr="006663CA">
              <w:rPr>
                <w:rStyle w:val="ae"/>
                <w:b/>
              </w:rPr>
              <w:t>Правила заполнения Медицинского свидетельства о смерти в электронном виде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</w:t>
            </w:r>
            <w:r w:rsidR="00505525">
              <w:rPr>
                <w:webHidden/>
              </w:rPr>
              <w:fldChar w:fldCharType="end"/>
            </w:r>
          </w:hyperlink>
        </w:p>
        <w:p w14:paraId="79FC401F" w14:textId="7E61CE2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87" w:history="1">
            <w:r w:rsidR="00505525" w:rsidRPr="006663CA">
              <w:rPr>
                <w:rStyle w:val="ae"/>
                <w:b/>
              </w:rPr>
              <w:t>Сведения о медицинской организаци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</w:t>
            </w:r>
            <w:r w:rsidR="00505525">
              <w:rPr>
                <w:webHidden/>
              </w:rPr>
              <w:fldChar w:fldCharType="end"/>
            </w:r>
          </w:hyperlink>
        </w:p>
        <w:p w14:paraId="5D34DB7F" w14:textId="70A1AE2C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88" w:history="1">
            <w:r w:rsidR="00505525" w:rsidRPr="006663CA">
              <w:rPr>
                <w:rStyle w:val="ae"/>
                <w:b/>
              </w:rPr>
              <w:t>Сведения об индивидуальном предпринимателе, осуществляющем медицинскую деятельность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8</w:t>
            </w:r>
            <w:r w:rsidR="00505525">
              <w:rPr>
                <w:webHidden/>
              </w:rPr>
              <w:fldChar w:fldCharType="end"/>
            </w:r>
          </w:hyperlink>
        </w:p>
        <w:p w14:paraId="4FD58940" w14:textId="419DCEBD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89" w:history="1">
            <w:r w:rsidR="00505525" w:rsidRPr="006663CA">
              <w:rPr>
                <w:rStyle w:val="ae"/>
                <w:b/>
                <w:bCs/>
              </w:rPr>
              <w:t>Вид Медицинского свидетельства о смерт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8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20</w:t>
            </w:r>
            <w:r w:rsidR="00505525">
              <w:rPr>
                <w:webHidden/>
              </w:rPr>
              <w:fldChar w:fldCharType="end"/>
            </w:r>
          </w:hyperlink>
        </w:p>
        <w:p w14:paraId="4DFF4E97" w14:textId="69BA97E4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0" w:history="1">
            <w:r w:rsidR="00505525" w:rsidRPr="006663CA">
              <w:rPr>
                <w:rStyle w:val="ae"/>
                <w:b/>
                <w:bCs/>
              </w:rPr>
              <w:t>Серия и номер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23</w:t>
            </w:r>
            <w:r w:rsidR="00505525">
              <w:rPr>
                <w:webHidden/>
              </w:rPr>
              <w:fldChar w:fldCharType="end"/>
            </w:r>
          </w:hyperlink>
        </w:p>
        <w:p w14:paraId="5676D7BD" w14:textId="53DF71F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1" w:history="1">
            <w:r w:rsidR="00505525" w:rsidRPr="006663CA">
              <w:rPr>
                <w:rStyle w:val="ae"/>
                <w:b/>
                <w:bCs/>
              </w:rPr>
              <w:t>Дата выдачи медицинского свидетельства о смерт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25</w:t>
            </w:r>
            <w:r w:rsidR="00505525">
              <w:rPr>
                <w:webHidden/>
              </w:rPr>
              <w:fldChar w:fldCharType="end"/>
            </w:r>
          </w:hyperlink>
        </w:p>
        <w:p w14:paraId="283F422E" w14:textId="60736CD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2" w:history="1">
            <w:r w:rsidR="00505525" w:rsidRPr="006663CA">
              <w:rPr>
                <w:rStyle w:val="ae"/>
                <w:b/>
                <w:bCs/>
              </w:rPr>
              <w:t>Серия и номер предшествующего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27</w:t>
            </w:r>
            <w:r w:rsidR="00505525">
              <w:rPr>
                <w:webHidden/>
              </w:rPr>
              <w:fldChar w:fldCharType="end"/>
            </w:r>
          </w:hyperlink>
        </w:p>
        <w:p w14:paraId="1DDAB45B" w14:textId="4C8EB6C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3" w:history="1">
            <w:r w:rsidR="00505525" w:rsidRPr="006663CA">
              <w:rPr>
                <w:rStyle w:val="ae"/>
                <w:b/>
                <w:bCs/>
              </w:rPr>
              <w:t>Дата выдачи предшествующего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28</w:t>
            </w:r>
            <w:r w:rsidR="00505525">
              <w:rPr>
                <w:webHidden/>
              </w:rPr>
              <w:fldChar w:fldCharType="end"/>
            </w:r>
          </w:hyperlink>
        </w:p>
        <w:p w14:paraId="6A45D222" w14:textId="3828BA29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4" w:history="1">
            <w:r w:rsidR="00505525" w:rsidRPr="006663CA">
              <w:rPr>
                <w:rStyle w:val="ae"/>
                <w:b/>
                <w:bCs/>
              </w:rPr>
              <w:t>Пункт №1. «Фамилия, имя, отчество (при наличии) умершего(ей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30</w:t>
            </w:r>
            <w:r w:rsidR="00505525">
              <w:rPr>
                <w:webHidden/>
              </w:rPr>
              <w:fldChar w:fldCharType="end"/>
            </w:r>
          </w:hyperlink>
        </w:p>
        <w:p w14:paraId="139B62B5" w14:textId="07DDBE0B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5" w:history="1">
            <w:r w:rsidR="00505525" w:rsidRPr="006663CA">
              <w:rPr>
                <w:rStyle w:val="ae"/>
                <w:b/>
                <w:bCs/>
              </w:rPr>
              <w:t>Пункт №2. «Пол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32</w:t>
            </w:r>
            <w:r w:rsidR="00505525">
              <w:rPr>
                <w:webHidden/>
              </w:rPr>
              <w:fldChar w:fldCharType="end"/>
            </w:r>
          </w:hyperlink>
        </w:p>
        <w:p w14:paraId="4B267300" w14:textId="704C92FE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6" w:history="1">
            <w:r w:rsidR="00505525" w:rsidRPr="006663CA">
              <w:rPr>
                <w:rStyle w:val="ae"/>
                <w:b/>
                <w:bCs/>
              </w:rPr>
              <w:t>Пункт №3. «Дата рождения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33</w:t>
            </w:r>
            <w:r w:rsidR="00505525">
              <w:rPr>
                <w:webHidden/>
              </w:rPr>
              <w:fldChar w:fldCharType="end"/>
            </w:r>
          </w:hyperlink>
        </w:p>
        <w:p w14:paraId="1D169826" w14:textId="1606812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7" w:history="1">
            <w:r w:rsidR="00505525" w:rsidRPr="006663CA">
              <w:rPr>
                <w:rStyle w:val="ae"/>
                <w:b/>
                <w:bCs/>
              </w:rPr>
              <w:t>Пункт №4. «Документ, удостоверяющий личность умершего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35</w:t>
            </w:r>
            <w:r w:rsidR="00505525">
              <w:rPr>
                <w:webHidden/>
              </w:rPr>
              <w:fldChar w:fldCharType="end"/>
            </w:r>
          </w:hyperlink>
        </w:p>
        <w:p w14:paraId="06D7B8C8" w14:textId="7533A29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8" w:history="1">
            <w:r w:rsidR="00505525" w:rsidRPr="006663CA">
              <w:rPr>
                <w:rStyle w:val="ae"/>
                <w:b/>
                <w:bCs/>
              </w:rPr>
              <w:t>Пункт №5. «СНИЛС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38</w:t>
            </w:r>
            <w:r w:rsidR="00505525">
              <w:rPr>
                <w:webHidden/>
              </w:rPr>
              <w:fldChar w:fldCharType="end"/>
            </w:r>
          </w:hyperlink>
        </w:p>
        <w:p w14:paraId="1CD8955E" w14:textId="7020A59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199" w:history="1">
            <w:r w:rsidR="00505525" w:rsidRPr="006663CA">
              <w:rPr>
                <w:rStyle w:val="ae"/>
                <w:b/>
                <w:bCs/>
              </w:rPr>
              <w:t>Пункт №6. «Полис ОМС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19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40</w:t>
            </w:r>
            <w:r w:rsidR="00505525">
              <w:rPr>
                <w:webHidden/>
              </w:rPr>
              <w:fldChar w:fldCharType="end"/>
            </w:r>
          </w:hyperlink>
        </w:p>
        <w:p w14:paraId="3BE70047" w14:textId="0F03D39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0" w:history="1">
            <w:r w:rsidR="00505525" w:rsidRPr="006663CA">
              <w:rPr>
                <w:rStyle w:val="ae"/>
                <w:b/>
                <w:bCs/>
              </w:rPr>
              <w:t>Пункт №7. «Дата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42</w:t>
            </w:r>
            <w:r w:rsidR="00505525">
              <w:rPr>
                <w:webHidden/>
              </w:rPr>
              <w:fldChar w:fldCharType="end"/>
            </w:r>
          </w:hyperlink>
        </w:p>
        <w:p w14:paraId="2802886C" w14:textId="00F71370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1" w:history="1">
            <w:r w:rsidR="00505525" w:rsidRPr="006663CA">
              <w:rPr>
                <w:rStyle w:val="ae"/>
                <w:b/>
                <w:bCs/>
              </w:rPr>
              <w:t>Пункт №8. «Регистрация по месту жительства (пребывания) умершего(ей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44</w:t>
            </w:r>
            <w:r w:rsidR="00505525">
              <w:rPr>
                <w:webHidden/>
              </w:rPr>
              <w:fldChar w:fldCharType="end"/>
            </w:r>
          </w:hyperlink>
        </w:p>
        <w:p w14:paraId="04386EE8" w14:textId="68A2D19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2" w:history="1">
            <w:r w:rsidR="00505525" w:rsidRPr="006663CA">
              <w:rPr>
                <w:rStyle w:val="ae"/>
                <w:b/>
                <w:bCs/>
              </w:rPr>
              <w:t>Пункт №9. «Местн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0</w:t>
            </w:r>
            <w:r w:rsidR="00505525">
              <w:rPr>
                <w:webHidden/>
              </w:rPr>
              <w:fldChar w:fldCharType="end"/>
            </w:r>
          </w:hyperlink>
        </w:p>
        <w:p w14:paraId="04035B54" w14:textId="0B8B74F2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3" w:history="1">
            <w:r w:rsidR="00505525" w:rsidRPr="006663CA">
              <w:rPr>
                <w:rStyle w:val="ae"/>
                <w:b/>
                <w:bCs/>
              </w:rPr>
              <w:t>Пункт №10. «Место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2</w:t>
            </w:r>
            <w:r w:rsidR="00505525">
              <w:rPr>
                <w:webHidden/>
              </w:rPr>
              <w:fldChar w:fldCharType="end"/>
            </w:r>
          </w:hyperlink>
        </w:p>
        <w:p w14:paraId="0FD35CF7" w14:textId="3F864CD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4" w:history="1">
            <w:r w:rsidR="00505525" w:rsidRPr="006663CA">
              <w:rPr>
                <w:rStyle w:val="ae"/>
                <w:b/>
                <w:bCs/>
              </w:rPr>
              <w:t>Пункт №11. «Местн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4</w:t>
            </w:r>
            <w:r w:rsidR="00505525">
              <w:rPr>
                <w:webHidden/>
              </w:rPr>
              <w:fldChar w:fldCharType="end"/>
            </w:r>
          </w:hyperlink>
        </w:p>
        <w:p w14:paraId="3AA23317" w14:textId="2807A6E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5" w:history="1">
            <w:r w:rsidR="00505525" w:rsidRPr="006663CA">
              <w:rPr>
                <w:rStyle w:val="ae"/>
                <w:b/>
              </w:rPr>
              <w:t>Пункт №12. «Смерть наступил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5</w:t>
            </w:r>
            <w:r w:rsidR="00505525">
              <w:rPr>
                <w:webHidden/>
              </w:rPr>
              <w:fldChar w:fldCharType="end"/>
            </w:r>
          </w:hyperlink>
        </w:p>
        <w:p w14:paraId="7B8EDE81" w14:textId="65852CF0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6" w:history="1">
            <w:r w:rsidR="00505525" w:rsidRPr="006663CA">
              <w:rPr>
                <w:rStyle w:val="ae"/>
                <w:b/>
                <w:bCs/>
              </w:rPr>
              <w:t>Пункт №13. «Для детей, умерших в возрасте от 168 час. до 1 месяц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7</w:t>
            </w:r>
            <w:r w:rsidR="00505525">
              <w:rPr>
                <w:webHidden/>
              </w:rPr>
              <w:fldChar w:fldCharType="end"/>
            </w:r>
          </w:hyperlink>
        </w:p>
        <w:p w14:paraId="32FB034F" w14:textId="0FCB6BB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7" w:history="1">
            <w:r w:rsidR="00505525" w:rsidRPr="006663CA">
              <w:rPr>
                <w:rStyle w:val="ae"/>
                <w:b/>
                <w:bCs/>
              </w:rPr>
              <w:t>Пункт №14. «Для детей, умерших в возрасте от 168 час. до 1 год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59</w:t>
            </w:r>
            <w:r w:rsidR="00505525">
              <w:rPr>
                <w:webHidden/>
              </w:rPr>
              <w:fldChar w:fldCharType="end"/>
            </w:r>
          </w:hyperlink>
        </w:p>
        <w:p w14:paraId="62BABEB2" w14:textId="0456410D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8" w:history="1">
            <w:r w:rsidR="00505525" w:rsidRPr="006663CA">
              <w:rPr>
                <w:rStyle w:val="ae"/>
                <w:b/>
                <w:bCs/>
              </w:rPr>
              <w:t>Пункт №15. «Семейное положение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63</w:t>
            </w:r>
            <w:r w:rsidR="00505525">
              <w:rPr>
                <w:webHidden/>
              </w:rPr>
              <w:fldChar w:fldCharType="end"/>
            </w:r>
          </w:hyperlink>
        </w:p>
        <w:p w14:paraId="31329A11" w14:textId="5F66297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09" w:history="1">
            <w:r w:rsidR="00505525" w:rsidRPr="006663CA">
              <w:rPr>
                <w:rStyle w:val="ae"/>
                <w:b/>
                <w:bCs/>
              </w:rPr>
              <w:t>Пункт №16. «Образование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0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65</w:t>
            </w:r>
            <w:r w:rsidR="00505525">
              <w:rPr>
                <w:webHidden/>
              </w:rPr>
              <w:fldChar w:fldCharType="end"/>
            </w:r>
          </w:hyperlink>
        </w:p>
        <w:p w14:paraId="7D4D4B20" w14:textId="1647D969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0" w:history="1">
            <w:r w:rsidR="00505525" w:rsidRPr="006663CA">
              <w:rPr>
                <w:rStyle w:val="ae"/>
                <w:b/>
                <w:bCs/>
              </w:rPr>
              <w:t>Пункт №17. «Занят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68</w:t>
            </w:r>
            <w:r w:rsidR="00505525">
              <w:rPr>
                <w:webHidden/>
              </w:rPr>
              <w:fldChar w:fldCharType="end"/>
            </w:r>
          </w:hyperlink>
        </w:p>
        <w:p w14:paraId="1947F95F" w14:textId="25E419A6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1" w:history="1">
            <w:r w:rsidR="00505525" w:rsidRPr="006663CA">
              <w:rPr>
                <w:rStyle w:val="ae"/>
                <w:b/>
                <w:bCs/>
              </w:rPr>
              <w:t>Пункт №18. «Смерть произошл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70</w:t>
            </w:r>
            <w:r w:rsidR="00505525">
              <w:rPr>
                <w:webHidden/>
              </w:rPr>
              <w:fldChar w:fldCharType="end"/>
            </w:r>
          </w:hyperlink>
        </w:p>
        <w:p w14:paraId="793676F8" w14:textId="0C23367B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2" w:history="1">
            <w:r w:rsidR="00505525" w:rsidRPr="006663CA">
              <w:rPr>
                <w:rStyle w:val="ae"/>
                <w:b/>
                <w:bCs/>
              </w:rPr>
              <w:t>Пункт №19. «В случае смерти от несчастного случая, убийства, самоубийства, от военных и террористических действий, при неустановленном роде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72</w:t>
            </w:r>
            <w:r w:rsidR="00505525">
              <w:rPr>
                <w:webHidden/>
              </w:rPr>
              <w:fldChar w:fldCharType="end"/>
            </w:r>
          </w:hyperlink>
        </w:p>
        <w:p w14:paraId="397EF08B" w14:textId="6662DC09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3" w:history="1">
            <w:r w:rsidR="00505525" w:rsidRPr="006663CA">
              <w:rPr>
                <w:rStyle w:val="ae"/>
                <w:b/>
                <w:bCs/>
              </w:rPr>
              <w:t>Пункт №20. «Причины смерти установлены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75</w:t>
            </w:r>
            <w:r w:rsidR="00505525">
              <w:rPr>
                <w:webHidden/>
              </w:rPr>
              <w:fldChar w:fldCharType="end"/>
            </w:r>
          </w:hyperlink>
        </w:p>
        <w:p w14:paraId="55DEE66D" w14:textId="1CBBD924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4" w:history="1">
            <w:r w:rsidR="00505525" w:rsidRPr="006663CA">
              <w:rPr>
                <w:rStyle w:val="ae"/>
                <w:b/>
                <w:bCs/>
              </w:rPr>
              <w:t>Пункт №21. «Я, врач (фельдшер, акушерка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77</w:t>
            </w:r>
            <w:r w:rsidR="00505525">
              <w:rPr>
                <w:webHidden/>
              </w:rPr>
              <w:fldChar w:fldCharType="end"/>
            </w:r>
          </w:hyperlink>
        </w:p>
        <w:p w14:paraId="633ACCF2" w14:textId="69F09B66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5" w:history="1">
            <w:r w:rsidR="00505525" w:rsidRPr="006663CA">
              <w:rPr>
                <w:rStyle w:val="ae"/>
                <w:b/>
                <w:bCs/>
              </w:rPr>
              <w:t>Пункт №22. «Причины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84</w:t>
            </w:r>
            <w:r w:rsidR="00505525">
              <w:rPr>
                <w:webHidden/>
              </w:rPr>
              <w:fldChar w:fldCharType="end"/>
            </w:r>
          </w:hyperlink>
        </w:p>
        <w:p w14:paraId="61D54896" w14:textId="12E41A6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6" w:history="1">
            <w:r w:rsidR="00505525" w:rsidRPr="006663CA">
              <w:rPr>
                <w:rStyle w:val="ae"/>
                <w:b/>
                <w:bCs/>
              </w:rPr>
              <w:t>Пункт №23. «В случае смерти в результате ДТП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89</w:t>
            </w:r>
            <w:r w:rsidR="00505525">
              <w:rPr>
                <w:webHidden/>
              </w:rPr>
              <w:fldChar w:fldCharType="end"/>
            </w:r>
          </w:hyperlink>
        </w:p>
        <w:p w14:paraId="4E4E992E" w14:textId="30BD3F1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7" w:history="1">
            <w:r w:rsidR="00505525" w:rsidRPr="006663CA">
              <w:rPr>
                <w:rStyle w:val="ae"/>
                <w:b/>
                <w:bCs/>
              </w:rPr>
              <w:t>Пункт №24. «В случае смерти беременной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1</w:t>
            </w:r>
            <w:r w:rsidR="00505525">
              <w:rPr>
                <w:webHidden/>
              </w:rPr>
              <w:fldChar w:fldCharType="end"/>
            </w:r>
          </w:hyperlink>
        </w:p>
        <w:p w14:paraId="385748C3" w14:textId="3F4DABC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8" w:history="1">
            <w:r w:rsidR="00505525" w:rsidRPr="006663CA">
              <w:rPr>
                <w:rStyle w:val="ae"/>
                <w:b/>
                <w:bCs/>
              </w:rPr>
              <w:t>Пункт №25. «Фамилия, имя, отчество (при наличии) врача (фельдшера, акушерки), заполнившего Медицинское свидетельство о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3</w:t>
            </w:r>
            <w:r w:rsidR="00505525">
              <w:rPr>
                <w:webHidden/>
              </w:rPr>
              <w:fldChar w:fldCharType="end"/>
            </w:r>
          </w:hyperlink>
        </w:p>
        <w:p w14:paraId="078F2C85" w14:textId="7625555E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19" w:history="1">
            <w:r w:rsidR="00505525" w:rsidRPr="006663CA">
              <w:rPr>
                <w:rStyle w:val="ae"/>
                <w:b/>
                <w:bCs/>
              </w:rPr>
              <w:t>Пункт №26. «Свидетельство проверено ответственным за правильность заполнения медицинских свидетельств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1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6</w:t>
            </w:r>
            <w:r w:rsidR="00505525">
              <w:rPr>
                <w:webHidden/>
              </w:rPr>
              <w:fldChar w:fldCharType="end"/>
            </w:r>
          </w:hyperlink>
        </w:p>
        <w:p w14:paraId="1AABAF54" w14:textId="7EEA48F1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220" w:history="1">
            <w:r w:rsidR="00505525" w:rsidRPr="006663CA">
              <w:rPr>
                <w:rStyle w:val="ae"/>
                <w:b/>
              </w:rPr>
              <w:t>Правила заполнения медицинского свидетельства о перинатальной смерти в электронном виде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9</w:t>
            </w:r>
            <w:r w:rsidR="00505525">
              <w:rPr>
                <w:webHidden/>
              </w:rPr>
              <w:fldChar w:fldCharType="end"/>
            </w:r>
          </w:hyperlink>
        </w:p>
        <w:p w14:paraId="4771E828" w14:textId="0306242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1" w:history="1">
            <w:r w:rsidR="00505525" w:rsidRPr="006663CA">
              <w:rPr>
                <w:rStyle w:val="ae"/>
                <w:b/>
              </w:rPr>
              <w:t>Сведения о медицинской организаци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9</w:t>
            </w:r>
            <w:r w:rsidR="00505525">
              <w:rPr>
                <w:webHidden/>
              </w:rPr>
              <w:fldChar w:fldCharType="end"/>
            </w:r>
          </w:hyperlink>
        </w:p>
        <w:p w14:paraId="77E41AAC" w14:textId="019DFF7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2" w:history="1">
            <w:r w:rsidR="00505525" w:rsidRPr="006663CA">
              <w:rPr>
                <w:rStyle w:val="ae"/>
                <w:b/>
              </w:rPr>
              <w:t>Сведения об индивидуальном предпринимателе, осуществляющем медицинскую деятельность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9</w:t>
            </w:r>
            <w:r w:rsidR="00505525">
              <w:rPr>
                <w:webHidden/>
              </w:rPr>
              <w:fldChar w:fldCharType="end"/>
            </w:r>
          </w:hyperlink>
        </w:p>
        <w:p w14:paraId="04E03804" w14:textId="443A0E8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3" w:history="1">
            <w:r w:rsidR="00505525" w:rsidRPr="006663CA">
              <w:rPr>
                <w:rStyle w:val="ae"/>
                <w:b/>
                <w:bCs/>
              </w:rPr>
              <w:t>Вид Медицинского свидетельства о перинатальной смерт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9</w:t>
            </w:r>
            <w:r w:rsidR="00505525">
              <w:rPr>
                <w:webHidden/>
              </w:rPr>
              <w:fldChar w:fldCharType="end"/>
            </w:r>
          </w:hyperlink>
        </w:p>
        <w:p w14:paraId="28D1AAED" w14:textId="14A4356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4" w:history="1">
            <w:r w:rsidR="00505525" w:rsidRPr="006663CA">
              <w:rPr>
                <w:rStyle w:val="ae"/>
                <w:b/>
                <w:bCs/>
              </w:rPr>
              <w:t>Серия и номер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99</w:t>
            </w:r>
            <w:r w:rsidR="00505525">
              <w:rPr>
                <w:webHidden/>
              </w:rPr>
              <w:fldChar w:fldCharType="end"/>
            </w:r>
          </w:hyperlink>
        </w:p>
        <w:p w14:paraId="0E9705CA" w14:textId="3B8725C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5" w:history="1">
            <w:r w:rsidR="00505525" w:rsidRPr="006663CA">
              <w:rPr>
                <w:rStyle w:val="ae"/>
                <w:b/>
                <w:bCs/>
              </w:rPr>
              <w:t>Дата выдачи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1</w:t>
            </w:r>
            <w:r w:rsidR="00505525">
              <w:rPr>
                <w:webHidden/>
              </w:rPr>
              <w:fldChar w:fldCharType="end"/>
            </w:r>
          </w:hyperlink>
        </w:p>
        <w:p w14:paraId="52C5D8FE" w14:textId="7B0D83C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6" w:history="1">
            <w:r w:rsidR="00505525" w:rsidRPr="006663CA">
              <w:rPr>
                <w:rStyle w:val="ae"/>
                <w:b/>
                <w:bCs/>
              </w:rPr>
              <w:t>Серия и номер предшествующего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1</w:t>
            </w:r>
            <w:r w:rsidR="00505525">
              <w:rPr>
                <w:webHidden/>
              </w:rPr>
              <w:fldChar w:fldCharType="end"/>
            </w:r>
          </w:hyperlink>
        </w:p>
        <w:p w14:paraId="0B227479" w14:textId="77821D6D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7" w:history="1">
            <w:r w:rsidR="00505525" w:rsidRPr="006663CA">
              <w:rPr>
                <w:rStyle w:val="ae"/>
                <w:b/>
                <w:bCs/>
              </w:rPr>
              <w:t>Дата выдачи предшествующего медицинского свидетельства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1</w:t>
            </w:r>
            <w:r w:rsidR="00505525">
              <w:rPr>
                <w:webHidden/>
              </w:rPr>
              <w:fldChar w:fldCharType="end"/>
            </w:r>
          </w:hyperlink>
        </w:p>
        <w:p w14:paraId="43DB0486" w14:textId="738973A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8" w:history="1">
            <w:r w:rsidR="00505525" w:rsidRPr="006663CA">
              <w:rPr>
                <w:rStyle w:val="ae"/>
                <w:b/>
                <w:bCs/>
              </w:rPr>
              <w:t>Пункт №1. «Рождение мертвого ребенк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2</w:t>
            </w:r>
            <w:r w:rsidR="00505525">
              <w:rPr>
                <w:webHidden/>
              </w:rPr>
              <w:fldChar w:fldCharType="end"/>
            </w:r>
          </w:hyperlink>
        </w:p>
        <w:p w14:paraId="444955DB" w14:textId="2539014E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29" w:history="1">
            <w:r w:rsidR="00505525" w:rsidRPr="006663CA">
              <w:rPr>
                <w:rStyle w:val="ae"/>
                <w:b/>
                <w:bCs/>
              </w:rPr>
              <w:t>Пункт №2. «Ребенок родился живым и умер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2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4</w:t>
            </w:r>
            <w:r w:rsidR="00505525">
              <w:rPr>
                <w:webHidden/>
              </w:rPr>
              <w:fldChar w:fldCharType="end"/>
            </w:r>
          </w:hyperlink>
        </w:p>
        <w:p w14:paraId="4C6F8FD8" w14:textId="42780CD6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0" w:history="1">
            <w:r w:rsidR="00505525" w:rsidRPr="006663CA">
              <w:rPr>
                <w:rStyle w:val="ae"/>
                <w:b/>
                <w:bCs/>
              </w:rPr>
              <w:t>Пункт №3. «Смерть наступила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7</w:t>
            </w:r>
            <w:r w:rsidR="00505525">
              <w:rPr>
                <w:webHidden/>
              </w:rPr>
              <w:fldChar w:fldCharType="end"/>
            </w:r>
          </w:hyperlink>
        </w:p>
        <w:p w14:paraId="6EEE30C6" w14:textId="512F08A4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231" w:history="1">
            <w:r w:rsidR="00505525" w:rsidRPr="006663CA">
              <w:rPr>
                <w:rStyle w:val="ae"/>
                <w:b/>
              </w:rPr>
              <w:t>Сведения о матери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9</w:t>
            </w:r>
            <w:r w:rsidR="00505525">
              <w:rPr>
                <w:webHidden/>
              </w:rPr>
              <w:fldChar w:fldCharType="end"/>
            </w:r>
          </w:hyperlink>
        </w:p>
        <w:p w14:paraId="42D21DEE" w14:textId="546375E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2" w:history="1">
            <w:r w:rsidR="00505525" w:rsidRPr="006663CA">
              <w:rPr>
                <w:rStyle w:val="ae"/>
                <w:b/>
                <w:bCs/>
              </w:rPr>
              <w:t>Пункт №4. «Фамилия, имя, отчество (при наличии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09</w:t>
            </w:r>
            <w:r w:rsidR="00505525">
              <w:rPr>
                <w:webHidden/>
              </w:rPr>
              <w:fldChar w:fldCharType="end"/>
            </w:r>
          </w:hyperlink>
        </w:p>
        <w:p w14:paraId="11D312FF" w14:textId="1EAF028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3" w:history="1">
            <w:r w:rsidR="00505525" w:rsidRPr="006663CA">
              <w:rPr>
                <w:rStyle w:val="ae"/>
                <w:b/>
                <w:bCs/>
              </w:rPr>
              <w:t>Пункт №5. «Дата рождения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11</w:t>
            </w:r>
            <w:r w:rsidR="00505525">
              <w:rPr>
                <w:webHidden/>
              </w:rPr>
              <w:fldChar w:fldCharType="end"/>
            </w:r>
          </w:hyperlink>
        </w:p>
        <w:p w14:paraId="698C8AD0" w14:textId="712EBBC6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4" w:history="1">
            <w:r w:rsidR="00505525" w:rsidRPr="006663CA">
              <w:rPr>
                <w:rStyle w:val="ae"/>
                <w:b/>
                <w:bCs/>
              </w:rPr>
              <w:t>Пункт №6. «Документ, удостоверяющий личн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13</w:t>
            </w:r>
            <w:r w:rsidR="00505525">
              <w:rPr>
                <w:webHidden/>
              </w:rPr>
              <w:fldChar w:fldCharType="end"/>
            </w:r>
          </w:hyperlink>
        </w:p>
        <w:p w14:paraId="4FB64705" w14:textId="0206219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5" w:history="1">
            <w:r w:rsidR="00505525" w:rsidRPr="006663CA">
              <w:rPr>
                <w:rStyle w:val="ae"/>
                <w:b/>
                <w:bCs/>
              </w:rPr>
              <w:t>Пункт №7. «СНИЛС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16</w:t>
            </w:r>
            <w:r w:rsidR="00505525">
              <w:rPr>
                <w:webHidden/>
              </w:rPr>
              <w:fldChar w:fldCharType="end"/>
            </w:r>
          </w:hyperlink>
        </w:p>
        <w:p w14:paraId="1ECF7584" w14:textId="256F0034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6" w:history="1">
            <w:r w:rsidR="00505525" w:rsidRPr="006663CA">
              <w:rPr>
                <w:rStyle w:val="ae"/>
                <w:b/>
                <w:bCs/>
              </w:rPr>
              <w:t>Пункт №8. «Полис ОМС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18</w:t>
            </w:r>
            <w:r w:rsidR="00505525">
              <w:rPr>
                <w:webHidden/>
              </w:rPr>
              <w:fldChar w:fldCharType="end"/>
            </w:r>
          </w:hyperlink>
        </w:p>
        <w:p w14:paraId="17DC159C" w14:textId="0232556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7" w:history="1">
            <w:r w:rsidR="00505525" w:rsidRPr="006663CA">
              <w:rPr>
                <w:rStyle w:val="ae"/>
                <w:b/>
                <w:bCs/>
              </w:rPr>
              <w:t>Пункт №9. «Регистрация по месту жительства (пребывания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0</w:t>
            </w:r>
            <w:r w:rsidR="00505525">
              <w:rPr>
                <w:webHidden/>
              </w:rPr>
              <w:fldChar w:fldCharType="end"/>
            </w:r>
          </w:hyperlink>
        </w:p>
        <w:p w14:paraId="7135AE2D" w14:textId="70C40A8C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8" w:history="1">
            <w:r w:rsidR="00505525" w:rsidRPr="006663CA">
              <w:rPr>
                <w:rStyle w:val="ae"/>
                <w:b/>
                <w:bCs/>
              </w:rPr>
              <w:t>Пункт №10. «Местн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2</w:t>
            </w:r>
            <w:r w:rsidR="00505525">
              <w:rPr>
                <w:webHidden/>
              </w:rPr>
              <w:fldChar w:fldCharType="end"/>
            </w:r>
          </w:hyperlink>
        </w:p>
        <w:p w14:paraId="3367F081" w14:textId="53A9AC9E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39" w:history="1">
            <w:r w:rsidR="00505525" w:rsidRPr="006663CA">
              <w:rPr>
                <w:rStyle w:val="ae"/>
                <w:b/>
                <w:bCs/>
              </w:rPr>
              <w:t>Пункт №11. «Семейное положение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3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4</w:t>
            </w:r>
            <w:r w:rsidR="00505525">
              <w:rPr>
                <w:webHidden/>
              </w:rPr>
              <w:fldChar w:fldCharType="end"/>
            </w:r>
          </w:hyperlink>
        </w:p>
        <w:p w14:paraId="35825DF4" w14:textId="4257CC0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0" w:history="1">
            <w:r w:rsidR="00505525" w:rsidRPr="006663CA">
              <w:rPr>
                <w:rStyle w:val="ae"/>
                <w:b/>
                <w:bCs/>
              </w:rPr>
              <w:t>Пункт №12. «Образование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5</w:t>
            </w:r>
            <w:r w:rsidR="00505525">
              <w:rPr>
                <w:webHidden/>
              </w:rPr>
              <w:fldChar w:fldCharType="end"/>
            </w:r>
          </w:hyperlink>
        </w:p>
        <w:p w14:paraId="655B325B" w14:textId="252B077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1" w:history="1">
            <w:r w:rsidR="00505525" w:rsidRPr="006663CA">
              <w:rPr>
                <w:rStyle w:val="ae"/>
                <w:b/>
                <w:bCs/>
              </w:rPr>
              <w:t>Пункт №13. «Занят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28</w:t>
            </w:r>
            <w:r w:rsidR="00505525">
              <w:rPr>
                <w:webHidden/>
              </w:rPr>
              <w:fldChar w:fldCharType="end"/>
            </w:r>
          </w:hyperlink>
        </w:p>
        <w:p w14:paraId="76A7A94B" w14:textId="37C2CB5D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2" w:history="1">
            <w:r w:rsidR="00505525" w:rsidRPr="006663CA">
              <w:rPr>
                <w:rStyle w:val="ae"/>
                <w:b/>
                <w:bCs/>
              </w:rPr>
              <w:t>Пункт №14. «Которые по счету роды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0</w:t>
            </w:r>
            <w:r w:rsidR="00505525">
              <w:rPr>
                <w:webHidden/>
              </w:rPr>
              <w:fldChar w:fldCharType="end"/>
            </w:r>
          </w:hyperlink>
        </w:p>
        <w:p w14:paraId="19169317" w14:textId="271F82EB" w:rsidR="00505525" w:rsidRDefault="00000000">
          <w:pPr>
            <w:pStyle w:val="11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ru-RU"/>
            </w:rPr>
          </w:pPr>
          <w:hyperlink w:anchor="_Toc64363243" w:history="1">
            <w:r w:rsidR="00505525" w:rsidRPr="006663CA">
              <w:rPr>
                <w:rStyle w:val="ae"/>
                <w:b/>
              </w:rPr>
              <w:t>Сведения о ребенке (плоде)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1</w:t>
            </w:r>
            <w:r w:rsidR="00505525">
              <w:rPr>
                <w:webHidden/>
              </w:rPr>
              <w:fldChar w:fldCharType="end"/>
            </w:r>
          </w:hyperlink>
        </w:p>
        <w:p w14:paraId="1215A21D" w14:textId="67DE21B9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4" w:history="1">
            <w:r w:rsidR="00505525" w:rsidRPr="006663CA">
              <w:rPr>
                <w:rStyle w:val="ae"/>
                <w:b/>
                <w:bCs/>
              </w:rPr>
              <w:t>Пункт №15. «Фамилия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1</w:t>
            </w:r>
            <w:r w:rsidR="00505525">
              <w:rPr>
                <w:webHidden/>
              </w:rPr>
              <w:fldChar w:fldCharType="end"/>
            </w:r>
          </w:hyperlink>
        </w:p>
        <w:p w14:paraId="62F8F452" w14:textId="0576F25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5" w:history="1">
            <w:r w:rsidR="00505525" w:rsidRPr="006663CA">
              <w:rPr>
                <w:rStyle w:val="ae"/>
                <w:b/>
                <w:bCs/>
              </w:rPr>
              <w:t>Пункт №16. «Место смерти (рождения мертвого ребенка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2</w:t>
            </w:r>
            <w:r w:rsidR="00505525">
              <w:rPr>
                <w:webHidden/>
              </w:rPr>
              <w:fldChar w:fldCharType="end"/>
            </w:r>
          </w:hyperlink>
        </w:p>
        <w:p w14:paraId="03C1DA10" w14:textId="59D810B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6" w:history="1">
            <w:r w:rsidR="00505525" w:rsidRPr="006663CA">
              <w:rPr>
                <w:rStyle w:val="ae"/>
                <w:b/>
                <w:bCs/>
              </w:rPr>
              <w:t>Пункт №17. «Местность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4</w:t>
            </w:r>
            <w:r w:rsidR="00505525">
              <w:rPr>
                <w:webHidden/>
              </w:rPr>
              <w:fldChar w:fldCharType="end"/>
            </w:r>
          </w:hyperlink>
        </w:p>
        <w:p w14:paraId="3ED75D59" w14:textId="21C18A2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7" w:history="1">
            <w:r w:rsidR="00505525" w:rsidRPr="006663CA">
              <w:rPr>
                <w:rStyle w:val="ae"/>
                <w:b/>
                <w:bCs/>
              </w:rPr>
              <w:t>Пункт №18. «Смерть (рождение мертвым) произошла(о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6</w:t>
            </w:r>
            <w:r w:rsidR="00505525">
              <w:rPr>
                <w:webHidden/>
              </w:rPr>
              <w:fldChar w:fldCharType="end"/>
            </w:r>
          </w:hyperlink>
        </w:p>
        <w:p w14:paraId="6724E863" w14:textId="4D3C6195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8" w:history="1">
            <w:r w:rsidR="00505525" w:rsidRPr="006663CA">
              <w:rPr>
                <w:rStyle w:val="ae"/>
                <w:b/>
                <w:bCs/>
              </w:rPr>
              <w:t>Пункт №19. «Пол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8</w:t>
            </w:r>
            <w:r w:rsidR="00505525">
              <w:rPr>
                <w:webHidden/>
              </w:rPr>
              <w:fldChar w:fldCharType="end"/>
            </w:r>
          </w:hyperlink>
        </w:p>
        <w:p w14:paraId="0DF3FBA1" w14:textId="1E8E12AB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49" w:history="1">
            <w:r w:rsidR="00505525" w:rsidRPr="006663CA">
              <w:rPr>
                <w:rStyle w:val="ae"/>
                <w:b/>
                <w:bCs/>
              </w:rPr>
              <w:t>Пункт №20. «Масса тела ребенка при рождении (г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4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39</w:t>
            </w:r>
            <w:r w:rsidR="00505525">
              <w:rPr>
                <w:webHidden/>
              </w:rPr>
              <w:fldChar w:fldCharType="end"/>
            </w:r>
          </w:hyperlink>
        </w:p>
        <w:p w14:paraId="640904E9" w14:textId="26B6988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0" w:history="1">
            <w:r w:rsidR="00505525" w:rsidRPr="006663CA">
              <w:rPr>
                <w:rStyle w:val="ae"/>
                <w:b/>
                <w:bCs/>
              </w:rPr>
              <w:t>Пункт №21. «Длина тела ребенка при рождении (см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0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0</w:t>
            </w:r>
            <w:r w:rsidR="00505525">
              <w:rPr>
                <w:webHidden/>
              </w:rPr>
              <w:fldChar w:fldCharType="end"/>
            </w:r>
          </w:hyperlink>
        </w:p>
        <w:p w14:paraId="490E4C0A" w14:textId="0CD91C7A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1" w:history="1">
            <w:r w:rsidR="00505525" w:rsidRPr="006663CA">
              <w:rPr>
                <w:rStyle w:val="ae"/>
                <w:b/>
                <w:bCs/>
              </w:rPr>
              <w:t>Пункт №22. «Рождение мертвым или живорождение произошло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1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1</w:t>
            </w:r>
            <w:r w:rsidR="00505525">
              <w:rPr>
                <w:webHidden/>
              </w:rPr>
              <w:fldChar w:fldCharType="end"/>
            </w:r>
          </w:hyperlink>
        </w:p>
        <w:p w14:paraId="4487FCF7" w14:textId="1ED503FE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2" w:history="1">
            <w:r w:rsidR="00505525" w:rsidRPr="006663CA">
              <w:rPr>
                <w:rStyle w:val="ae"/>
                <w:b/>
                <w:bCs/>
              </w:rPr>
              <w:t>Пункт №23. «Которым по счету ребенок был рожден у матери (считая умерших и не считая мертворожденных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2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3</w:t>
            </w:r>
            <w:r w:rsidR="00505525">
              <w:rPr>
                <w:webHidden/>
              </w:rPr>
              <w:fldChar w:fldCharType="end"/>
            </w:r>
          </w:hyperlink>
        </w:p>
        <w:p w14:paraId="300067B3" w14:textId="2E8EBD32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3" w:history="1">
            <w:r w:rsidR="00505525" w:rsidRPr="006663CA">
              <w:rPr>
                <w:rStyle w:val="ae"/>
                <w:b/>
                <w:bCs/>
              </w:rPr>
              <w:t>Пункт №24. «Смерть ребенка (рождение мертвым) произошла(о)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3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4</w:t>
            </w:r>
            <w:r w:rsidR="00505525">
              <w:rPr>
                <w:webHidden/>
              </w:rPr>
              <w:fldChar w:fldCharType="end"/>
            </w:r>
          </w:hyperlink>
        </w:p>
        <w:p w14:paraId="1A96FAF2" w14:textId="569248F7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4" w:history="1">
            <w:r w:rsidR="00505525" w:rsidRPr="006663CA">
              <w:rPr>
                <w:rStyle w:val="ae"/>
                <w:b/>
                <w:bCs/>
              </w:rPr>
              <w:t>Пункт №25. «Лицо, принимавшее роды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4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6</w:t>
            </w:r>
            <w:r w:rsidR="00505525">
              <w:rPr>
                <w:webHidden/>
              </w:rPr>
              <w:fldChar w:fldCharType="end"/>
            </w:r>
          </w:hyperlink>
        </w:p>
        <w:p w14:paraId="2D25E33E" w14:textId="24BD8833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5" w:history="1">
            <w:r w:rsidR="00505525" w:rsidRPr="006663CA">
              <w:rPr>
                <w:rStyle w:val="ae"/>
                <w:b/>
                <w:bCs/>
              </w:rPr>
              <w:t>Пункт №26. «Причины перинатальной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5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47</w:t>
            </w:r>
            <w:r w:rsidR="00505525">
              <w:rPr>
                <w:webHidden/>
              </w:rPr>
              <w:fldChar w:fldCharType="end"/>
            </w:r>
          </w:hyperlink>
        </w:p>
        <w:p w14:paraId="218B8662" w14:textId="0E1E7B3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6" w:history="1">
            <w:r w:rsidR="00505525" w:rsidRPr="006663CA">
              <w:rPr>
                <w:rStyle w:val="ae"/>
                <w:b/>
                <w:bCs/>
              </w:rPr>
              <w:t>Пункт №27. «Причины смерти установлены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6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51</w:t>
            </w:r>
            <w:r w:rsidR="00505525">
              <w:rPr>
                <w:webHidden/>
              </w:rPr>
              <w:fldChar w:fldCharType="end"/>
            </w:r>
          </w:hyperlink>
        </w:p>
        <w:p w14:paraId="00AF34AC" w14:textId="06E375FD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7" w:history="1">
            <w:r w:rsidR="00505525" w:rsidRPr="006663CA">
              <w:rPr>
                <w:rStyle w:val="ae"/>
                <w:b/>
                <w:bCs/>
              </w:rPr>
              <w:t>Пункт №28. «Основание для установления причины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7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53</w:t>
            </w:r>
            <w:r w:rsidR="00505525">
              <w:rPr>
                <w:webHidden/>
              </w:rPr>
              <w:fldChar w:fldCharType="end"/>
            </w:r>
          </w:hyperlink>
        </w:p>
        <w:p w14:paraId="5C846082" w14:textId="059FBD6F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8" w:history="1">
            <w:r w:rsidR="00505525" w:rsidRPr="006663CA">
              <w:rPr>
                <w:rStyle w:val="ae"/>
                <w:b/>
                <w:bCs/>
              </w:rPr>
              <w:t>Пункт №29. «Должность врача (фельдшера, акушерки), заполнившего медицинское свидетельство о перинатальной смерти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8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56</w:t>
            </w:r>
            <w:r w:rsidR="00505525">
              <w:rPr>
                <w:webHidden/>
              </w:rPr>
              <w:fldChar w:fldCharType="end"/>
            </w:r>
          </w:hyperlink>
        </w:p>
        <w:p w14:paraId="5D7733A4" w14:textId="08C0A2B1" w:rsidR="00505525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64363259" w:history="1">
            <w:r w:rsidR="00505525" w:rsidRPr="006663CA">
              <w:rPr>
                <w:rStyle w:val="ae"/>
                <w:b/>
                <w:bCs/>
              </w:rPr>
              <w:t>Пункт №30. «Свидетельство проверено ответственным за правильность заполнения медицинских свидетельств»</w:t>
            </w:r>
            <w:r w:rsidR="00505525">
              <w:rPr>
                <w:webHidden/>
              </w:rPr>
              <w:tab/>
            </w:r>
            <w:r w:rsidR="00505525">
              <w:rPr>
                <w:webHidden/>
              </w:rPr>
              <w:fldChar w:fldCharType="begin"/>
            </w:r>
            <w:r w:rsidR="00505525">
              <w:rPr>
                <w:webHidden/>
              </w:rPr>
              <w:instrText xml:space="preserve"> PAGEREF _Toc64363259 \h </w:instrText>
            </w:r>
            <w:r w:rsidR="00505525">
              <w:rPr>
                <w:webHidden/>
              </w:rPr>
            </w:r>
            <w:r w:rsidR="00505525">
              <w:rPr>
                <w:webHidden/>
              </w:rPr>
              <w:fldChar w:fldCharType="separate"/>
            </w:r>
            <w:r w:rsidR="00505525">
              <w:rPr>
                <w:webHidden/>
              </w:rPr>
              <w:t>159</w:t>
            </w:r>
            <w:r w:rsidR="00505525">
              <w:rPr>
                <w:webHidden/>
              </w:rPr>
              <w:fldChar w:fldCharType="end"/>
            </w:r>
          </w:hyperlink>
        </w:p>
        <w:p w14:paraId="4A002FE1" w14:textId="5D297F84" w:rsidR="005973B7" w:rsidRDefault="005973B7">
          <w:r w:rsidRPr="00920B0E">
            <w:rPr>
              <w:bCs/>
            </w:rPr>
            <w:fldChar w:fldCharType="end"/>
          </w:r>
        </w:p>
      </w:sdtContent>
    </w:sdt>
    <w:p w14:paraId="27D5B52F" w14:textId="5F42B7B7" w:rsidR="00B55383" w:rsidRDefault="00004B05" w:rsidP="0026016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F46A445" w14:textId="09E41E98" w:rsidR="00B55383" w:rsidRPr="00012D77" w:rsidRDefault="00B55383" w:rsidP="00B55383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auto"/>
        </w:rPr>
      </w:pPr>
      <w:bookmarkStart w:id="0" w:name="_Toc57822154"/>
      <w:bookmarkStart w:id="1" w:name="_Toc64363183"/>
      <w:r>
        <w:rPr>
          <w:rFonts w:ascii="Times New Roman" w:hAnsi="Times New Roman" w:cs="Times New Roman"/>
          <w:b/>
          <w:color w:val="auto"/>
        </w:rPr>
        <w:lastRenderedPageBreak/>
        <w:t>Список сокращений</w:t>
      </w:r>
      <w:bookmarkEnd w:id="0"/>
      <w:bookmarkEnd w:id="1"/>
    </w:p>
    <w:p w14:paraId="39319B5A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ДТП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дорожно-транспортное происшествие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3F218CF5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ЗАГС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органы записи актов гражданского состояния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52974DD" w14:textId="02DFEA7C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ИП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индивидуальный предприниматель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801CB">
        <w:rPr>
          <w:rFonts w:ascii="Times New Roman" w:eastAsia="Calibri" w:hAnsi="Times New Roman" w:cs="Times New Roman"/>
          <w:sz w:val="28"/>
          <w:szCs w:val="28"/>
        </w:rPr>
        <w:t>осуществляющ</w:t>
      </w:r>
      <w:r>
        <w:rPr>
          <w:rFonts w:ascii="Times New Roman" w:eastAsia="Calibri" w:hAnsi="Times New Roman" w:cs="Times New Roman"/>
          <w:sz w:val="28"/>
          <w:szCs w:val="28"/>
        </w:rPr>
        <w:t>ий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медицинскую деятельность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274FE4E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МКБ-10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международная классификация болезней 10-го пересмотра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7D4CBCC4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МО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медицинская организация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3F2A185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МСС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Медицинское свидетельство о смерти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E2B179A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МССп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Медицинское свидетельство о перинатальной смерти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6352FD6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НСИ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нормативно-справочная информация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6178E3C1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ОКПО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общероссийский классификатор предприятий и организаций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75C65A19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СЭМД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структурированные электронные медицинские документы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557B5C01" w14:textId="77777777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ФЗ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Федеральный закон</w:t>
      </w:r>
      <w:r w:rsidRPr="00065B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788573FE" w14:textId="422EE34F" w:rsidR="00920B0E" w:rsidRPr="00065BE5" w:rsidRDefault="00920B0E" w:rsidP="00951D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eastAsia="Calibri" w:hAnsi="Times New Roman" w:cs="Times New Roman"/>
          <w:sz w:val="28"/>
          <w:szCs w:val="28"/>
        </w:rPr>
      </w:pP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ФИО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8801CB">
        <w:rPr>
          <w:rFonts w:ascii="Times New Roman" w:eastAsia="Calibri" w:hAnsi="Times New Roman" w:cs="Times New Roman"/>
          <w:sz w:val="28"/>
          <w:szCs w:val="28"/>
        </w:rPr>
        <w:t xml:space="preserve"> фамилия, имя, отчество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D8ECD63" w14:textId="0A6A1207" w:rsidR="00B55383" w:rsidRDefault="00B553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4C94A0D1" w14:textId="438078CB" w:rsidR="00092AA6" w:rsidRPr="00012D77" w:rsidRDefault="00092AA6" w:rsidP="00260163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auto"/>
        </w:rPr>
      </w:pPr>
      <w:bookmarkStart w:id="2" w:name="_Toc57274998"/>
      <w:bookmarkStart w:id="3" w:name="_Toc57822155"/>
      <w:bookmarkStart w:id="4" w:name="_Toc64363184"/>
      <w:r w:rsidRPr="00012D77">
        <w:rPr>
          <w:rFonts w:ascii="Times New Roman" w:hAnsi="Times New Roman" w:cs="Times New Roman"/>
          <w:b/>
          <w:color w:val="auto"/>
        </w:rPr>
        <w:lastRenderedPageBreak/>
        <w:t>Введение</w:t>
      </w:r>
      <w:bookmarkEnd w:id="2"/>
      <w:bookmarkEnd w:id="3"/>
      <w:bookmarkEnd w:id="4"/>
    </w:p>
    <w:p w14:paraId="7CEA5C78" w14:textId="6812FF42" w:rsidR="000E4384" w:rsidRDefault="00D604D3" w:rsidP="00260163">
      <w:pPr>
        <w:pStyle w:val="af4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rFonts w:eastAsia="Calibri"/>
          <w:sz w:val="28"/>
          <w:szCs w:val="28"/>
          <w:lang w:eastAsia="en-US"/>
        </w:rPr>
      </w:pPr>
      <w:r w:rsidRPr="00D604D3">
        <w:rPr>
          <w:rFonts w:eastAsiaTheme="minorHAnsi"/>
          <w:sz w:val="28"/>
          <w:szCs w:val="22"/>
          <w:lang w:eastAsia="en-US"/>
        </w:rPr>
        <w:t>В соответствии со статьей 47 Гражданского кодекса и статьей 3 Федерального закона от 15 ноября 1997 г. N 143-ФЗ</w:t>
      </w:r>
      <w:r w:rsidR="007128EA">
        <w:rPr>
          <w:rFonts w:eastAsiaTheme="minorHAnsi"/>
          <w:sz w:val="28"/>
          <w:szCs w:val="22"/>
          <w:lang w:eastAsia="en-US"/>
        </w:rPr>
        <w:t xml:space="preserve"> «</w:t>
      </w:r>
      <w:r w:rsidRPr="00D604D3">
        <w:rPr>
          <w:rFonts w:eastAsiaTheme="minorHAnsi"/>
          <w:sz w:val="28"/>
          <w:szCs w:val="22"/>
          <w:lang w:eastAsia="en-US"/>
        </w:rPr>
        <w:t>Об актах гражданского состояния</w:t>
      </w:r>
      <w:r w:rsidR="007128EA">
        <w:rPr>
          <w:rFonts w:eastAsiaTheme="minorHAnsi"/>
          <w:sz w:val="28"/>
          <w:szCs w:val="22"/>
          <w:lang w:eastAsia="en-US"/>
        </w:rPr>
        <w:t xml:space="preserve">» </w:t>
      </w:r>
      <w:r w:rsidRPr="00D604D3">
        <w:rPr>
          <w:rFonts w:eastAsiaTheme="minorHAnsi"/>
          <w:sz w:val="28"/>
          <w:szCs w:val="22"/>
          <w:lang w:eastAsia="en-US"/>
        </w:rPr>
        <w:t>случаи смерти подлежат государственной регистрации.</w:t>
      </w:r>
      <w:r w:rsidR="00143371">
        <w:rPr>
          <w:rFonts w:eastAsiaTheme="minorHAnsi"/>
          <w:sz w:val="28"/>
          <w:szCs w:val="22"/>
          <w:lang w:eastAsia="en-US"/>
        </w:rPr>
        <w:t xml:space="preserve"> </w:t>
      </w:r>
      <w:r w:rsidR="00353D65">
        <w:rPr>
          <w:rFonts w:eastAsiaTheme="minorHAnsi"/>
          <w:sz w:val="28"/>
          <w:szCs w:val="22"/>
          <w:lang w:eastAsia="en-US"/>
        </w:rPr>
        <w:t xml:space="preserve">Для повышения качества и связанности данных по смертности населения </w:t>
      </w:r>
      <w:r w:rsidR="00353D65" w:rsidRPr="00FB47DE">
        <w:rPr>
          <w:rFonts w:eastAsia="Calibri"/>
          <w:sz w:val="28"/>
          <w:szCs w:val="28"/>
          <w:lang w:eastAsia="en-US"/>
        </w:rPr>
        <w:t>и учету сведений об умерших лицах посредством единой государственной информационной системы в сфере здравоохранения</w:t>
      </w:r>
      <w:r w:rsidR="00353D65">
        <w:rPr>
          <w:rFonts w:eastAsia="Calibri"/>
          <w:sz w:val="28"/>
          <w:szCs w:val="28"/>
          <w:lang w:eastAsia="en-US"/>
        </w:rPr>
        <w:t xml:space="preserve">, а также </w:t>
      </w:r>
      <w:r w:rsidR="00353D65" w:rsidRPr="008023A5">
        <w:rPr>
          <w:sz w:val="28"/>
        </w:rPr>
        <w:t xml:space="preserve">информационной поддержки деятельности медицинских организаций и взаимодействия с </w:t>
      </w:r>
      <w:r w:rsidR="00353D65">
        <w:rPr>
          <w:sz w:val="28"/>
        </w:rPr>
        <w:t xml:space="preserve">другими </w:t>
      </w:r>
      <w:r w:rsidR="00353D65" w:rsidRPr="008023A5">
        <w:rPr>
          <w:sz w:val="28"/>
        </w:rPr>
        <w:t>органами</w:t>
      </w:r>
      <w:r w:rsidR="00353D65">
        <w:rPr>
          <w:rFonts w:eastAsia="Calibri"/>
          <w:sz w:val="28"/>
          <w:szCs w:val="28"/>
          <w:lang w:eastAsia="en-US"/>
        </w:rPr>
        <w:t xml:space="preserve"> в рамках ЕГИСЗ разрабатывается п</w:t>
      </w:r>
      <w:r w:rsidR="00353D65" w:rsidRPr="00FB47DE">
        <w:rPr>
          <w:rFonts w:eastAsia="Calibri"/>
          <w:sz w:val="28"/>
          <w:szCs w:val="28"/>
          <w:lang w:eastAsia="en-US"/>
        </w:rPr>
        <w:t xml:space="preserve">одсистема </w:t>
      </w:r>
      <w:r w:rsidR="00353D65" w:rsidRPr="00353D65">
        <w:rPr>
          <w:rFonts w:eastAsia="Calibri"/>
          <w:sz w:val="28"/>
          <w:szCs w:val="28"/>
          <w:lang w:eastAsia="en-US"/>
        </w:rPr>
        <w:t>«Федеральный регистр медицинских свидетельств о смерти»</w:t>
      </w:r>
      <w:r w:rsidR="00353D65">
        <w:rPr>
          <w:rFonts w:eastAsia="Calibri"/>
          <w:sz w:val="28"/>
          <w:szCs w:val="28"/>
          <w:lang w:eastAsia="en-US"/>
        </w:rPr>
        <w:t xml:space="preserve"> (</w:t>
      </w:r>
      <w:r w:rsidR="00353D65" w:rsidRPr="00B64401">
        <w:rPr>
          <w:rFonts w:eastAsia="Calibri"/>
          <w:sz w:val="28"/>
          <w:szCs w:val="28"/>
          <w:lang w:eastAsia="en-US"/>
        </w:rPr>
        <w:t>ФРМСС</w:t>
      </w:r>
      <w:r w:rsidR="00353D65">
        <w:rPr>
          <w:rFonts w:eastAsia="Calibri"/>
          <w:sz w:val="28"/>
          <w:szCs w:val="28"/>
          <w:lang w:eastAsia="en-US"/>
        </w:rPr>
        <w:t>).</w:t>
      </w:r>
    </w:p>
    <w:p w14:paraId="45EA7309" w14:textId="581606EB" w:rsidR="00143371" w:rsidRPr="00EB1A80" w:rsidRDefault="00143371" w:rsidP="00260163">
      <w:pPr>
        <w:pStyle w:val="af4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Реализация данной подсистемы связана с ведением электронного докумен</w:t>
      </w:r>
      <w:r w:rsidR="008D54D9">
        <w:rPr>
          <w:rFonts w:eastAsia="Calibri"/>
          <w:sz w:val="28"/>
          <w:szCs w:val="28"/>
          <w:lang w:eastAsia="en-US"/>
        </w:rPr>
        <w:t>тооборота, в частности</w:t>
      </w:r>
      <w:r>
        <w:rPr>
          <w:rFonts w:eastAsia="Calibri"/>
          <w:sz w:val="28"/>
          <w:szCs w:val="28"/>
          <w:lang w:eastAsia="en-US"/>
        </w:rPr>
        <w:t xml:space="preserve"> структурированным</w:t>
      </w:r>
      <w:r w:rsidR="007D7354">
        <w:rPr>
          <w:rFonts w:eastAsia="Calibri"/>
          <w:sz w:val="28"/>
          <w:szCs w:val="28"/>
          <w:lang w:eastAsia="en-US"/>
        </w:rPr>
        <w:t>и</w:t>
      </w:r>
      <w:r>
        <w:rPr>
          <w:rFonts w:eastAsia="Calibri"/>
          <w:sz w:val="28"/>
          <w:szCs w:val="28"/>
          <w:lang w:eastAsia="en-US"/>
        </w:rPr>
        <w:t xml:space="preserve"> электронным</w:t>
      </w:r>
      <w:r w:rsidR="007D7354">
        <w:rPr>
          <w:rFonts w:eastAsia="Calibri"/>
          <w:sz w:val="28"/>
          <w:szCs w:val="28"/>
          <w:lang w:eastAsia="en-US"/>
        </w:rPr>
        <w:t>и</w:t>
      </w:r>
      <w:r>
        <w:rPr>
          <w:rFonts w:eastAsia="Calibri"/>
          <w:sz w:val="28"/>
          <w:szCs w:val="28"/>
          <w:lang w:eastAsia="en-US"/>
        </w:rPr>
        <w:t xml:space="preserve"> медицинским</w:t>
      </w:r>
      <w:r w:rsidR="007D7354">
        <w:rPr>
          <w:rFonts w:eastAsia="Calibri"/>
          <w:sz w:val="28"/>
          <w:szCs w:val="28"/>
          <w:lang w:eastAsia="en-US"/>
        </w:rPr>
        <w:t>и документами</w:t>
      </w:r>
      <w:r>
        <w:rPr>
          <w:rFonts w:eastAsia="Calibri"/>
          <w:sz w:val="28"/>
          <w:szCs w:val="28"/>
          <w:lang w:eastAsia="en-US"/>
        </w:rPr>
        <w:t xml:space="preserve"> (СЭМД)</w:t>
      </w:r>
      <w:r w:rsidR="007D7354">
        <w:rPr>
          <w:rFonts w:eastAsia="Calibri"/>
          <w:sz w:val="28"/>
          <w:szCs w:val="28"/>
          <w:lang w:eastAsia="en-US"/>
        </w:rPr>
        <w:t>.</w:t>
      </w:r>
      <w:r w:rsidR="00110C08">
        <w:rPr>
          <w:rFonts w:eastAsia="Calibri"/>
          <w:sz w:val="28"/>
          <w:szCs w:val="28"/>
          <w:lang w:eastAsia="en-US"/>
        </w:rPr>
        <w:t xml:space="preserve"> </w:t>
      </w:r>
      <w:r w:rsidR="00353D65">
        <w:rPr>
          <w:rFonts w:eastAsia="Calibri"/>
          <w:sz w:val="28"/>
          <w:szCs w:val="28"/>
          <w:lang w:eastAsia="en-US"/>
        </w:rPr>
        <w:t>Н</w:t>
      </w:r>
      <w:r w:rsidR="00353D65" w:rsidRPr="005D4811">
        <w:rPr>
          <w:rFonts w:eastAsia="Calibri"/>
          <w:sz w:val="28"/>
          <w:szCs w:val="28"/>
          <w:lang w:eastAsia="en-US"/>
        </w:rPr>
        <w:t>а портале оперативного взаимодействия участников ЕГИСЗ</w:t>
      </w:r>
      <w:r w:rsidR="00353D65">
        <w:rPr>
          <w:rFonts w:eastAsia="Calibri"/>
          <w:sz w:val="28"/>
          <w:szCs w:val="28"/>
          <w:lang w:eastAsia="en-US"/>
        </w:rPr>
        <w:t xml:space="preserve"> опубликованы а</w:t>
      </w:r>
      <w:r w:rsidR="00353D65" w:rsidRPr="005D4811">
        <w:rPr>
          <w:rFonts w:eastAsia="Calibri"/>
          <w:sz w:val="28"/>
          <w:szCs w:val="28"/>
          <w:lang w:eastAsia="en-US"/>
        </w:rPr>
        <w:t xml:space="preserve">ктуальные руководства по реализации СЭМД </w:t>
      </w:r>
      <w:r w:rsidR="00353D65" w:rsidRPr="00A31384">
        <w:rPr>
          <w:rFonts w:eastAsia="Calibri"/>
          <w:sz w:val="28"/>
          <w:szCs w:val="28"/>
          <w:lang w:eastAsia="en-US"/>
        </w:rPr>
        <w:t xml:space="preserve">«Медицинское свидетельство о смерти» </w:t>
      </w:r>
      <w:r w:rsidR="00353D65">
        <w:rPr>
          <w:rFonts w:eastAsia="Calibri"/>
          <w:sz w:val="28"/>
          <w:szCs w:val="28"/>
          <w:lang w:eastAsia="en-US"/>
        </w:rPr>
        <w:t>(</w:t>
      </w:r>
      <w:r w:rsidR="00353D65" w:rsidRPr="00A31384">
        <w:rPr>
          <w:rFonts w:eastAsia="Calibri"/>
          <w:sz w:val="28"/>
          <w:szCs w:val="28"/>
          <w:lang w:eastAsia="en-US"/>
        </w:rPr>
        <w:t>http://portal.egisz.rosminzdrav.ru/materials/2931</w:t>
      </w:r>
      <w:r w:rsidR="00353D65">
        <w:rPr>
          <w:rFonts w:eastAsia="Calibri"/>
          <w:sz w:val="28"/>
          <w:szCs w:val="28"/>
          <w:lang w:eastAsia="en-US"/>
        </w:rPr>
        <w:t xml:space="preserve">) </w:t>
      </w:r>
      <w:r w:rsidR="00353D65" w:rsidRPr="00A31384">
        <w:rPr>
          <w:rFonts w:eastAsia="Calibri"/>
          <w:sz w:val="28"/>
          <w:szCs w:val="28"/>
          <w:lang w:eastAsia="en-US"/>
        </w:rPr>
        <w:t>и «Медицинское свидетельство о перинатальной смерти»</w:t>
      </w:r>
      <w:r w:rsidR="00353D65">
        <w:rPr>
          <w:rFonts w:eastAsia="Calibri"/>
          <w:sz w:val="28"/>
          <w:szCs w:val="28"/>
          <w:lang w:eastAsia="en-US"/>
        </w:rPr>
        <w:t xml:space="preserve"> (</w:t>
      </w:r>
      <w:r w:rsidR="00353D65" w:rsidRPr="00A31384">
        <w:rPr>
          <w:rFonts w:eastAsia="Calibri"/>
          <w:sz w:val="28"/>
          <w:szCs w:val="28"/>
          <w:lang w:eastAsia="en-US"/>
        </w:rPr>
        <w:t>http://portal.egisz.rosminzdrav.ru/materials/3605</w:t>
      </w:r>
      <w:r w:rsidR="00353D65">
        <w:rPr>
          <w:rFonts w:eastAsia="Calibri"/>
          <w:sz w:val="28"/>
          <w:szCs w:val="28"/>
          <w:lang w:eastAsia="en-US"/>
        </w:rPr>
        <w:t xml:space="preserve">). </w:t>
      </w:r>
      <w:r w:rsidR="000E4384">
        <w:rPr>
          <w:rFonts w:eastAsia="Calibri"/>
          <w:sz w:val="28"/>
          <w:szCs w:val="28"/>
          <w:lang w:eastAsia="en-US"/>
        </w:rPr>
        <w:t>В методических рекомендациях представлены правила заполнения Медицинского свидетельства о смерти в электронном виде, на основании данных которого буд</w:t>
      </w:r>
      <w:r w:rsidR="00587C03">
        <w:rPr>
          <w:rFonts w:eastAsia="Calibri"/>
          <w:sz w:val="28"/>
          <w:szCs w:val="28"/>
          <w:lang w:eastAsia="en-US"/>
        </w:rPr>
        <w:t>ут</w:t>
      </w:r>
      <w:r w:rsidR="000E4384">
        <w:rPr>
          <w:rFonts w:eastAsia="Calibri"/>
          <w:sz w:val="28"/>
          <w:szCs w:val="28"/>
          <w:lang w:eastAsia="en-US"/>
        </w:rPr>
        <w:t xml:space="preserve"> формироваться СЭМД «Медицинское свидетельство о смерти»</w:t>
      </w:r>
      <w:r w:rsidR="00110C08">
        <w:rPr>
          <w:rFonts w:eastAsia="Calibri"/>
          <w:sz w:val="28"/>
          <w:szCs w:val="28"/>
          <w:lang w:eastAsia="en-US"/>
        </w:rPr>
        <w:t xml:space="preserve"> и </w:t>
      </w:r>
      <w:r w:rsidR="00587C03">
        <w:rPr>
          <w:rFonts w:eastAsia="Calibri"/>
          <w:sz w:val="28"/>
          <w:szCs w:val="28"/>
          <w:lang w:eastAsia="en-US"/>
        </w:rPr>
        <w:t xml:space="preserve">СЭМД </w:t>
      </w:r>
      <w:r w:rsidR="00110C08">
        <w:rPr>
          <w:rFonts w:eastAsia="Calibri"/>
          <w:sz w:val="28"/>
          <w:szCs w:val="28"/>
          <w:lang w:eastAsia="en-US"/>
        </w:rPr>
        <w:t>«Медицинское свидетельство о перинатальной смерти»</w:t>
      </w:r>
      <w:r w:rsidR="000E4384">
        <w:rPr>
          <w:rFonts w:eastAsia="Calibri"/>
          <w:sz w:val="28"/>
          <w:szCs w:val="28"/>
          <w:lang w:eastAsia="en-US"/>
        </w:rPr>
        <w:t xml:space="preserve">. </w:t>
      </w:r>
      <w:r w:rsidR="00EB1A80" w:rsidRPr="00EB1A80">
        <w:rPr>
          <w:rFonts w:eastAsia="Calibri"/>
          <w:sz w:val="28"/>
          <w:szCs w:val="28"/>
          <w:lang w:eastAsia="en-US"/>
        </w:rPr>
        <w:t>При описании правил использовалась нормативно-справочная информация, представленная на Портале НСИ Минздрава России (https://nsi.rosminzdrav.ru)</w:t>
      </w:r>
      <w:r w:rsidR="00EB1A80">
        <w:rPr>
          <w:rFonts w:eastAsia="Calibri"/>
          <w:sz w:val="28"/>
          <w:szCs w:val="28"/>
          <w:lang w:eastAsia="en-US"/>
        </w:rPr>
        <w:t>.</w:t>
      </w:r>
    </w:p>
    <w:p w14:paraId="4E4BFB75" w14:textId="62D84821" w:rsidR="00D604D3" w:rsidRPr="00B16415" w:rsidRDefault="00D604D3" w:rsidP="00B16415">
      <w:pPr>
        <w:pStyle w:val="af4"/>
        <w:shd w:val="clear" w:color="auto" w:fill="FFFFFF"/>
        <w:spacing w:before="0" w:beforeAutospacing="0" w:after="255" w:afterAutospacing="0" w:line="360" w:lineRule="auto"/>
        <w:ind w:firstLine="851"/>
        <w:jc w:val="both"/>
        <w:rPr>
          <w:sz w:val="28"/>
          <w:szCs w:val="28"/>
        </w:rPr>
      </w:pPr>
      <w:r w:rsidRPr="00D604D3">
        <w:rPr>
          <w:sz w:val="28"/>
        </w:rPr>
        <w:t>Документ</w:t>
      </w:r>
      <w:r w:rsidR="00AC3F7B">
        <w:rPr>
          <w:sz w:val="28"/>
        </w:rPr>
        <w:t>ы</w:t>
      </w:r>
      <w:r w:rsidR="007128EA">
        <w:rPr>
          <w:sz w:val="28"/>
        </w:rPr>
        <w:t xml:space="preserve"> «</w:t>
      </w:r>
      <w:r w:rsidRPr="00D604D3">
        <w:rPr>
          <w:sz w:val="28"/>
        </w:rPr>
        <w:t>Медицинское свидетельство о смерти»</w:t>
      </w:r>
      <w:r w:rsidR="00AC3F7B">
        <w:rPr>
          <w:sz w:val="28"/>
        </w:rPr>
        <w:t xml:space="preserve"> и «Медицинское свидетельство о перинатальной смерти»</w:t>
      </w:r>
      <w:r w:rsidRPr="00D604D3">
        <w:rPr>
          <w:sz w:val="28"/>
        </w:rPr>
        <w:t>, рассматриваемы</w:t>
      </w:r>
      <w:r w:rsidR="00AC3F7B">
        <w:rPr>
          <w:sz w:val="28"/>
        </w:rPr>
        <w:t>е</w:t>
      </w:r>
      <w:r w:rsidRPr="00D604D3">
        <w:rPr>
          <w:sz w:val="28"/>
        </w:rPr>
        <w:t xml:space="preserve"> в</w:t>
      </w:r>
      <w:r w:rsidR="001E2981">
        <w:rPr>
          <w:sz w:val="28"/>
        </w:rPr>
        <w:t xml:space="preserve"> </w:t>
      </w:r>
      <w:r w:rsidR="00193FF1">
        <w:rPr>
          <w:sz w:val="28"/>
        </w:rPr>
        <w:t xml:space="preserve">методических рекомендациях, </w:t>
      </w:r>
      <w:r>
        <w:rPr>
          <w:sz w:val="28"/>
        </w:rPr>
        <w:t>явля</w:t>
      </w:r>
      <w:r w:rsidR="00AC3F7B">
        <w:rPr>
          <w:sz w:val="28"/>
        </w:rPr>
        <w:t>ю</w:t>
      </w:r>
      <w:r>
        <w:rPr>
          <w:sz w:val="28"/>
        </w:rPr>
        <w:t>тся</w:t>
      </w:r>
      <w:r w:rsidR="007D7354">
        <w:rPr>
          <w:sz w:val="28"/>
        </w:rPr>
        <w:t xml:space="preserve"> </w:t>
      </w:r>
      <w:r w:rsidRPr="007D7354">
        <w:rPr>
          <w:sz w:val="28"/>
        </w:rPr>
        <w:t>э</w:t>
      </w:r>
      <w:r w:rsidR="007D7354" w:rsidRPr="007D7354">
        <w:rPr>
          <w:sz w:val="28"/>
        </w:rPr>
        <w:t>лектронн</w:t>
      </w:r>
      <w:r w:rsidR="00AC3F7B">
        <w:rPr>
          <w:sz w:val="28"/>
        </w:rPr>
        <w:t>ыми</w:t>
      </w:r>
      <w:r w:rsidR="007D7354" w:rsidRPr="007D7354">
        <w:rPr>
          <w:sz w:val="28"/>
        </w:rPr>
        <w:t xml:space="preserve"> верси</w:t>
      </w:r>
      <w:r w:rsidR="00AC3F7B">
        <w:rPr>
          <w:sz w:val="28"/>
        </w:rPr>
        <w:t>ями</w:t>
      </w:r>
      <w:r w:rsidR="0079558E">
        <w:rPr>
          <w:sz w:val="28"/>
        </w:rPr>
        <w:t xml:space="preserve"> </w:t>
      </w:r>
      <w:r w:rsidRPr="00D604D3">
        <w:rPr>
          <w:sz w:val="28"/>
        </w:rPr>
        <w:t>учетн</w:t>
      </w:r>
      <w:r w:rsidR="00AC3F7B">
        <w:rPr>
          <w:sz w:val="28"/>
        </w:rPr>
        <w:t>ых</w:t>
      </w:r>
      <w:r w:rsidRPr="00D604D3">
        <w:rPr>
          <w:sz w:val="28"/>
        </w:rPr>
        <w:t xml:space="preserve"> форм</w:t>
      </w:r>
      <w:r w:rsidR="007128EA">
        <w:rPr>
          <w:sz w:val="28"/>
        </w:rPr>
        <w:t xml:space="preserve"> «</w:t>
      </w:r>
      <w:r w:rsidR="00AF745F">
        <w:rPr>
          <w:sz w:val="28"/>
        </w:rPr>
        <w:t>№106/у</w:t>
      </w:r>
      <w:r>
        <w:rPr>
          <w:sz w:val="28"/>
        </w:rPr>
        <w:t>»</w:t>
      </w:r>
      <w:r w:rsidR="00AC3F7B">
        <w:rPr>
          <w:sz w:val="28"/>
        </w:rPr>
        <w:t xml:space="preserve"> и «</w:t>
      </w:r>
      <w:r w:rsidR="00AF745F">
        <w:rPr>
          <w:sz w:val="28"/>
        </w:rPr>
        <w:t>№106-2/у</w:t>
      </w:r>
      <w:r w:rsidR="00AC3F7B">
        <w:rPr>
          <w:sz w:val="28"/>
        </w:rPr>
        <w:t>» соответственно</w:t>
      </w:r>
      <w:r w:rsidR="00AC3F7B" w:rsidRPr="00B16415">
        <w:rPr>
          <w:sz w:val="28"/>
        </w:rPr>
        <w:t>. Описываемые свидетельства</w:t>
      </w:r>
      <w:r w:rsidRPr="00B16415">
        <w:rPr>
          <w:sz w:val="28"/>
        </w:rPr>
        <w:t xml:space="preserve"> утвержд</w:t>
      </w:r>
      <w:r w:rsidR="00AC3F7B" w:rsidRPr="00B16415">
        <w:rPr>
          <w:sz w:val="28"/>
        </w:rPr>
        <w:t>ены</w:t>
      </w:r>
      <w:r w:rsidRPr="00B16415">
        <w:rPr>
          <w:sz w:val="28"/>
        </w:rPr>
        <w:t xml:space="preserve"> </w:t>
      </w:r>
      <w:r w:rsidR="00B16415" w:rsidRPr="00B16415">
        <w:rPr>
          <w:sz w:val="28"/>
        </w:rPr>
        <w:lastRenderedPageBreak/>
        <w:t>п</w:t>
      </w:r>
      <w:r w:rsidR="003874C3" w:rsidRPr="00B16415">
        <w:rPr>
          <w:sz w:val="28"/>
        </w:rPr>
        <w:t>риказом Министерства здравоохранения Российской Федерации от 11 февраля 2021 г. №68н «Об утверждении учетных форм медицинской документации, удостоверяющей случаи смерти, и порядок их выдачи»</w:t>
      </w:r>
      <w:r w:rsidRPr="00B16415">
        <w:rPr>
          <w:sz w:val="28"/>
        </w:rPr>
        <w:t xml:space="preserve">. </w:t>
      </w:r>
    </w:p>
    <w:p w14:paraId="53FA9384" w14:textId="67C100F0" w:rsidR="00D604D3" w:rsidRDefault="00D604D3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604D3">
        <w:rPr>
          <w:rFonts w:ascii="Times New Roman" w:hAnsi="Times New Roman" w:cs="Times New Roman"/>
          <w:sz w:val="28"/>
        </w:rPr>
        <w:t>Учетн</w:t>
      </w:r>
      <w:r w:rsidR="009E6F74">
        <w:rPr>
          <w:rFonts w:ascii="Times New Roman" w:hAnsi="Times New Roman" w:cs="Times New Roman"/>
          <w:sz w:val="28"/>
        </w:rPr>
        <w:t>ая</w:t>
      </w:r>
      <w:r w:rsidRPr="00D604D3">
        <w:rPr>
          <w:rFonts w:ascii="Times New Roman" w:hAnsi="Times New Roman" w:cs="Times New Roman"/>
          <w:sz w:val="28"/>
        </w:rPr>
        <w:t xml:space="preserve"> форм</w:t>
      </w:r>
      <w:r w:rsidR="009E6F74">
        <w:rPr>
          <w:rFonts w:ascii="Times New Roman" w:hAnsi="Times New Roman" w:cs="Times New Roman"/>
          <w:sz w:val="28"/>
        </w:rPr>
        <w:t>а</w:t>
      </w:r>
      <w:r w:rsidRPr="00D604D3">
        <w:rPr>
          <w:rFonts w:ascii="Times New Roman" w:hAnsi="Times New Roman" w:cs="Times New Roman"/>
          <w:sz w:val="28"/>
        </w:rPr>
        <w:t xml:space="preserve"> </w:t>
      </w:r>
      <w:r w:rsidR="00AF745F">
        <w:rPr>
          <w:rFonts w:ascii="Times New Roman" w:hAnsi="Times New Roman" w:cs="Times New Roman"/>
          <w:sz w:val="28"/>
        </w:rPr>
        <w:t>№106/у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D604D3">
        <w:rPr>
          <w:rFonts w:ascii="Times New Roman" w:hAnsi="Times New Roman" w:cs="Times New Roman"/>
          <w:sz w:val="28"/>
        </w:rPr>
        <w:t>Медицинское свидетельство о смерти</w:t>
      </w:r>
      <w:r w:rsidR="007128EA">
        <w:rPr>
          <w:rFonts w:ascii="Times New Roman" w:hAnsi="Times New Roman" w:cs="Times New Roman"/>
          <w:sz w:val="28"/>
        </w:rPr>
        <w:t>»</w:t>
      </w:r>
      <w:r w:rsidR="009E6F74">
        <w:rPr>
          <w:rFonts w:ascii="Times New Roman" w:hAnsi="Times New Roman" w:cs="Times New Roman"/>
          <w:sz w:val="28"/>
        </w:rPr>
        <w:t xml:space="preserve"> </w:t>
      </w:r>
      <w:r w:rsidRPr="00D604D3">
        <w:rPr>
          <w:rFonts w:ascii="Times New Roman" w:hAnsi="Times New Roman" w:cs="Times New Roman"/>
          <w:sz w:val="28"/>
        </w:rPr>
        <w:t>утвержда</w:t>
      </w:r>
      <w:r w:rsidR="009E6F74">
        <w:rPr>
          <w:rFonts w:ascii="Times New Roman" w:hAnsi="Times New Roman" w:cs="Times New Roman"/>
          <w:sz w:val="28"/>
        </w:rPr>
        <w:t>е</w:t>
      </w:r>
      <w:r w:rsidRPr="00D604D3">
        <w:rPr>
          <w:rFonts w:ascii="Times New Roman" w:hAnsi="Times New Roman" w:cs="Times New Roman"/>
          <w:sz w:val="28"/>
        </w:rPr>
        <w:t>тся для обеспечения государственной</w:t>
      </w:r>
      <w:r>
        <w:rPr>
          <w:rFonts w:ascii="Times New Roman" w:hAnsi="Times New Roman" w:cs="Times New Roman"/>
          <w:sz w:val="28"/>
        </w:rPr>
        <w:t xml:space="preserve"> </w:t>
      </w:r>
      <w:r w:rsidRPr="00D604D3">
        <w:rPr>
          <w:rFonts w:ascii="Times New Roman" w:hAnsi="Times New Roman" w:cs="Times New Roman"/>
          <w:sz w:val="28"/>
        </w:rPr>
        <w:t>регистрации смерти в органах, осуществляющих государственную регистрацию актов</w:t>
      </w:r>
      <w:r>
        <w:rPr>
          <w:rFonts w:ascii="Times New Roman" w:hAnsi="Times New Roman" w:cs="Times New Roman"/>
          <w:sz w:val="28"/>
        </w:rPr>
        <w:t xml:space="preserve"> </w:t>
      </w:r>
      <w:r w:rsidRPr="00D604D3">
        <w:rPr>
          <w:rFonts w:ascii="Times New Roman" w:hAnsi="Times New Roman" w:cs="Times New Roman"/>
          <w:sz w:val="28"/>
        </w:rPr>
        <w:t>гражданского состояния, и для государственного статистического</w:t>
      </w:r>
      <w:r>
        <w:rPr>
          <w:rFonts w:ascii="Times New Roman" w:hAnsi="Times New Roman" w:cs="Times New Roman"/>
          <w:sz w:val="28"/>
        </w:rPr>
        <w:t xml:space="preserve"> </w:t>
      </w:r>
      <w:r w:rsidRPr="00D604D3">
        <w:rPr>
          <w:rFonts w:ascii="Times New Roman" w:hAnsi="Times New Roman" w:cs="Times New Roman"/>
          <w:sz w:val="28"/>
        </w:rPr>
        <w:t>учета.</w:t>
      </w:r>
    </w:p>
    <w:p w14:paraId="264B327E" w14:textId="73433456" w:rsidR="009E6F74" w:rsidRDefault="009E6F74" w:rsidP="009E6F7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четная форма </w:t>
      </w:r>
      <w:r w:rsidR="00AF745F">
        <w:rPr>
          <w:rFonts w:ascii="Times New Roman" w:hAnsi="Times New Roman" w:cs="Times New Roman"/>
          <w:sz w:val="28"/>
        </w:rPr>
        <w:t>№106-2/у</w:t>
      </w:r>
      <w:r w:rsidRPr="00AC3F7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Медицинское свидетельство о перинатальной смерти» утверждена для обеспечения государственной регистрации мертворожденного и смерти ребенка, родившегося живым и умершего в первые 168 часов жизни, в органах, осуществляющих государственную регистрацию актов гражданского состояния, и для государственного статистического учета.</w:t>
      </w:r>
    </w:p>
    <w:p w14:paraId="4EFA0AE4" w14:textId="77777777" w:rsidR="007D7354" w:rsidRPr="007D7354" w:rsidRDefault="007D7354" w:rsidP="007D735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 xml:space="preserve">Работы по созданию и внедрению </w:t>
      </w:r>
      <w:r w:rsidR="000E4384">
        <w:rPr>
          <w:rFonts w:ascii="Times New Roman" w:hAnsi="Times New Roman" w:cs="Times New Roman"/>
          <w:sz w:val="28"/>
        </w:rPr>
        <w:t>подсистемы учета факторов смерти</w:t>
      </w:r>
      <w:r w:rsidRPr="007D7354">
        <w:rPr>
          <w:rFonts w:ascii="Times New Roman" w:hAnsi="Times New Roman" w:cs="Times New Roman"/>
          <w:sz w:val="28"/>
        </w:rPr>
        <w:t xml:space="preserve"> выполняются в соответствии со следующими нормативными и нормативно-правовыми актами: </w:t>
      </w:r>
    </w:p>
    <w:p w14:paraId="6980A1CB" w14:textId="77777777" w:rsidR="007D7354" w:rsidRPr="007D7354" w:rsidRDefault="007D7354" w:rsidP="007D7354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Федеральным законом от 21 ноября 2011 г. № 323-ФЗ «Об основах охраны здоровья граждан в Российской Федерации»; </w:t>
      </w:r>
    </w:p>
    <w:p w14:paraId="06CBE834" w14:textId="77777777" w:rsidR="007D7354" w:rsidRPr="007D7354" w:rsidRDefault="007D7354" w:rsidP="007D7354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Федеральным законом от 29 ноября 2010 г. № 326-ФЗ «Об обязательном медицинском страховании в Российской Федерации»; </w:t>
      </w:r>
    </w:p>
    <w:p w14:paraId="5797C53E" w14:textId="77777777" w:rsidR="007D7354" w:rsidRPr="007D7354" w:rsidRDefault="007D7354" w:rsidP="007D7354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Федеральным законом от 27 июля 2010 г. № 210-ФЗ «Об организации предоставления государственных и муниципальных услуг»; </w:t>
      </w:r>
    </w:p>
    <w:p w14:paraId="7476B7C2" w14:textId="77777777" w:rsidR="007D7354" w:rsidRPr="007D7354" w:rsidRDefault="007D7354" w:rsidP="007D7354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Федеральным законом от 6 апреля 2011 г. № 63-ФЗ «Об электронной подписи»; </w:t>
      </w:r>
    </w:p>
    <w:p w14:paraId="09747E52" w14:textId="77777777" w:rsidR="007D7354" w:rsidRPr="007D7354" w:rsidRDefault="007D7354" w:rsidP="007D7354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Федеральным законом от 27 июля 2006 г. № 152-ФЗ «О персональных данных»; </w:t>
      </w:r>
    </w:p>
    <w:p w14:paraId="551ED88B" w14:textId="77777777" w:rsidR="007D7354" w:rsidRPr="007D7354" w:rsidRDefault="007D7354" w:rsidP="007D7354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lastRenderedPageBreak/>
        <w:t>Федеральным законом от 27 июля 2006 г. № 149-ФЗ «Об информации, информационных технологиях и о защите информации»; </w:t>
      </w:r>
    </w:p>
    <w:p w14:paraId="1B6634A6" w14:textId="77777777" w:rsidR="007D7354" w:rsidRPr="007D7354" w:rsidRDefault="007D7354" w:rsidP="007D7354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5 мая 2018 г. № 555 «О единой государственной информационной системе в сфере здравоохранения»; </w:t>
      </w:r>
    </w:p>
    <w:p w14:paraId="3AFE8A37" w14:textId="77777777" w:rsidR="007D7354" w:rsidRPr="007D7354" w:rsidRDefault="007D7354" w:rsidP="007D7354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12 апреля 2018 г. № 447 «Об утверждении правил взаимодействия иных информационных систем, предназначенных для сбора, хранения, обработки и предоставления информации, касающейся деятельности медицинских организаций и предоставляемых ими услуг, с информационными системами в сфере здравоохранения и медицинскими организациями»; </w:t>
      </w:r>
    </w:p>
    <w:p w14:paraId="52092583" w14:textId="77777777" w:rsidR="007D7354" w:rsidRPr="007D7354" w:rsidRDefault="007D7354" w:rsidP="007D7354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26 декабря 2017 г. № 1640 «Об утверждении государственной программы Российской Федерации «Развитие здравоохранения»; </w:t>
      </w:r>
    </w:p>
    <w:p w14:paraId="43F10202" w14:textId="77777777" w:rsidR="007D7354" w:rsidRPr="007D7354" w:rsidRDefault="007D7354" w:rsidP="007D7354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28 ноября 2011 г. № 977 «О федеральной государственной информационной системе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; </w:t>
      </w:r>
    </w:p>
    <w:p w14:paraId="0FE6E464" w14:textId="39A554A6" w:rsidR="007D7354" w:rsidRPr="007D7354" w:rsidRDefault="007D7354" w:rsidP="007D7354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25 декабря 2014 г. № 1494 «Об утверждении Правил обмена документами в</w:t>
      </w:r>
      <w:r w:rsidR="009E6F74">
        <w:rPr>
          <w:rFonts w:ascii="Times New Roman" w:hAnsi="Times New Roman" w:cs="Times New Roman"/>
          <w:sz w:val="28"/>
        </w:rPr>
        <w:t xml:space="preserve"> </w:t>
      </w:r>
      <w:r w:rsidRPr="007D7354">
        <w:rPr>
          <w:rFonts w:ascii="Times New Roman" w:hAnsi="Times New Roman" w:cs="Times New Roman"/>
          <w:sz w:val="28"/>
        </w:rPr>
        <w:t>электронном виде при организации информационного взаимодействия»; </w:t>
      </w:r>
    </w:p>
    <w:p w14:paraId="27D485C1" w14:textId="77777777" w:rsidR="007D7354" w:rsidRPr="007D7354" w:rsidRDefault="007D7354" w:rsidP="007D7354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 xml:space="preserve">Постановлением Правительства Российской Федерации от 5 мая 2016 г. № 392 «О приоритетных направлениях использования и развития </w:t>
      </w:r>
      <w:r w:rsidRPr="007D7354">
        <w:rPr>
          <w:rFonts w:ascii="Times New Roman" w:hAnsi="Times New Roman" w:cs="Times New Roman"/>
          <w:sz w:val="28"/>
        </w:rPr>
        <w:lastRenderedPageBreak/>
        <w:t>информационно-коммуникационных технологий в федеральных органах исполнительной власти и органах управления государственными внебюджетными фондами и о внесении изменений в некоторые акты Правительства Российской Федерации»; </w:t>
      </w:r>
    </w:p>
    <w:p w14:paraId="1F1C0426" w14:textId="77777777" w:rsidR="007D7354" w:rsidRPr="007D7354" w:rsidRDefault="007D7354" w:rsidP="007D7354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остановлением Правительства Российской Федерации от 16 ноября 2015 г. № 1236 «Об установлении запрета на допуск программного обеспечения, происходящего из иностранных государств, для целей осуществления закупок для обеспечения государственных и муниципальных нужд»; </w:t>
      </w:r>
    </w:p>
    <w:p w14:paraId="10D7E0C7" w14:textId="77777777" w:rsidR="007D7354" w:rsidRPr="007D7354" w:rsidRDefault="007D7354" w:rsidP="007D7354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риказ Минздрава России от 27.08.2020 № 906н «Об утверждении Перечня, порядка ведения и использования классификаторов, справочников и иной нормативно-справочной информации в сфере здравоохранения». </w:t>
      </w:r>
    </w:p>
    <w:p w14:paraId="44D6E3E5" w14:textId="77777777" w:rsidR="007D7354" w:rsidRPr="007D7354" w:rsidRDefault="007D7354" w:rsidP="007D7354">
      <w:pPr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Приказом Росстата от 3 августа 2018 г. № 483 «Об утверждении статистического инструментария для организации Министерством здравоохранения Российской Федерации федерального статистического наблюдения в сфере охраны здоровья»; </w:t>
      </w:r>
    </w:p>
    <w:p w14:paraId="02F1AB7A" w14:textId="10EB106D" w:rsidR="007D7354" w:rsidRPr="007D7354" w:rsidRDefault="007D7354" w:rsidP="007D7354">
      <w:pPr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ГОСТ 34.601-90 «Информационная технология. Комплекс стандартов на автоматизированные системы. Автоматизированные системы стадии создания», утвержден и введен в действие постановлением Государственного комитета СССР по управлению качеством продукции и стандартам от 29 декабря 1990 г. № 3469;</w:t>
      </w:r>
    </w:p>
    <w:p w14:paraId="0C4C0E49" w14:textId="77777777" w:rsidR="007D7354" w:rsidRPr="007D7354" w:rsidRDefault="007D7354" w:rsidP="007D7354">
      <w:pPr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, утвержден и введен в действие постановлением Государственного комитета СССР по стандартам от 24 марта 1989 г. № 664;  </w:t>
      </w:r>
    </w:p>
    <w:p w14:paraId="5CCCCB61" w14:textId="77777777" w:rsidR="007D7354" w:rsidRPr="007D7354" w:rsidRDefault="007D7354" w:rsidP="007D7354">
      <w:pPr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lastRenderedPageBreak/>
        <w:t>ГОСТ 19.101-77 «Единая система программной документации. Виды программ и программных документов», утвержден и введен в действие постановлением Государственного комитета стандартов Совета Министров СССР от 20 мая 1977 г. № 1268; </w:t>
      </w:r>
    </w:p>
    <w:p w14:paraId="37A3364D" w14:textId="77777777" w:rsidR="007D7354" w:rsidRPr="007D7354" w:rsidRDefault="007D7354" w:rsidP="007D7354">
      <w:pPr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ГОСТ 34.003-90 «Информационная технология. Комплекс стандартов на автоматизированные системы. Автоматизированные системы. Термины и определения», утвержден и введен в действие постановлением Государственного комитета СССР по управлению качеством продукции и стандартам от 27 декабря 1990 г. № 3399; </w:t>
      </w:r>
    </w:p>
    <w:p w14:paraId="0B66EC03" w14:textId="77777777" w:rsidR="007D7354" w:rsidRPr="007D7354" w:rsidRDefault="007D7354" w:rsidP="007D7354">
      <w:pPr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, утвержден и введен в действие постановлением Государственного комитета СССР по стандартам от 24 марта 1989 г. № 661; </w:t>
      </w:r>
    </w:p>
    <w:p w14:paraId="0678DFDF" w14:textId="47F7612E" w:rsidR="007D7354" w:rsidRDefault="007D7354" w:rsidP="007D7354">
      <w:pPr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7D7354">
        <w:rPr>
          <w:rFonts w:ascii="Times New Roman" w:hAnsi="Times New Roman" w:cs="Times New Roman"/>
          <w:sz w:val="28"/>
        </w:rPr>
        <w:t>ГОСТ 2.301-68 «Единая система конструкторской документации. Форматы», утвержден и введен в действие постановлением Комитета стандартов, мер и измерительных приборов при Совете Министров СССР от 28 мая 1968 г. № 751. </w:t>
      </w:r>
    </w:p>
    <w:p w14:paraId="78580331" w14:textId="637F54B4" w:rsidR="00E70592" w:rsidRDefault="00E7059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66312B00" w14:textId="6A971964" w:rsidR="0021125B" w:rsidRPr="00012D77" w:rsidRDefault="0021125B" w:rsidP="00260163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auto"/>
        </w:rPr>
      </w:pPr>
      <w:bookmarkStart w:id="5" w:name="_Toc57822156"/>
      <w:bookmarkStart w:id="6" w:name="_Toc64363185"/>
      <w:r w:rsidRPr="00012D77">
        <w:rPr>
          <w:rFonts w:ascii="Times New Roman" w:hAnsi="Times New Roman" w:cs="Times New Roman"/>
          <w:b/>
          <w:color w:val="auto"/>
        </w:rPr>
        <w:lastRenderedPageBreak/>
        <w:t>Порядок выдачи Медицинского свидетельства о смерти</w:t>
      </w:r>
      <w:r w:rsidR="00AC3F7B">
        <w:rPr>
          <w:rFonts w:ascii="Times New Roman" w:hAnsi="Times New Roman" w:cs="Times New Roman"/>
          <w:b/>
          <w:color w:val="auto"/>
        </w:rPr>
        <w:t xml:space="preserve"> и Медицинского свидетельства о перинатальной смерти</w:t>
      </w:r>
      <w:bookmarkEnd w:id="5"/>
      <w:bookmarkEnd w:id="6"/>
    </w:p>
    <w:p w14:paraId="074B99A9" w14:textId="4B611D45" w:rsidR="00092AA6" w:rsidRDefault="000B72C5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едицинское свидетельство о смерти выдается</w:t>
      </w:r>
      <w:r w:rsidRPr="00D11A6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течение суток с момента установления причины смерти</w:t>
      </w:r>
      <w:bookmarkStart w:id="7" w:name="_1t3h5sf" w:colFirst="0" w:colLast="0"/>
      <w:bookmarkEnd w:id="7"/>
      <w:r w:rsidRPr="00C7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едицинской организацией (в том числе являющейся государственным судебно-экспертным учреждением), </w:t>
      </w:r>
      <w:bookmarkStart w:id="8" w:name="_Hlk55565934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ым предпринимателем, осуществляющим медицинскую деятельность</w:t>
      </w:r>
      <w:bookmarkEnd w:id="8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 или иным уполномоченным лицом.</w:t>
      </w:r>
    </w:p>
    <w:p w14:paraId="428212C4" w14:textId="7E6E46ED" w:rsidR="00AC3F7B" w:rsidRDefault="002425E1" w:rsidP="00AC3F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едицинское свидетельство о перинатальной смерти выдает медицинская организация </w:t>
      </w:r>
      <w:r w:rsidRPr="00EF6EC4">
        <w:rPr>
          <w:rFonts w:ascii="Times New Roman" w:eastAsia="Times New Roman" w:hAnsi="Times New Roman" w:cs="Times New Roman"/>
          <w:color w:val="000000"/>
          <w:sz w:val="28"/>
          <w:szCs w:val="28"/>
        </w:rPr>
        <w:t>в течение суток с момента установления причины смер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 врач которой оказывал медицинскую помощь при родах или проводил судебно-медицинскую экспертизу, или медицинская организация, в которую обратилась мать после родов, либо индивидуальный предприниматель, осуществляющий медицинскую деятельность</w:t>
      </w:r>
      <w:r w:rsidR="00AC3F7B">
        <w:rPr>
          <w:rFonts w:ascii="Times New Roman" w:hAnsi="Times New Roman" w:cs="Times New Roman"/>
          <w:sz w:val="28"/>
        </w:rPr>
        <w:t xml:space="preserve">. </w:t>
      </w:r>
    </w:p>
    <w:p w14:paraId="7A52A921" w14:textId="68D8B680" w:rsidR="00092AA6" w:rsidRDefault="009E6F74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092AA6" w:rsidRPr="008023A5">
        <w:rPr>
          <w:rFonts w:ascii="Times New Roman" w:hAnsi="Times New Roman" w:cs="Times New Roman"/>
          <w:sz w:val="28"/>
        </w:rPr>
        <w:t>едицинск</w:t>
      </w:r>
      <w:r w:rsidR="00AC3F7B">
        <w:rPr>
          <w:rFonts w:ascii="Times New Roman" w:hAnsi="Times New Roman" w:cs="Times New Roman"/>
          <w:sz w:val="28"/>
        </w:rPr>
        <w:t>ие</w:t>
      </w:r>
      <w:r w:rsidR="00092AA6" w:rsidRPr="008023A5">
        <w:rPr>
          <w:rFonts w:ascii="Times New Roman" w:hAnsi="Times New Roman" w:cs="Times New Roman"/>
          <w:sz w:val="28"/>
        </w:rPr>
        <w:t xml:space="preserve"> свидетельств</w:t>
      </w:r>
      <w:r w:rsidR="00AC3F7B">
        <w:rPr>
          <w:rFonts w:ascii="Times New Roman" w:hAnsi="Times New Roman" w:cs="Times New Roman"/>
          <w:sz w:val="28"/>
        </w:rPr>
        <w:t>а</w:t>
      </w:r>
      <w:r w:rsidR="00092AA6" w:rsidRPr="008023A5">
        <w:rPr>
          <w:rFonts w:ascii="Times New Roman" w:hAnsi="Times New Roman" w:cs="Times New Roman"/>
          <w:sz w:val="28"/>
        </w:rPr>
        <w:t xml:space="preserve"> заполня</w:t>
      </w:r>
      <w:r w:rsidR="00AC3F7B">
        <w:rPr>
          <w:rFonts w:ascii="Times New Roman" w:hAnsi="Times New Roman" w:cs="Times New Roman"/>
          <w:sz w:val="28"/>
        </w:rPr>
        <w:t>ю</w:t>
      </w:r>
      <w:r w:rsidR="00092AA6" w:rsidRPr="008023A5">
        <w:rPr>
          <w:rFonts w:ascii="Times New Roman" w:hAnsi="Times New Roman" w:cs="Times New Roman"/>
          <w:sz w:val="28"/>
        </w:rPr>
        <w:t>тся врачами; в отдаленно расположенных медицинских организациях регионов, не имеющих врача, заполня</w:t>
      </w:r>
      <w:r w:rsidR="00AC3F7B">
        <w:rPr>
          <w:rFonts w:ascii="Times New Roman" w:hAnsi="Times New Roman" w:cs="Times New Roman"/>
          <w:sz w:val="28"/>
        </w:rPr>
        <w:t>ю</w:t>
      </w:r>
      <w:r w:rsidR="00092AA6" w:rsidRPr="008023A5">
        <w:rPr>
          <w:rFonts w:ascii="Times New Roman" w:hAnsi="Times New Roman" w:cs="Times New Roman"/>
          <w:sz w:val="28"/>
        </w:rPr>
        <w:t>тся фельдшером или акушеркой.</w:t>
      </w:r>
    </w:p>
    <w:p w14:paraId="53FB4C0C" w14:textId="3F16642F" w:rsidR="009E6F74" w:rsidRDefault="002425E1" w:rsidP="009E6F7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случае рождения мертвого ребенка или смерти ребенка в первые 168 часов жизни вне присутствия врача (фельдшера, акушерки), рождения мертвого ребенка или смерти ребенка в первые 168 часов жизни, произошедшем на транспортном средстве во время его следования, а также подозрения на насильственную смерть медицинское свидетельство о перинатальной смерти оформляется (формируется) на основании судебно-медицинской экспертизы (исследования).</w:t>
      </w:r>
    </w:p>
    <w:p w14:paraId="59372240" w14:textId="77777777" w:rsidR="00A96DB8" w:rsidRDefault="00FA12C3" w:rsidP="00FA12C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На каждый случай мертворождения заполняется одно Медицинское свидетельство о перинатальной смерти. При многоплодных родах отдельно заполняют Медицинские свидетельства о перинатальной смерти на каждого мертворожденного или родившегося живым и умершего в первые 168 часов жизни.</w:t>
      </w:r>
      <w:r w:rsidR="00A96DB8" w:rsidRPr="00A96D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0594B204" w14:textId="55953C4C" w:rsidR="00FA12C3" w:rsidRDefault="00092AA6" w:rsidP="00FA12C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lastRenderedPageBreak/>
        <w:t>Заполненн</w:t>
      </w:r>
      <w:r w:rsidR="00AC3F7B">
        <w:rPr>
          <w:rFonts w:ascii="Times New Roman" w:hAnsi="Times New Roman" w:cs="Times New Roman"/>
          <w:sz w:val="28"/>
        </w:rPr>
        <w:t>ые</w:t>
      </w:r>
      <w:r w:rsidRPr="008023A5">
        <w:rPr>
          <w:rFonts w:ascii="Times New Roman" w:hAnsi="Times New Roman" w:cs="Times New Roman"/>
          <w:sz w:val="28"/>
        </w:rPr>
        <w:t xml:space="preserve"> электронн</w:t>
      </w:r>
      <w:r w:rsidR="00AC3F7B">
        <w:rPr>
          <w:rFonts w:ascii="Times New Roman" w:hAnsi="Times New Roman" w:cs="Times New Roman"/>
          <w:sz w:val="28"/>
        </w:rPr>
        <w:t>ые</w:t>
      </w:r>
      <w:r w:rsidRPr="008023A5">
        <w:rPr>
          <w:rFonts w:ascii="Times New Roman" w:hAnsi="Times New Roman" w:cs="Times New Roman"/>
          <w:sz w:val="28"/>
        </w:rPr>
        <w:t xml:space="preserve"> медицинск</w:t>
      </w:r>
      <w:r w:rsidR="00AC3F7B">
        <w:rPr>
          <w:rFonts w:ascii="Times New Roman" w:hAnsi="Times New Roman" w:cs="Times New Roman"/>
          <w:sz w:val="28"/>
        </w:rPr>
        <w:t>ие</w:t>
      </w:r>
      <w:r w:rsidRPr="008023A5">
        <w:rPr>
          <w:rFonts w:ascii="Times New Roman" w:hAnsi="Times New Roman" w:cs="Times New Roman"/>
          <w:sz w:val="28"/>
        </w:rPr>
        <w:t xml:space="preserve"> свидетельств</w:t>
      </w:r>
      <w:r w:rsidR="00AC3F7B">
        <w:rPr>
          <w:rFonts w:ascii="Times New Roman" w:hAnsi="Times New Roman" w:cs="Times New Roman"/>
          <w:sz w:val="28"/>
        </w:rPr>
        <w:t>а</w:t>
      </w:r>
      <w:r w:rsidRPr="008023A5">
        <w:rPr>
          <w:rFonts w:ascii="Times New Roman" w:hAnsi="Times New Roman" w:cs="Times New Roman"/>
          <w:sz w:val="28"/>
        </w:rPr>
        <w:t xml:space="preserve"> долж</w:t>
      </w:r>
      <w:r w:rsidR="00AC3F7B">
        <w:rPr>
          <w:rFonts w:ascii="Times New Roman" w:hAnsi="Times New Roman" w:cs="Times New Roman"/>
          <w:sz w:val="28"/>
        </w:rPr>
        <w:t>ны</w:t>
      </w:r>
      <w:r w:rsidRPr="008023A5">
        <w:rPr>
          <w:rFonts w:ascii="Times New Roman" w:hAnsi="Times New Roman" w:cs="Times New Roman"/>
          <w:sz w:val="28"/>
        </w:rPr>
        <w:t xml:space="preserve"> быть подписан</w:t>
      </w:r>
      <w:r w:rsidR="00AC3F7B">
        <w:rPr>
          <w:rFonts w:ascii="Times New Roman" w:hAnsi="Times New Roman" w:cs="Times New Roman"/>
          <w:sz w:val="28"/>
        </w:rPr>
        <w:t>ы</w:t>
      </w:r>
      <w:r w:rsidRPr="008023A5">
        <w:rPr>
          <w:rFonts w:ascii="Times New Roman" w:hAnsi="Times New Roman" w:cs="Times New Roman"/>
          <w:sz w:val="28"/>
        </w:rPr>
        <w:t xml:space="preserve"> усиленной квалифицированной электронной подписью, согласно Постановлению Правительства РФ от 25 декабря 2014 г. № 1494 </w:t>
      </w:r>
      <w:r w:rsidR="00CC44C8">
        <w:rPr>
          <w:rFonts w:ascii="Times New Roman" w:hAnsi="Times New Roman" w:cs="Times New Roman"/>
          <w:sz w:val="28"/>
        </w:rPr>
        <w:t>«</w:t>
      </w:r>
      <w:r w:rsidRPr="008023A5">
        <w:rPr>
          <w:rFonts w:ascii="Times New Roman" w:hAnsi="Times New Roman" w:cs="Times New Roman"/>
          <w:sz w:val="28"/>
        </w:rPr>
        <w:t>Об утверждении Правил обмена документами в электронном виде при организации информационного взаимодействия</w:t>
      </w:r>
      <w:r w:rsidR="007128EA">
        <w:rPr>
          <w:rFonts w:ascii="Times New Roman" w:hAnsi="Times New Roman" w:cs="Times New Roman"/>
          <w:sz w:val="28"/>
        </w:rPr>
        <w:t>».</w:t>
      </w:r>
    </w:p>
    <w:p w14:paraId="502F54CB" w14:textId="6AA15D78" w:rsidR="00092AA6" w:rsidRPr="008023A5" w:rsidRDefault="00092AA6" w:rsidP="00E0721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eastAsiaTheme="majorEastAsia" w:hAnsi="Times New Roman" w:cs="Times New Roman"/>
          <w:color w:val="000000" w:themeColor="text1"/>
          <w:sz w:val="32"/>
          <w:szCs w:val="32"/>
        </w:rPr>
        <w:br w:type="page"/>
      </w:r>
    </w:p>
    <w:p w14:paraId="42D4C8B0" w14:textId="07A84A65" w:rsidR="00BD7DB7" w:rsidRPr="00012D77" w:rsidRDefault="0021125B" w:rsidP="00260163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6"/>
          <w:szCs w:val="36"/>
        </w:rPr>
      </w:pPr>
      <w:bookmarkStart w:id="9" w:name="_Toc57822157"/>
      <w:bookmarkStart w:id="10" w:name="_Toc64363186"/>
      <w:r w:rsidRPr="00012D77">
        <w:rPr>
          <w:rFonts w:ascii="Times New Roman" w:hAnsi="Times New Roman" w:cs="Times New Roman"/>
          <w:b/>
          <w:color w:val="000000" w:themeColor="text1"/>
          <w:sz w:val="36"/>
          <w:szCs w:val="36"/>
        </w:rPr>
        <w:lastRenderedPageBreak/>
        <w:t xml:space="preserve">Правила заполнения </w:t>
      </w:r>
      <w:r w:rsidR="00862D5E">
        <w:rPr>
          <w:rFonts w:ascii="Times New Roman" w:hAnsi="Times New Roman" w:cs="Times New Roman"/>
          <w:b/>
          <w:color w:val="000000" w:themeColor="text1"/>
          <w:sz w:val="36"/>
          <w:szCs w:val="36"/>
        </w:rPr>
        <w:t>Медицинского свидетельства о смерти</w:t>
      </w:r>
      <w:r w:rsidRPr="00012D77">
        <w:rPr>
          <w:rFonts w:ascii="Times New Roman" w:hAnsi="Times New Roman" w:cs="Times New Roman"/>
          <w:b/>
          <w:color w:val="000000" w:themeColor="text1"/>
          <w:sz w:val="36"/>
          <w:szCs w:val="36"/>
        </w:rPr>
        <w:t xml:space="preserve"> в электронном виде</w:t>
      </w:r>
      <w:bookmarkEnd w:id="9"/>
      <w:bookmarkEnd w:id="10"/>
    </w:p>
    <w:p w14:paraId="7823D2B6" w14:textId="51F50B42" w:rsidR="00A72D40" w:rsidRPr="00012D77" w:rsidRDefault="00A72D40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bookmarkStart w:id="11" w:name="_Ref57406629"/>
      <w:bookmarkStart w:id="12" w:name="_Toc57822158"/>
      <w:bookmarkStart w:id="13" w:name="_Toc64363187"/>
      <w:r w:rsidRPr="00012D7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Сведения о медицинской организации</w:t>
      </w:r>
      <w:bookmarkEnd w:id="11"/>
      <w:bookmarkEnd w:id="12"/>
      <w:bookmarkEnd w:id="13"/>
    </w:p>
    <w:p w14:paraId="11579AF6" w14:textId="3FA96543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случае выдачи свидетельства медицинской организацией, указывается </w:t>
      </w:r>
      <w:r w:rsidRPr="008023A5">
        <w:rPr>
          <w:rFonts w:ascii="Times New Roman" w:hAnsi="Times New Roman" w:cs="Times New Roman"/>
          <w:b/>
          <w:sz w:val="28"/>
          <w:szCs w:val="28"/>
        </w:rPr>
        <w:t>её полное наименование, адрес</w:t>
      </w:r>
      <w:r w:rsidR="00AA08B4">
        <w:rPr>
          <w:rFonts w:ascii="Times New Roman" w:hAnsi="Times New Roman" w:cs="Times New Roman"/>
          <w:b/>
          <w:sz w:val="28"/>
          <w:szCs w:val="28"/>
        </w:rPr>
        <w:t xml:space="preserve"> места нахождения, 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код по </w:t>
      </w:r>
      <w:r w:rsidR="00FF07C7" w:rsidRPr="00FF07C7">
        <w:rPr>
          <w:rFonts w:ascii="Times New Roman" w:hAnsi="Times New Roman" w:cs="Times New Roman"/>
          <w:b/>
          <w:sz w:val="28"/>
          <w:szCs w:val="28"/>
        </w:rPr>
        <w:t>обще</w:t>
      </w:r>
      <w:r w:rsidR="00A110E6">
        <w:rPr>
          <w:rFonts w:ascii="Times New Roman" w:hAnsi="Times New Roman" w:cs="Times New Roman"/>
          <w:b/>
          <w:sz w:val="28"/>
          <w:szCs w:val="28"/>
        </w:rPr>
        <w:t>российскому</w:t>
      </w:r>
      <w:r w:rsidR="00FF07C7" w:rsidRPr="00FF07C7">
        <w:rPr>
          <w:rFonts w:ascii="Times New Roman" w:hAnsi="Times New Roman" w:cs="Times New Roman"/>
          <w:b/>
          <w:sz w:val="28"/>
          <w:szCs w:val="28"/>
        </w:rPr>
        <w:t xml:space="preserve"> классификатор</w:t>
      </w:r>
      <w:r w:rsidR="00FF07C7">
        <w:rPr>
          <w:rFonts w:ascii="Times New Roman" w:hAnsi="Times New Roman" w:cs="Times New Roman"/>
          <w:b/>
          <w:sz w:val="28"/>
          <w:szCs w:val="28"/>
        </w:rPr>
        <w:t>у</w:t>
      </w:r>
      <w:r w:rsidR="00FF07C7" w:rsidRPr="00FF07C7">
        <w:rPr>
          <w:rFonts w:ascii="Times New Roman" w:hAnsi="Times New Roman" w:cs="Times New Roman"/>
          <w:b/>
          <w:sz w:val="28"/>
          <w:szCs w:val="28"/>
        </w:rPr>
        <w:t xml:space="preserve"> предприятий и организаций </w:t>
      </w:r>
      <w:r w:rsidR="00FF07C7">
        <w:rPr>
          <w:rFonts w:ascii="Times New Roman" w:hAnsi="Times New Roman" w:cs="Times New Roman"/>
          <w:b/>
          <w:sz w:val="28"/>
          <w:szCs w:val="28"/>
        </w:rPr>
        <w:t>(</w:t>
      </w:r>
      <w:r w:rsidRPr="008023A5">
        <w:rPr>
          <w:rFonts w:ascii="Times New Roman" w:hAnsi="Times New Roman" w:cs="Times New Roman"/>
          <w:b/>
          <w:sz w:val="28"/>
          <w:szCs w:val="28"/>
        </w:rPr>
        <w:t>ОКПО</w:t>
      </w:r>
      <w:r w:rsidR="00FF07C7">
        <w:rPr>
          <w:rFonts w:ascii="Times New Roman" w:hAnsi="Times New Roman" w:cs="Times New Roman"/>
          <w:b/>
          <w:sz w:val="28"/>
          <w:szCs w:val="28"/>
        </w:rPr>
        <w:t>)</w:t>
      </w:r>
      <w:r w:rsidR="00AA08B4">
        <w:rPr>
          <w:rFonts w:ascii="Times New Roman" w:hAnsi="Times New Roman" w:cs="Times New Roman"/>
          <w:b/>
          <w:sz w:val="28"/>
          <w:szCs w:val="28"/>
        </w:rPr>
        <w:t>, номер и дата выдачи лицензии на осуществление медицинской деятельности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8E0992B" w14:textId="40C70A83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ля выбора наименования медицинской организации должен соответствовать значениям справочника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bookmarkStart w:id="14" w:name="_Hlk57151924"/>
      <w:r w:rsidRPr="008023A5">
        <w:rPr>
          <w:rFonts w:ascii="Times New Roman" w:hAnsi="Times New Roman" w:cs="Times New Roman"/>
          <w:sz w:val="28"/>
          <w:szCs w:val="28"/>
        </w:rPr>
        <w:t>Реестр медицинских организаций Российской Федерации</w:t>
      </w:r>
      <w:bookmarkEnd w:id="14"/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11.1461). </w:t>
      </w:r>
      <w:r w:rsidR="0021125B">
        <w:rPr>
          <w:rFonts w:ascii="Times New Roman" w:hAnsi="Times New Roman" w:cs="Times New Roman"/>
          <w:sz w:val="28"/>
          <w:szCs w:val="28"/>
        </w:rPr>
        <w:t>Примеры</w:t>
      </w:r>
      <w:r w:rsidR="00152187">
        <w:rPr>
          <w:rFonts w:ascii="Times New Roman" w:hAnsi="Times New Roman" w:cs="Times New Roman"/>
          <w:sz w:val="28"/>
          <w:szCs w:val="28"/>
        </w:rPr>
        <w:t xml:space="preserve"> данного перечня представлен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="00A110E6">
        <w:fldChar w:fldCharType="begin"/>
      </w:r>
      <w:r w:rsidR="00A110E6">
        <w:instrText xml:space="preserve"> REF _Ref57201682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</w:t>
      </w:r>
      <w:r w:rsidR="00A110E6">
        <w:fldChar w:fldCharType="end"/>
      </w:r>
      <w:r w:rsidR="006708AA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B61039B" w14:textId="3F7D7C92" w:rsidR="00A72D40" w:rsidRPr="00672554" w:rsidRDefault="00A72D40" w:rsidP="00FB22A5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5" w:name="_Ref57201682"/>
      <w:bookmarkStart w:id="16" w:name="_Toc57224365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5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="0021125B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разрешенных значений из справочник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еестр медицинских организаций Российской Федерации</w:t>
      </w:r>
      <w:bookmarkEnd w:id="16"/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9351"/>
      </w:tblGrid>
      <w:tr w:rsidR="00FF07C7" w:rsidRPr="008023A5" w14:paraId="17A5E63F" w14:textId="77777777" w:rsidTr="00672554">
        <w:tc>
          <w:tcPr>
            <w:tcW w:w="9351" w:type="dxa"/>
          </w:tcPr>
          <w:p w14:paraId="23D403E3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FF07C7" w:rsidRPr="008023A5" w14:paraId="63259917" w14:textId="77777777" w:rsidTr="00672554">
        <w:tc>
          <w:tcPr>
            <w:tcW w:w="9351" w:type="dxa"/>
            <w:vAlign w:val="bottom"/>
          </w:tcPr>
          <w:p w14:paraId="527EBD00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едеральное государственное бюджетное учреждени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ациональный медицинский исследовательский центр онкологии имени Н.Н. Блохин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Министерства здравоохранения Российской Федерации</w:t>
            </w:r>
          </w:p>
        </w:tc>
      </w:tr>
      <w:tr w:rsidR="00FF07C7" w:rsidRPr="008023A5" w14:paraId="20FADC36" w14:textId="77777777" w:rsidTr="00672554">
        <w:tc>
          <w:tcPr>
            <w:tcW w:w="9351" w:type="dxa"/>
            <w:vAlign w:val="bottom"/>
          </w:tcPr>
          <w:p w14:paraId="346EFD5E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раевое государственное бюджетное учреждение здравоохранен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Алтайский краевой онкологический диспансер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FF07C7" w:rsidRPr="008023A5" w14:paraId="48927DD1" w14:textId="77777777" w:rsidTr="00672554">
        <w:tc>
          <w:tcPr>
            <w:tcW w:w="9351" w:type="dxa"/>
            <w:vAlign w:val="bottom"/>
          </w:tcPr>
          <w:p w14:paraId="52DECE05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едеральное государственное бюджетное научное учреждени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аучно-исследовательский институт медицины труда имени академика Н.Ф. Измеро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FF07C7" w:rsidRPr="008023A5" w14:paraId="6D916D1D" w14:textId="77777777" w:rsidTr="00672554">
        <w:tc>
          <w:tcPr>
            <w:tcW w:w="9351" w:type="dxa"/>
            <w:vAlign w:val="bottom"/>
          </w:tcPr>
          <w:p w14:paraId="36F19943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осударственное учреждение здравоохранен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льяновский областной медицинский информационно-аналитический центр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FF07C7" w:rsidRPr="008023A5" w14:paraId="388D0FAC" w14:textId="77777777" w:rsidTr="00672554">
        <w:tc>
          <w:tcPr>
            <w:tcW w:w="9351" w:type="dxa"/>
            <w:vAlign w:val="bottom"/>
          </w:tcPr>
          <w:p w14:paraId="7F13E033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осударственное учреждение здравоохранения Ульяновская областная клиническая больница</w:t>
            </w:r>
          </w:p>
        </w:tc>
      </w:tr>
      <w:tr w:rsidR="00FF07C7" w:rsidRPr="008023A5" w14:paraId="6BBB969A" w14:textId="77777777" w:rsidTr="00672554">
        <w:tc>
          <w:tcPr>
            <w:tcW w:w="9351" w:type="dxa"/>
            <w:vAlign w:val="bottom"/>
          </w:tcPr>
          <w:p w14:paraId="169EF8CD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Центральная клиническая медико-санитарная часть имени заслуженного врача России В.А. Егорова</w:t>
            </w:r>
          </w:p>
        </w:tc>
      </w:tr>
      <w:tr w:rsidR="00FF07C7" w:rsidRPr="008023A5" w14:paraId="50438C84" w14:textId="77777777" w:rsidTr="00672554">
        <w:tc>
          <w:tcPr>
            <w:tcW w:w="9351" w:type="dxa"/>
            <w:vAlign w:val="bottom"/>
          </w:tcPr>
          <w:p w14:paraId="168D92C0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осударственное учреждение здравоохранен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ородская поликлиника №5»</w:t>
            </w:r>
          </w:p>
        </w:tc>
      </w:tr>
      <w:tr w:rsidR="00FF07C7" w:rsidRPr="008023A5" w14:paraId="2719B1DB" w14:textId="77777777" w:rsidTr="00672554">
        <w:tc>
          <w:tcPr>
            <w:tcW w:w="9351" w:type="dxa"/>
            <w:vAlign w:val="bottom"/>
          </w:tcPr>
          <w:p w14:paraId="4A7289B5" w14:textId="77777777" w:rsidR="00FF07C7" w:rsidRPr="008023A5" w:rsidRDefault="00FF07C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</w:p>
        </w:tc>
      </w:tr>
    </w:tbl>
    <w:p w14:paraId="7B6718CD" w14:textId="29D0AE81" w:rsidR="00796EC7" w:rsidRPr="008023A5" w:rsidRDefault="00796EC7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и правильного заполнения сведений о наименовании медицинской информации в интерфейсе представлены на </w:t>
      </w:r>
      <w:r w:rsidR="00A110E6">
        <w:fldChar w:fldCharType="begin"/>
      </w:r>
      <w:r w:rsidR="00A110E6">
        <w:instrText xml:space="preserve"> REF _Ref57224413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</w:t>
      </w:r>
      <w:r w:rsidR="00A110E6">
        <w:fldChar w:fldCharType="end"/>
      </w:r>
      <w:r w:rsidR="00CA116C">
        <w:rPr>
          <w:rFonts w:ascii="Times New Roman" w:hAnsi="Times New Roman" w:cs="Times New Roman"/>
          <w:sz w:val="28"/>
          <w:szCs w:val="28"/>
        </w:rPr>
        <w:t>.</w:t>
      </w:r>
    </w:p>
    <w:p w14:paraId="3D2F7219" w14:textId="77777777" w:rsidR="00796EC7" w:rsidRPr="008023A5" w:rsidRDefault="00796EC7" w:rsidP="00260163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B535764" wp14:editId="474C9595">
            <wp:extent cx="5638800" cy="2201334"/>
            <wp:effectExtent l="19050" t="19050" r="19050" b="2794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509" cy="22020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390C36" w14:textId="732F0876" w:rsidR="00796EC7" w:rsidRPr="001A72A9" w:rsidRDefault="00796EC7" w:rsidP="00FB22A5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7" w:name="_Ref57224413"/>
      <w:bookmarkStart w:id="18" w:name="_Ref57213254"/>
      <w:bookmarkStart w:id="19" w:name="_Toc57224332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7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Наименование медицинской организации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18"/>
      <w:bookmarkEnd w:id="19"/>
    </w:p>
    <w:p w14:paraId="07965960" w14:textId="4C5C552F" w:rsidR="00A72D40" w:rsidRPr="00B1641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16415">
        <w:rPr>
          <w:rFonts w:ascii="Times New Roman" w:hAnsi="Times New Roman" w:cs="Times New Roman"/>
          <w:b/>
          <w:sz w:val="28"/>
          <w:szCs w:val="28"/>
        </w:rPr>
        <w:t>Адрес</w:t>
      </w:r>
      <w:r w:rsidR="006B303D" w:rsidRPr="00B1641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C5E8D" w:rsidRPr="00B16415">
        <w:rPr>
          <w:rFonts w:ascii="Times New Roman" w:hAnsi="Times New Roman" w:cs="Times New Roman"/>
          <w:b/>
          <w:sz w:val="28"/>
          <w:szCs w:val="28"/>
        </w:rPr>
        <w:t>места нахождения</w:t>
      </w:r>
      <w:r w:rsidRPr="00B16415">
        <w:rPr>
          <w:rFonts w:ascii="Times New Roman" w:hAnsi="Times New Roman" w:cs="Times New Roman"/>
          <w:sz w:val="28"/>
          <w:szCs w:val="28"/>
        </w:rPr>
        <w:t xml:space="preserve"> </w:t>
      </w:r>
      <w:r w:rsidR="0098697C" w:rsidRPr="00B16415">
        <w:rPr>
          <w:rFonts w:ascii="Times New Roman" w:hAnsi="Times New Roman" w:cs="Times New Roman"/>
          <w:sz w:val="28"/>
          <w:szCs w:val="28"/>
        </w:rPr>
        <w:t>заполняется в виде свободного текста.</w:t>
      </w:r>
      <w:r w:rsidRPr="00B1641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0E8368" w14:textId="4748C571" w:rsidR="007326A5" w:rsidRPr="00B16415" w:rsidRDefault="00796EC7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16415">
        <w:rPr>
          <w:rFonts w:ascii="Times New Roman" w:hAnsi="Times New Roman" w:cs="Times New Roman"/>
          <w:sz w:val="28"/>
          <w:szCs w:val="28"/>
        </w:rPr>
        <w:t>Пример</w:t>
      </w:r>
      <w:r w:rsidR="007326A5" w:rsidRPr="00B16415">
        <w:rPr>
          <w:rFonts w:ascii="Times New Roman" w:hAnsi="Times New Roman" w:cs="Times New Roman"/>
          <w:sz w:val="28"/>
          <w:szCs w:val="28"/>
        </w:rPr>
        <w:t xml:space="preserve"> реализации и правильного заполнения сведений о</w:t>
      </w:r>
      <w:r w:rsidRPr="00B16415">
        <w:rPr>
          <w:rFonts w:ascii="Times New Roman" w:hAnsi="Times New Roman" w:cs="Times New Roman"/>
          <w:sz w:val="28"/>
          <w:szCs w:val="28"/>
        </w:rPr>
        <w:t>б адресе</w:t>
      </w:r>
      <w:r w:rsidR="007326A5" w:rsidRPr="00B16415">
        <w:rPr>
          <w:rFonts w:ascii="Times New Roman" w:hAnsi="Times New Roman" w:cs="Times New Roman"/>
          <w:sz w:val="28"/>
          <w:szCs w:val="28"/>
        </w:rPr>
        <w:t xml:space="preserve"> медицинской организации в интерфейсе представлены на </w:t>
      </w:r>
      <w:r w:rsidR="00A110E6" w:rsidRPr="00B16415">
        <w:fldChar w:fldCharType="begin"/>
      </w:r>
      <w:r w:rsidR="00A110E6" w:rsidRPr="00B16415">
        <w:instrText xml:space="preserve"> REF _Ref57224472 \h  \* MERGEFORMAT </w:instrText>
      </w:r>
      <w:r w:rsidR="00A110E6" w:rsidRPr="00B16415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</w:t>
      </w:r>
      <w:r w:rsidR="00A110E6" w:rsidRPr="00B16415">
        <w:fldChar w:fldCharType="end"/>
      </w:r>
      <w:r w:rsidR="003F20E5" w:rsidRPr="00B16415">
        <w:rPr>
          <w:rFonts w:ascii="Times New Roman" w:hAnsi="Times New Roman" w:cs="Times New Roman"/>
          <w:sz w:val="28"/>
          <w:szCs w:val="28"/>
        </w:rPr>
        <w:t>.</w:t>
      </w:r>
    </w:p>
    <w:p w14:paraId="62D42317" w14:textId="77777777" w:rsidR="00796EC7" w:rsidRPr="00B16415" w:rsidRDefault="00796EC7" w:rsidP="00260163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B1641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0135184" wp14:editId="149FF7A3">
            <wp:extent cx="4800600" cy="482792"/>
            <wp:effectExtent l="19050" t="19050" r="19050" b="1270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8279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532249" w14:textId="50CAAC42" w:rsidR="00796EC7" w:rsidRPr="008023A5" w:rsidRDefault="00796EC7" w:rsidP="00FB22A5">
      <w:pPr>
        <w:spacing w:after="240" w:line="240" w:lineRule="auto"/>
        <w:ind w:left="1418" w:hanging="1418"/>
        <w:jc w:val="both"/>
        <w:rPr>
          <w:rFonts w:ascii="Times New Roman" w:hAnsi="Times New Roman" w:cs="Times New Roman"/>
          <w:sz w:val="28"/>
          <w:szCs w:val="28"/>
        </w:rPr>
      </w:pPr>
      <w:bookmarkStart w:id="20" w:name="_Ref57224472"/>
      <w:bookmarkStart w:id="21" w:name="_Ref57213535"/>
      <w:bookmarkStart w:id="22" w:name="_Toc57224333"/>
      <w:r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t xml:space="preserve">Рисунок </w:t>
      </w:r>
      <w:r w:rsidR="00AE6E1D"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fldChar w:fldCharType="begin"/>
      </w:r>
      <w:r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noProof/>
          <w:color w:val="000000" w:themeColor="text1"/>
          <w:sz w:val="28"/>
          <w:szCs w:val="24"/>
        </w:rPr>
        <w:t>2</w:t>
      </w:r>
      <w:r w:rsidR="00AE6E1D"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fldChar w:fldCharType="end"/>
      </w:r>
      <w:bookmarkEnd w:id="20"/>
      <w:r w:rsidRPr="00B16415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.</w:t>
      </w:r>
      <w:r w:rsidRPr="00B16415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Пример экранного представления заполнения поля</w:t>
      </w:r>
      <w:r w:rsidR="007128EA" w:rsidRPr="00B16415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«</w:t>
      </w:r>
      <w:r w:rsidRPr="00B16415">
        <w:rPr>
          <w:rFonts w:ascii="Times New Roman" w:hAnsi="Times New Roman" w:cs="Times New Roman"/>
          <w:color w:val="000000" w:themeColor="text1"/>
          <w:sz w:val="28"/>
          <w:szCs w:val="24"/>
        </w:rPr>
        <w:t>Адрес медицинской организации</w:t>
      </w:r>
      <w:r w:rsidR="007128EA" w:rsidRPr="00B16415">
        <w:rPr>
          <w:rFonts w:ascii="Times New Roman" w:hAnsi="Times New Roman" w:cs="Times New Roman"/>
          <w:color w:val="000000" w:themeColor="text1"/>
          <w:sz w:val="28"/>
          <w:szCs w:val="24"/>
        </w:rPr>
        <w:t>».</w:t>
      </w:r>
      <w:bookmarkEnd w:id="21"/>
      <w:bookmarkEnd w:id="22"/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57512B" w14:textId="1BB25112" w:rsidR="00FF07C7" w:rsidRPr="0035213C" w:rsidRDefault="008E52DE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5213C">
        <w:rPr>
          <w:rFonts w:ascii="Times New Roman" w:hAnsi="Times New Roman" w:cs="Times New Roman"/>
          <w:sz w:val="28"/>
          <w:szCs w:val="28"/>
        </w:rPr>
        <w:t xml:space="preserve">Общероссийский классификатор предприятий и организаций (ОКПО) </w:t>
      </w:r>
      <w:r w:rsidR="00A110E6">
        <w:rPr>
          <w:rFonts w:ascii="Times New Roman" w:hAnsi="Times New Roman" w:cs="Times New Roman"/>
          <w:sz w:val="28"/>
          <w:szCs w:val="28"/>
        </w:rPr>
        <w:t>–</w:t>
      </w:r>
      <w:r w:rsidRPr="0035213C">
        <w:rPr>
          <w:rFonts w:ascii="Times New Roman" w:hAnsi="Times New Roman" w:cs="Times New Roman"/>
          <w:sz w:val="28"/>
          <w:szCs w:val="28"/>
        </w:rPr>
        <w:t xml:space="preserve"> </w:t>
      </w:r>
      <w:r w:rsidR="003C69CF" w:rsidRPr="0035213C">
        <w:rPr>
          <w:rFonts w:ascii="Times New Roman" w:hAnsi="Times New Roman" w:cs="Times New Roman"/>
          <w:sz w:val="28"/>
          <w:szCs w:val="28"/>
        </w:rPr>
        <w:t xml:space="preserve">это цифровой код, использующийся для учета и идентификации хозяйствующих субъектов (Юридических лиц и Индивидуальных </w:t>
      </w:r>
      <w:r w:rsidR="003C69CF" w:rsidRPr="0035213C">
        <w:rPr>
          <w:rFonts w:ascii="Times New Roman" w:hAnsi="Times New Roman" w:cs="Times New Roman"/>
          <w:sz w:val="28"/>
          <w:szCs w:val="28"/>
        </w:rPr>
        <w:lastRenderedPageBreak/>
        <w:t>предпринимателей) РФ в Росстате. Код относится к реквизитам компании или ИП. ОКПО состоит из комбинации от 8 до 10 цифр.</w:t>
      </w:r>
      <w:r w:rsidRPr="0035213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51082A" w14:textId="2CC8308A" w:rsidR="0036521E" w:rsidRDefault="00796EC7" w:rsidP="00587C0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5213C">
        <w:rPr>
          <w:rFonts w:ascii="Times New Roman" w:hAnsi="Times New Roman" w:cs="Times New Roman"/>
          <w:sz w:val="28"/>
          <w:szCs w:val="28"/>
        </w:rPr>
        <w:t xml:space="preserve">Код по ОКПО </w:t>
      </w:r>
      <w:r w:rsidR="008E52DE" w:rsidRPr="0035213C">
        <w:rPr>
          <w:rFonts w:ascii="Times New Roman" w:hAnsi="Times New Roman" w:cs="Times New Roman"/>
          <w:sz w:val="28"/>
          <w:szCs w:val="28"/>
        </w:rPr>
        <w:t>вводится цифрами с клавиатуры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 w:rsidR="00587C03">
        <w:rPr>
          <w:rFonts w:ascii="Times New Roman" w:hAnsi="Times New Roman" w:cs="Times New Roman"/>
          <w:sz w:val="28"/>
          <w:szCs w:val="28"/>
        </w:rPr>
        <w:t xml:space="preserve">Правила </w:t>
      </w:r>
      <w:r w:rsidR="0036521E">
        <w:rPr>
          <w:rFonts w:ascii="Times New Roman" w:hAnsi="Times New Roman" w:cs="Times New Roman"/>
          <w:sz w:val="28"/>
          <w:szCs w:val="28"/>
        </w:rPr>
        <w:t>формирования</w:t>
      </w:r>
      <w:r w:rsidR="00587C03">
        <w:rPr>
          <w:rFonts w:ascii="Times New Roman" w:hAnsi="Times New Roman" w:cs="Times New Roman"/>
          <w:sz w:val="28"/>
          <w:szCs w:val="28"/>
        </w:rPr>
        <w:t xml:space="preserve"> и проверка</w:t>
      </w:r>
      <w:r w:rsidR="0036521E">
        <w:rPr>
          <w:rFonts w:ascii="Times New Roman" w:hAnsi="Times New Roman" w:cs="Times New Roman"/>
          <w:sz w:val="28"/>
          <w:szCs w:val="28"/>
        </w:rPr>
        <w:t xml:space="preserve"> </w:t>
      </w:r>
      <w:r w:rsidR="00587C03">
        <w:rPr>
          <w:rFonts w:ascii="Times New Roman" w:hAnsi="Times New Roman" w:cs="Times New Roman"/>
          <w:sz w:val="28"/>
          <w:szCs w:val="28"/>
        </w:rPr>
        <w:t>кода регламентиру</w:t>
      </w:r>
      <w:r w:rsidR="0036521E">
        <w:rPr>
          <w:rFonts w:ascii="Times New Roman" w:hAnsi="Times New Roman" w:cs="Times New Roman"/>
          <w:sz w:val="28"/>
          <w:szCs w:val="28"/>
        </w:rPr>
        <w:t>ю</w:t>
      </w:r>
      <w:r w:rsidR="00587C03">
        <w:rPr>
          <w:rFonts w:ascii="Times New Roman" w:hAnsi="Times New Roman" w:cs="Times New Roman"/>
          <w:sz w:val="28"/>
          <w:szCs w:val="28"/>
        </w:rPr>
        <w:t xml:space="preserve">тся </w:t>
      </w:r>
      <w:r w:rsidR="00587C03" w:rsidRPr="00587C03">
        <w:rPr>
          <w:rFonts w:ascii="Times New Roman" w:hAnsi="Times New Roman" w:cs="Times New Roman"/>
          <w:sz w:val="28"/>
          <w:szCs w:val="28"/>
        </w:rPr>
        <w:t>Приказ</w:t>
      </w:r>
      <w:r w:rsidR="00587C03">
        <w:rPr>
          <w:rFonts w:ascii="Times New Roman" w:hAnsi="Times New Roman" w:cs="Times New Roman"/>
          <w:sz w:val="28"/>
          <w:szCs w:val="28"/>
        </w:rPr>
        <w:t>ом</w:t>
      </w:r>
      <w:r w:rsidR="00587C03" w:rsidRPr="00587C03">
        <w:rPr>
          <w:rFonts w:ascii="Times New Roman" w:hAnsi="Times New Roman" w:cs="Times New Roman"/>
          <w:sz w:val="28"/>
          <w:szCs w:val="28"/>
        </w:rPr>
        <w:t xml:space="preserve"> Росстата от 29.03.2017 </w:t>
      </w:r>
      <w:r w:rsidR="00587C03">
        <w:rPr>
          <w:rFonts w:ascii="Times New Roman" w:hAnsi="Times New Roman" w:cs="Times New Roman"/>
          <w:sz w:val="28"/>
          <w:szCs w:val="28"/>
        </w:rPr>
        <w:t>№</w:t>
      </w:r>
      <w:r w:rsidR="00587C03" w:rsidRPr="00587C03">
        <w:rPr>
          <w:rFonts w:ascii="Times New Roman" w:hAnsi="Times New Roman" w:cs="Times New Roman"/>
          <w:sz w:val="28"/>
          <w:szCs w:val="28"/>
        </w:rPr>
        <w:t xml:space="preserve"> 211</w:t>
      </w:r>
      <w:r w:rsidR="00587C03">
        <w:rPr>
          <w:rFonts w:ascii="Times New Roman" w:hAnsi="Times New Roman" w:cs="Times New Roman"/>
          <w:sz w:val="28"/>
          <w:szCs w:val="28"/>
        </w:rPr>
        <w:t xml:space="preserve"> «</w:t>
      </w:r>
      <w:r w:rsidR="00587C03" w:rsidRPr="00587C03">
        <w:rPr>
          <w:rFonts w:ascii="Times New Roman" w:hAnsi="Times New Roman" w:cs="Times New Roman"/>
          <w:sz w:val="28"/>
          <w:szCs w:val="28"/>
        </w:rPr>
        <w:t>Об утверждении Положения об Общероссийском классификаторе предприятий и организаций (ОКПО) и взаимосвязанных с ним классификаторах</w:t>
      </w:r>
      <w:r w:rsidR="00587C03">
        <w:rPr>
          <w:rFonts w:ascii="Times New Roman" w:hAnsi="Times New Roman" w:cs="Times New Roman"/>
          <w:sz w:val="28"/>
          <w:szCs w:val="28"/>
        </w:rPr>
        <w:t>» и «</w:t>
      </w:r>
      <w:r w:rsidR="00587C03" w:rsidRPr="00587C03">
        <w:rPr>
          <w:rFonts w:ascii="Times New Roman" w:hAnsi="Times New Roman" w:cs="Times New Roman"/>
          <w:sz w:val="28"/>
          <w:szCs w:val="28"/>
        </w:rPr>
        <w:t>ПР 50.1.024-2005. Правила стандартизации. Основные положения и порядок проведения работ по разработке, ведению и применению общероссийских классификаторов</w:t>
      </w:r>
      <w:r w:rsidR="00587C03">
        <w:rPr>
          <w:rFonts w:ascii="Times New Roman" w:hAnsi="Times New Roman" w:cs="Times New Roman"/>
          <w:sz w:val="28"/>
          <w:szCs w:val="28"/>
        </w:rPr>
        <w:t xml:space="preserve">» </w:t>
      </w:r>
      <w:r w:rsidR="00587C03" w:rsidRPr="00587C03">
        <w:rPr>
          <w:rFonts w:ascii="Times New Roman" w:hAnsi="Times New Roman" w:cs="Times New Roman"/>
          <w:sz w:val="28"/>
          <w:szCs w:val="28"/>
        </w:rPr>
        <w:t xml:space="preserve">(утв. и введены в действие Приказом Ростехрегулирования от 14.12.2005 </w:t>
      </w:r>
      <w:r w:rsidR="00587C03">
        <w:rPr>
          <w:rFonts w:ascii="Times New Roman" w:hAnsi="Times New Roman" w:cs="Times New Roman"/>
          <w:sz w:val="28"/>
          <w:szCs w:val="28"/>
        </w:rPr>
        <w:t>№</w:t>
      </w:r>
      <w:r w:rsidR="00587C03" w:rsidRPr="00587C03">
        <w:rPr>
          <w:rFonts w:ascii="Times New Roman" w:hAnsi="Times New Roman" w:cs="Times New Roman"/>
          <w:sz w:val="28"/>
          <w:szCs w:val="28"/>
        </w:rPr>
        <w:t xml:space="preserve"> 311-ст)</w:t>
      </w:r>
      <w:r w:rsidR="00587C03">
        <w:rPr>
          <w:rFonts w:ascii="Times New Roman" w:hAnsi="Times New Roman" w:cs="Times New Roman"/>
          <w:sz w:val="28"/>
          <w:szCs w:val="28"/>
        </w:rPr>
        <w:t xml:space="preserve"> </w:t>
      </w:r>
      <w:r w:rsidR="00587C03" w:rsidRPr="00587C03">
        <w:rPr>
          <w:rFonts w:ascii="Times New Roman" w:hAnsi="Times New Roman" w:cs="Times New Roman"/>
          <w:sz w:val="28"/>
          <w:szCs w:val="28"/>
        </w:rPr>
        <w:t>(ред. от 19.09.2017)</w:t>
      </w:r>
      <w:r w:rsidR="00587C03">
        <w:rPr>
          <w:rFonts w:ascii="Times New Roman" w:hAnsi="Times New Roman" w:cs="Times New Roman"/>
          <w:sz w:val="28"/>
          <w:szCs w:val="28"/>
        </w:rPr>
        <w:t>.</w:t>
      </w:r>
      <w:r w:rsidR="005C05F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2919357" w14:textId="4722E2D7" w:rsidR="0036521E" w:rsidRDefault="0036521E" w:rsidP="00587C0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801036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A1B694" w14:textId="2287AEE6" w:rsidR="0036521E" w:rsidRPr="0036521E" w:rsidRDefault="0036521E" w:rsidP="0036521E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3" w:name="_Ref57801036"/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</w:t>
      </w:r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3"/>
      <w:r w:rsidRPr="0036521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36521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 «Код по ОКПО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6521E" w:rsidRPr="008023A5" w14:paraId="1A6C2DBC" w14:textId="77777777" w:rsidTr="00BE6E84">
        <w:tc>
          <w:tcPr>
            <w:tcW w:w="4672" w:type="dxa"/>
          </w:tcPr>
          <w:p w14:paraId="55CE7561" w14:textId="77777777" w:rsidR="0036521E" w:rsidRPr="008023A5" w:rsidRDefault="0036521E" w:rsidP="00BE6E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6C79DEFB" w14:textId="77777777" w:rsidR="0036521E" w:rsidRPr="008023A5" w:rsidRDefault="0036521E" w:rsidP="00BE6E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36521E" w:rsidRPr="008023A5" w14:paraId="40EF2DB7" w14:textId="77777777" w:rsidTr="00BE6E84">
        <w:tc>
          <w:tcPr>
            <w:tcW w:w="4672" w:type="dxa"/>
          </w:tcPr>
          <w:p w14:paraId="43234429" w14:textId="2DB53843" w:rsidR="0036521E" w:rsidRPr="008023A5" w:rsidRDefault="0036521E" w:rsidP="00BE6E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35213C">
              <w:rPr>
                <w:rFonts w:ascii="Times New Roman" w:hAnsi="Times New Roman" w:cs="Times New Roman"/>
                <w:sz w:val="28"/>
                <w:szCs w:val="28"/>
              </w:rPr>
              <w:t>Код по ОКП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сформирован неверный код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3AFAC1F2" w14:textId="21DFA6A2" w:rsidR="0036521E" w:rsidRPr="008023A5" w:rsidRDefault="0036521E" w:rsidP="00BE6E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равьте код по ОКПО.</w:t>
            </w:r>
          </w:p>
        </w:tc>
      </w:tr>
    </w:tbl>
    <w:p w14:paraId="37D1A1D5" w14:textId="70D53E33" w:rsidR="00796EC7" w:rsidRPr="008023A5" w:rsidRDefault="00796EC7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и правильного заполнения кода по ОКПО в интерфейсе представлены на </w:t>
      </w:r>
      <w:r w:rsidR="00A110E6">
        <w:fldChar w:fldCharType="begin"/>
      </w:r>
      <w:r w:rsidR="00A110E6">
        <w:instrText xml:space="preserve"> REF _Ref57224496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</w:t>
      </w:r>
      <w:r w:rsidR="00A110E6">
        <w:fldChar w:fldCharType="end"/>
      </w:r>
      <w:r w:rsidR="003F20E5">
        <w:rPr>
          <w:rFonts w:ascii="Times New Roman" w:hAnsi="Times New Roman" w:cs="Times New Roman"/>
          <w:sz w:val="28"/>
          <w:szCs w:val="28"/>
        </w:rPr>
        <w:t>.</w:t>
      </w:r>
    </w:p>
    <w:p w14:paraId="003A3F9A" w14:textId="77777777" w:rsidR="00796EC7" w:rsidRPr="008023A5" w:rsidRDefault="00796EC7" w:rsidP="00091908">
      <w:pPr>
        <w:keepNext/>
        <w:spacing w:line="360" w:lineRule="auto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EACB5DF" wp14:editId="3915B65E">
            <wp:extent cx="2457450" cy="990600"/>
            <wp:effectExtent l="19050" t="19050" r="19050" b="1905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9906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A6B264" w14:textId="68B24C99" w:rsidR="00874F1D" w:rsidRDefault="00796EC7" w:rsidP="00874F1D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4" w:name="_Ref57224496"/>
      <w:bookmarkStart w:id="25" w:name="_Ref57213627"/>
      <w:bookmarkStart w:id="26" w:name="_Toc57224334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4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Код по ОКПО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25"/>
      <w:bookmarkEnd w:id="26"/>
    </w:p>
    <w:p w14:paraId="42DC4BAD" w14:textId="279D276D" w:rsidR="00874F1D" w:rsidRDefault="00874F1D" w:rsidP="00874F1D">
      <w:pPr>
        <w:rPr>
          <w:rFonts w:ascii="Times New Roman" w:hAnsi="Times New Roman" w:cs="Times New Roman"/>
          <w:sz w:val="28"/>
          <w:szCs w:val="28"/>
        </w:rPr>
      </w:pPr>
    </w:p>
    <w:p w14:paraId="641B93DA" w14:textId="23B1C717" w:rsidR="00874F1D" w:rsidRPr="008023A5" w:rsidRDefault="00F117AE" w:rsidP="00874F1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</w:t>
      </w:r>
      <w:r w:rsidR="00874F1D" w:rsidRPr="008023A5">
        <w:rPr>
          <w:rFonts w:ascii="Times New Roman" w:hAnsi="Times New Roman" w:cs="Times New Roman"/>
          <w:sz w:val="28"/>
          <w:szCs w:val="28"/>
        </w:rPr>
        <w:t>оле</w:t>
      </w:r>
      <w:r w:rsidR="00874F1D" w:rsidRPr="008023A5">
        <w:rPr>
          <w:rFonts w:ascii="Times New Roman" w:hAnsi="Times New Roman" w:cs="Times New Roman"/>
          <w:b/>
          <w:sz w:val="28"/>
          <w:szCs w:val="28"/>
        </w:rPr>
        <w:t xml:space="preserve"> «Номер</w:t>
      </w:r>
      <w:r w:rsidR="000913E0">
        <w:rPr>
          <w:rFonts w:ascii="Times New Roman" w:hAnsi="Times New Roman" w:cs="Times New Roman"/>
          <w:b/>
          <w:sz w:val="28"/>
          <w:szCs w:val="28"/>
        </w:rPr>
        <w:t xml:space="preserve"> и дата </w:t>
      </w:r>
      <w:r w:rsidR="009540AE">
        <w:rPr>
          <w:rFonts w:ascii="Times New Roman" w:hAnsi="Times New Roman" w:cs="Times New Roman"/>
          <w:b/>
          <w:sz w:val="28"/>
          <w:szCs w:val="28"/>
        </w:rPr>
        <w:t>выдачи</w:t>
      </w:r>
      <w:r w:rsidR="00874F1D" w:rsidRPr="008023A5">
        <w:rPr>
          <w:rFonts w:ascii="Times New Roman" w:hAnsi="Times New Roman" w:cs="Times New Roman"/>
          <w:b/>
          <w:sz w:val="28"/>
          <w:szCs w:val="28"/>
        </w:rPr>
        <w:t xml:space="preserve"> лицензии на </w:t>
      </w:r>
      <w:r w:rsidR="009540AE">
        <w:rPr>
          <w:rFonts w:ascii="Times New Roman" w:hAnsi="Times New Roman" w:cs="Times New Roman"/>
          <w:b/>
          <w:sz w:val="28"/>
          <w:szCs w:val="28"/>
        </w:rPr>
        <w:t xml:space="preserve">осуществление </w:t>
      </w:r>
      <w:r w:rsidR="00874F1D" w:rsidRPr="008023A5">
        <w:rPr>
          <w:rFonts w:ascii="Times New Roman" w:hAnsi="Times New Roman" w:cs="Times New Roman"/>
          <w:b/>
          <w:sz w:val="28"/>
          <w:szCs w:val="28"/>
        </w:rPr>
        <w:t>медицинск</w:t>
      </w:r>
      <w:r w:rsidR="009540AE">
        <w:rPr>
          <w:rFonts w:ascii="Times New Roman" w:hAnsi="Times New Roman" w:cs="Times New Roman"/>
          <w:b/>
          <w:sz w:val="28"/>
          <w:szCs w:val="28"/>
        </w:rPr>
        <w:t>ой</w:t>
      </w:r>
      <w:r w:rsidR="00874F1D" w:rsidRPr="008023A5">
        <w:rPr>
          <w:rFonts w:ascii="Times New Roman" w:hAnsi="Times New Roman" w:cs="Times New Roman"/>
          <w:b/>
          <w:sz w:val="28"/>
          <w:szCs w:val="28"/>
        </w:rPr>
        <w:t xml:space="preserve"> деятельност</w:t>
      </w:r>
      <w:r w:rsidR="009540AE">
        <w:rPr>
          <w:rFonts w:ascii="Times New Roman" w:hAnsi="Times New Roman" w:cs="Times New Roman"/>
          <w:b/>
          <w:sz w:val="28"/>
          <w:szCs w:val="28"/>
        </w:rPr>
        <w:t>и</w:t>
      </w:r>
      <w:r w:rsidR="00874F1D" w:rsidRPr="008023A5">
        <w:rPr>
          <w:rFonts w:ascii="Times New Roman" w:hAnsi="Times New Roman" w:cs="Times New Roman"/>
          <w:b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 xml:space="preserve">заполняется номер лицензии и дата выдачи лицензии в формате </w:t>
      </w:r>
      <w:r w:rsidRPr="008023A5">
        <w:rPr>
          <w:rFonts w:ascii="Times New Roman" w:hAnsi="Times New Roman" w:cs="Times New Roman"/>
          <w:sz w:val="28"/>
          <w:szCs w:val="28"/>
        </w:rPr>
        <w:t>ДД.ММ.ГГГГ</w:t>
      </w:r>
      <w:r w:rsidR="00874F1D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1103F867" w14:textId="6958DE6B" w:rsidR="00874F1D" w:rsidRPr="008023A5" w:rsidRDefault="00874F1D" w:rsidP="00874F1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 в интерфейсе представлены на</w:t>
      </w:r>
      <w:r w:rsidR="009540AE">
        <w:t xml:space="preserve"> </w:t>
      </w:r>
      <w:r w:rsidR="009540AE" w:rsidRPr="009540AE">
        <w:rPr>
          <w:rFonts w:ascii="Times New Roman" w:hAnsi="Times New Roman" w:cs="Times New Roman"/>
          <w:sz w:val="28"/>
          <w:szCs w:val="28"/>
        </w:rPr>
        <w:fldChar w:fldCharType="begin"/>
      </w:r>
      <w:r w:rsidR="009540AE" w:rsidRPr="009540AE">
        <w:rPr>
          <w:rFonts w:ascii="Times New Roman" w:hAnsi="Times New Roman" w:cs="Times New Roman"/>
          <w:sz w:val="28"/>
          <w:szCs w:val="28"/>
        </w:rPr>
        <w:instrText xml:space="preserve"> REF _Ref63767466 \h </w:instrText>
      </w:r>
      <w:r w:rsidR="009540AE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9540AE" w:rsidRPr="009540AE">
        <w:rPr>
          <w:rFonts w:ascii="Times New Roman" w:hAnsi="Times New Roman" w:cs="Times New Roman"/>
          <w:sz w:val="28"/>
          <w:szCs w:val="28"/>
        </w:rPr>
      </w:r>
      <w:r w:rsidR="009540AE" w:rsidRPr="009540A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</w:t>
      </w:r>
      <w:r w:rsidR="009540AE" w:rsidRPr="009540AE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758A295" w14:textId="77777777" w:rsidR="000913E0" w:rsidRDefault="00874F1D" w:rsidP="000913E0">
      <w:pPr>
        <w:keepNext/>
        <w:spacing w:line="360" w:lineRule="auto"/>
        <w:jc w:val="both"/>
      </w:pPr>
      <w:r>
        <w:object w:dxaOrig="5148" w:dyaOrig="1032" w14:anchorId="329F8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77.25pt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724589238" r:id="rId12"/>
        </w:object>
      </w:r>
    </w:p>
    <w:p w14:paraId="52FE4262" w14:textId="3F5D0E34" w:rsidR="00874F1D" w:rsidRPr="000913E0" w:rsidRDefault="000913E0" w:rsidP="000913E0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7" w:name="_Ref63767466"/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</w:t>
      </w:r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7"/>
      <w:r w:rsidRPr="000913E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0913E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поля 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«</w:t>
      </w:r>
      <w:r w:rsidRPr="000913E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Номер и дата выдачи лицензии на осуществление медицинской деятельности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</w:p>
    <w:p w14:paraId="1BC55DFC" w14:textId="5E776940" w:rsidR="00A72D40" w:rsidRPr="00B64401" w:rsidRDefault="00231B17" w:rsidP="00B6440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ы быть заполнены сведения о медицинской организации или об индивидуальном предпринимателе.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fldChar w:fldCharType="begin"/>
      </w:r>
      <w:r>
        <w:instrText xml:space="preserve"> REF _Ref57224521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  <w:r w:rsidR="00A72D40" w:rsidRPr="00B64401">
        <w:rPr>
          <w:rFonts w:ascii="Times New Roman" w:hAnsi="Times New Roman" w:cs="Times New Roman"/>
          <w:i/>
          <w:iCs/>
          <w:sz w:val="28"/>
          <w:szCs w:val="28"/>
        </w:rPr>
        <w:br w:type="page"/>
      </w:r>
    </w:p>
    <w:p w14:paraId="7DB35BBE" w14:textId="0A6E7464" w:rsidR="00BB3A9A" w:rsidRPr="00232A32" w:rsidRDefault="00BB3A9A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bookmarkStart w:id="28" w:name="_Toc57275000"/>
      <w:bookmarkStart w:id="29" w:name="_Ref57807200"/>
      <w:bookmarkStart w:id="30" w:name="_Toc57822159"/>
      <w:bookmarkStart w:id="31" w:name="_Toc64363188"/>
      <w:r w:rsidRPr="00232A32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Сведения о</w:t>
      </w:r>
      <w:r w:rsidR="00BE6E84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б</w:t>
      </w:r>
      <w:r w:rsidRPr="00232A32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</w:t>
      </w:r>
      <w:bookmarkEnd w:id="28"/>
      <w:r w:rsidR="00925460"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индивидуальн</w:t>
      </w:r>
      <w:r w:rsid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ом</w:t>
      </w:r>
      <w:r w:rsidR="00925460"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предпринимателе, осуществляющ</w:t>
      </w:r>
      <w:r w:rsid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ем</w:t>
      </w:r>
      <w:r w:rsidR="00925460"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медицинскую деятельность</w:t>
      </w:r>
      <w:bookmarkEnd w:id="29"/>
      <w:bookmarkEnd w:id="30"/>
      <w:bookmarkEnd w:id="31"/>
    </w:p>
    <w:p w14:paraId="64D38800" w14:textId="48C2D833" w:rsidR="00BB3A9A" w:rsidRPr="008023A5" w:rsidRDefault="00BB3A9A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случае заполнения Медицинского свидетельства о смерти </w:t>
      </w:r>
      <w:r w:rsidR="00545C2D">
        <w:rPr>
          <w:rFonts w:ascii="Times New Roman" w:hAnsi="Times New Roman" w:cs="Times New Roman"/>
          <w:sz w:val="28"/>
          <w:szCs w:val="28"/>
        </w:rPr>
        <w:t>индивидуальным предпринимателем, осуществляющем медицинскую деятельность</w:t>
      </w:r>
      <w:r w:rsidR="007326A5" w:rsidRPr="008023A5">
        <w:rPr>
          <w:rFonts w:ascii="Times New Roman" w:hAnsi="Times New Roman" w:cs="Times New Roman"/>
          <w:sz w:val="28"/>
          <w:szCs w:val="28"/>
        </w:rPr>
        <w:t>,</w:t>
      </w:r>
      <w:r w:rsidRPr="008023A5">
        <w:rPr>
          <w:rFonts w:ascii="Times New Roman" w:hAnsi="Times New Roman" w:cs="Times New Roman"/>
          <w:sz w:val="28"/>
          <w:szCs w:val="28"/>
        </w:rPr>
        <w:t xml:space="preserve"> заполняется его </w:t>
      </w:r>
      <w:r w:rsidRPr="008023A5">
        <w:rPr>
          <w:rFonts w:ascii="Times New Roman" w:hAnsi="Times New Roman" w:cs="Times New Roman"/>
          <w:b/>
          <w:sz w:val="28"/>
          <w:szCs w:val="28"/>
        </w:rPr>
        <w:t>фамилия, имя, отчество</w:t>
      </w:r>
      <w:r w:rsidR="00FA12C3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8023A5">
        <w:rPr>
          <w:rFonts w:ascii="Times New Roman" w:hAnsi="Times New Roman" w:cs="Times New Roman"/>
          <w:b/>
          <w:sz w:val="28"/>
          <w:szCs w:val="28"/>
        </w:rPr>
        <w:t>адрес</w:t>
      </w:r>
      <w:r w:rsidR="00B16415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B16415" w:rsidRPr="00613D49">
        <w:rPr>
          <w:rFonts w:ascii="Times New Roman" w:hAnsi="Times New Roman" w:cs="Times New Roman"/>
          <w:bCs/>
          <w:sz w:val="28"/>
          <w:szCs w:val="28"/>
        </w:rPr>
        <w:t>по которому индивидуальный предприниматель зарегистрирован по месту жительства</w:t>
      </w:r>
      <w:r w:rsidR="00B16415">
        <w:rPr>
          <w:rFonts w:ascii="Times New Roman" w:hAnsi="Times New Roman" w:cs="Times New Roman"/>
          <w:bCs/>
          <w:sz w:val="28"/>
          <w:szCs w:val="28"/>
        </w:rPr>
        <w:t>,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B16415">
        <w:rPr>
          <w:rFonts w:ascii="Times New Roman" w:hAnsi="Times New Roman" w:cs="Times New Roman"/>
          <w:sz w:val="28"/>
          <w:szCs w:val="28"/>
        </w:rPr>
        <w:t>виде свободного текста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2154B22" w14:textId="6CECD8D7" w:rsidR="007326A5" w:rsidRPr="008023A5" w:rsidRDefault="00B16415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милия, имя, отчество</w:t>
      </w:r>
      <w:r w:rsidR="007326A5" w:rsidRPr="008023A5">
        <w:rPr>
          <w:rFonts w:ascii="Times New Roman" w:hAnsi="Times New Roman" w:cs="Times New Roman"/>
          <w:sz w:val="28"/>
          <w:szCs w:val="28"/>
        </w:rPr>
        <w:t xml:space="preserve"> врача указываются в именительном падеже полностью, без сокращений в соответствии с документом, удостоверяющим личность. </w:t>
      </w:r>
    </w:p>
    <w:p w14:paraId="25F016BE" w14:textId="52DC86A3" w:rsidR="007326A5" w:rsidRPr="008023A5" w:rsidRDefault="00231B17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ы быть заполнены сведения о медицинской организации или об индивидуальном предпринимателе. </w:t>
      </w:r>
      <w:r w:rsidR="007326A5"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</w:t>
      </w:r>
      <w:r w:rsidR="004E26DE" w:rsidRPr="008023A5">
        <w:rPr>
          <w:rFonts w:ascii="Times New Roman" w:hAnsi="Times New Roman" w:cs="Times New Roman"/>
          <w:sz w:val="28"/>
          <w:szCs w:val="28"/>
        </w:rPr>
        <w:t>ы</w:t>
      </w:r>
      <w:r w:rsidR="007326A5"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="00A110E6">
        <w:fldChar w:fldCharType="begin"/>
      </w:r>
      <w:r w:rsidR="00A110E6">
        <w:instrText xml:space="preserve"> REF _Ref57224521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</w:t>
      </w:r>
      <w:r w:rsidR="00A110E6">
        <w:fldChar w:fldCharType="end"/>
      </w:r>
      <w:r w:rsidR="003F20E5">
        <w:rPr>
          <w:rFonts w:ascii="Times New Roman" w:hAnsi="Times New Roman" w:cs="Times New Roman"/>
          <w:sz w:val="28"/>
          <w:szCs w:val="28"/>
        </w:rPr>
        <w:t>.</w:t>
      </w:r>
    </w:p>
    <w:p w14:paraId="06A54421" w14:textId="5E0B269F" w:rsidR="004E26DE" w:rsidRPr="00232A32" w:rsidRDefault="004E26DE" w:rsidP="00FB22A5">
      <w:pPr>
        <w:pStyle w:val="a4"/>
        <w:keepNext/>
        <w:ind w:left="1418" w:hanging="1418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32" w:name="_Ref57224521"/>
      <w:bookmarkStart w:id="33" w:name="_Ref57214123"/>
      <w:bookmarkStart w:id="34" w:name="_Toc57224368"/>
      <w:r w:rsidRPr="00232A3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232A3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B22A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232A3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</w:t>
      </w:r>
      <w:r w:rsidR="00AE6E1D" w:rsidRPr="00232A3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2"/>
      <w:r w:rsidRPr="00232A3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232A3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</w:t>
      </w:r>
      <w:r w:rsidR="003C69CF" w:rsidRPr="00232A3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bookmarkEnd w:id="33"/>
      <w:bookmarkEnd w:id="34"/>
      <w:r w:rsidR="00231B1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сведений о медицинской организации или об индивидуальном предпринимателе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326A5" w:rsidRPr="008023A5" w14:paraId="700E3572" w14:textId="77777777" w:rsidTr="008023A5">
        <w:tc>
          <w:tcPr>
            <w:tcW w:w="4672" w:type="dxa"/>
          </w:tcPr>
          <w:p w14:paraId="0D3355F2" w14:textId="77777777" w:rsidR="007326A5" w:rsidRPr="008023A5" w:rsidRDefault="007326A5" w:rsidP="00232A3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574E1FC" w14:textId="77777777" w:rsidR="007326A5" w:rsidRPr="008023A5" w:rsidRDefault="007326A5" w:rsidP="00232A3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7326A5" w:rsidRPr="008023A5" w14:paraId="06B7C385" w14:textId="77777777" w:rsidTr="008023A5">
        <w:tc>
          <w:tcPr>
            <w:tcW w:w="4672" w:type="dxa"/>
          </w:tcPr>
          <w:p w14:paraId="6C253964" w14:textId="78432911" w:rsidR="007326A5" w:rsidRPr="008023A5" w:rsidRDefault="00231B1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заполнены сведения о медицинской организации и не заполнены сведения об индивидуальном предпринимателе.</w:t>
            </w:r>
          </w:p>
        </w:tc>
        <w:tc>
          <w:tcPr>
            <w:tcW w:w="4673" w:type="dxa"/>
          </w:tcPr>
          <w:p w14:paraId="6B17AF94" w14:textId="223C1532" w:rsidR="007326A5" w:rsidRPr="008023A5" w:rsidRDefault="00231B1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жите сведения о медицинской организации или об индивидуальном предпринимателе.</w:t>
            </w:r>
          </w:p>
        </w:tc>
      </w:tr>
    </w:tbl>
    <w:p w14:paraId="5D49AF9C" w14:textId="7DC0D365" w:rsidR="004B4BDB" w:rsidRPr="00231B17" w:rsidRDefault="004B4BDB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</w:t>
      </w:r>
      <w:r>
        <w:rPr>
          <w:rFonts w:ascii="Times New Roman" w:hAnsi="Times New Roman" w:cs="Times New Roman"/>
          <w:sz w:val="28"/>
          <w:szCs w:val="28"/>
        </w:rPr>
        <w:t xml:space="preserve">ии и правильного заполнения </w:t>
      </w:r>
      <w:r w:rsidR="00231B17">
        <w:rPr>
          <w:rFonts w:ascii="Times New Roman" w:hAnsi="Times New Roman" w:cs="Times New Roman"/>
          <w:sz w:val="28"/>
          <w:szCs w:val="28"/>
        </w:rPr>
        <w:t>сведений об индивидуальном предпринимател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 на</w:t>
      </w:r>
      <w:r w:rsidRPr="004B4BDB">
        <w:rPr>
          <w:rFonts w:ascii="Times New Roman" w:hAnsi="Times New Roman" w:cs="Times New Roman"/>
          <w:sz w:val="28"/>
          <w:szCs w:val="28"/>
        </w:rPr>
        <w:t xml:space="preserve"> </w:t>
      </w:r>
      <w:r w:rsidRPr="004B4BDB">
        <w:rPr>
          <w:rFonts w:ascii="Times New Roman" w:hAnsi="Times New Roman" w:cs="Times New Roman"/>
          <w:sz w:val="28"/>
          <w:szCs w:val="28"/>
        </w:rPr>
        <w:fldChar w:fldCharType="begin"/>
      </w:r>
      <w:r w:rsidRPr="004B4BDB">
        <w:rPr>
          <w:rFonts w:ascii="Times New Roman" w:hAnsi="Times New Roman" w:cs="Times New Roman"/>
          <w:sz w:val="28"/>
          <w:szCs w:val="28"/>
        </w:rPr>
        <w:instrText xml:space="preserve"> REF _Ref64037766 \h </w:instrText>
      </w:r>
      <w:r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Pr="004B4BDB">
        <w:rPr>
          <w:rFonts w:ascii="Times New Roman" w:hAnsi="Times New Roman" w:cs="Times New Roman"/>
          <w:sz w:val="28"/>
          <w:szCs w:val="28"/>
        </w:rPr>
      </w:r>
      <w:r w:rsidRPr="004B4BDB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</w:t>
      </w:r>
      <w:r w:rsidRPr="004B4BDB">
        <w:rPr>
          <w:rFonts w:ascii="Times New Roman" w:hAnsi="Times New Roman" w:cs="Times New Roman"/>
          <w:sz w:val="28"/>
          <w:szCs w:val="28"/>
        </w:rPr>
        <w:fldChar w:fldCharType="end"/>
      </w:r>
      <w:r>
        <w:t>.</w:t>
      </w:r>
    </w:p>
    <w:p w14:paraId="72E95BD1" w14:textId="4E080F9B" w:rsidR="00231B17" w:rsidRDefault="00AF2777" w:rsidP="004B4BDB">
      <w:pPr>
        <w:keepNext/>
        <w:spacing w:line="360" w:lineRule="auto"/>
        <w:jc w:val="both"/>
      </w:pPr>
      <w:r>
        <w:object w:dxaOrig="4763" w:dyaOrig="1416" w14:anchorId="0E31442C">
          <v:shape id="_x0000_i1026" type="#_x0000_t75" style="width:238.5pt;height:70.5pt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724589239" r:id="rId14"/>
        </w:object>
      </w:r>
    </w:p>
    <w:p w14:paraId="0E5847B8" w14:textId="2FC59AAA" w:rsidR="004B4BDB" w:rsidRPr="004B4BDB" w:rsidRDefault="004B4BDB" w:rsidP="004B4BDB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5" w:name="_Ref64037766"/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</w:t>
      </w:r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5"/>
      <w:r w:rsidRPr="004B4BD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</w:t>
      </w:r>
      <w:r w:rsidR="00AF277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сведений об 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индивидуально</w:t>
      </w:r>
      <w:r w:rsidR="00AF277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м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едпринимател</w:t>
      </w:r>
      <w:r w:rsidR="00AF277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е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, осуществляюще</w:t>
      </w:r>
      <w:r w:rsidR="00AF277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м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медицинскую деятельность</w:t>
      </w:r>
    </w:p>
    <w:p w14:paraId="3BF717BF" w14:textId="7557A602" w:rsidR="007326A5" w:rsidRPr="00247307" w:rsidRDefault="007326A5" w:rsidP="00260163">
      <w:pPr>
        <w:spacing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7307">
        <w:rPr>
          <w:rFonts w:ascii="Times New Roman" w:hAnsi="Times New Roman" w:cs="Times New Roman"/>
          <w:b/>
          <w:sz w:val="28"/>
          <w:szCs w:val="28"/>
        </w:rPr>
        <w:t>Адрес</w:t>
      </w:r>
      <w:r w:rsidR="00613D49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613D49" w:rsidRPr="00613D49">
        <w:rPr>
          <w:rFonts w:ascii="Times New Roman" w:hAnsi="Times New Roman" w:cs="Times New Roman"/>
          <w:bCs/>
          <w:sz w:val="28"/>
          <w:szCs w:val="28"/>
        </w:rPr>
        <w:t>по которому индивидуальный предприниматель зарегистрирован по месту жительства</w:t>
      </w:r>
      <w:r w:rsidR="00613D49">
        <w:rPr>
          <w:rFonts w:ascii="Times New Roman" w:hAnsi="Times New Roman" w:cs="Times New Roman"/>
          <w:bCs/>
          <w:sz w:val="28"/>
          <w:szCs w:val="28"/>
        </w:rPr>
        <w:t>,</w:t>
      </w:r>
      <w:r w:rsidR="00613D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47307">
        <w:rPr>
          <w:rFonts w:ascii="Times New Roman" w:hAnsi="Times New Roman" w:cs="Times New Roman"/>
          <w:sz w:val="28"/>
          <w:szCs w:val="28"/>
        </w:rPr>
        <w:t xml:space="preserve">заполняется аналогично </w:t>
      </w:r>
      <w:r w:rsidR="00247307" w:rsidRPr="00247307">
        <w:rPr>
          <w:rFonts w:ascii="Times New Roman" w:hAnsi="Times New Roman" w:cs="Times New Roman"/>
          <w:bCs/>
          <w:sz w:val="28"/>
          <w:szCs w:val="28"/>
        </w:rPr>
        <w:t>адресу медицинской организации</w:t>
      </w:r>
      <w:r w:rsidR="00247307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="00A110E6">
        <w:fldChar w:fldCharType="begin"/>
      </w:r>
      <w:r w:rsidR="00A110E6">
        <w:instrText xml:space="preserve"> REF _Ref57406629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>Сведения о медицинской организации</w:t>
      </w:r>
      <w:r w:rsidR="00A110E6">
        <w:fldChar w:fldCharType="end"/>
      </w:r>
      <w:r w:rsidR="00247307" w:rsidRPr="00247307">
        <w:rPr>
          <w:rFonts w:ascii="Times New Roman" w:hAnsi="Times New Roman" w:cs="Times New Roman"/>
          <w:bCs/>
          <w:sz w:val="28"/>
          <w:szCs w:val="28"/>
        </w:rPr>
        <w:t>.</w:t>
      </w:r>
      <w:r w:rsidR="00247307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5F6F8B09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5535B1F5" w14:textId="35AAC2F4" w:rsidR="00C766B1" w:rsidRPr="000F4877" w:rsidRDefault="00C766B1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6" w:name="_Toc57275002"/>
      <w:bookmarkStart w:id="37" w:name="_Ref57722972"/>
      <w:bookmarkStart w:id="38" w:name="_Toc57822160"/>
      <w:bookmarkStart w:id="39" w:name="_Toc64363189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Вид Медицинского свидетельства</w:t>
      </w:r>
      <w:r w:rsidR="0094535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о смерти</w:t>
      </w:r>
      <w:bookmarkEnd w:id="36"/>
      <w:bookmarkEnd w:id="37"/>
      <w:bookmarkEnd w:id="38"/>
      <w:bookmarkEnd w:id="39"/>
    </w:p>
    <w:p w14:paraId="07F8EE1B" w14:textId="77777777" w:rsidR="00C766B1" w:rsidRDefault="00247307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дицинское свидетельство о смерти</w:t>
      </w:r>
      <w:r w:rsidRPr="00247307">
        <w:rPr>
          <w:rFonts w:ascii="Times New Roman" w:hAnsi="Times New Roman" w:cs="Times New Roman"/>
          <w:sz w:val="28"/>
        </w:rPr>
        <w:t xml:space="preserve"> может выдаваться несколько раз на разных этапах. В зависимости от этого выделяют несколько видов </w:t>
      </w:r>
      <w:r>
        <w:rPr>
          <w:rFonts w:ascii="Times New Roman" w:hAnsi="Times New Roman" w:cs="Times New Roman"/>
          <w:sz w:val="28"/>
        </w:rPr>
        <w:t>свидетельства</w:t>
      </w:r>
      <w:r w:rsidRPr="00247307">
        <w:rPr>
          <w:rFonts w:ascii="Times New Roman" w:hAnsi="Times New Roman" w:cs="Times New Roman"/>
          <w:sz w:val="28"/>
        </w:rPr>
        <w:t>:</w:t>
      </w:r>
      <w:r w:rsidR="00C766B1" w:rsidRPr="008023A5">
        <w:rPr>
          <w:rFonts w:ascii="Times New Roman" w:hAnsi="Times New Roman" w:cs="Times New Roman"/>
          <w:sz w:val="28"/>
        </w:rPr>
        <w:t xml:space="preserve"> окончательное, предварительное, взамен предварительного или взамен окончательного.</w:t>
      </w:r>
    </w:p>
    <w:p w14:paraId="73D33D13" w14:textId="6D94568E" w:rsidR="008F4B00" w:rsidRPr="008023A5" w:rsidRDefault="008F4B0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Медицинское свидетельство с отметкой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предварительное</w:t>
      </w:r>
      <w:r w:rsidR="007128EA"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выдается в случаях, когда для установления или уточнения причины смерти необходимо произвести дополнительные исследования.</w:t>
      </w:r>
    </w:p>
    <w:p w14:paraId="09DAF5BF" w14:textId="26808842" w:rsidR="008F4B00" w:rsidRPr="008023A5" w:rsidRDefault="008F4B0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осле получения результатов лабораторных исследований и других необходимых сведений в срок не позднее чем через 45 дней после </w:t>
      </w:r>
      <w:r w:rsidR="006A4310">
        <w:rPr>
          <w:rFonts w:ascii="Times New Roman" w:hAnsi="Times New Roman" w:cs="Times New Roman"/>
          <w:sz w:val="28"/>
        </w:rPr>
        <w:t xml:space="preserve">выдачи предварительного свидетельства </w:t>
      </w:r>
      <w:r w:rsidRPr="008023A5">
        <w:rPr>
          <w:rFonts w:ascii="Times New Roman" w:hAnsi="Times New Roman" w:cs="Times New Roman"/>
          <w:sz w:val="28"/>
        </w:rPr>
        <w:t>судебно-медицинский эксперт или врач-патологоанатом составляют новое Медицинское свидетельство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замен предварительного</w:t>
      </w:r>
      <w:r w:rsidR="007128EA">
        <w:rPr>
          <w:rFonts w:ascii="Times New Roman" w:hAnsi="Times New Roman" w:cs="Times New Roman"/>
          <w:sz w:val="28"/>
        </w:rPr>
        <w:t>».</w:t>
      </w:r>
    </w:p>
    <w:p w14:paraId="30124CF8" w14:textId="0672909E" w:rsidR="008F4B00" w:rsidRPr="008023A5" w:rsidRDefault="008F4B0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В случае если было выдано Медицинское свидетельство с пометкой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окончательное</w:t>
      </w:r>
      <w:r w:rsidR="00FB22A5">
        <w:rPr>
          <w:rFonts w:ascii="Times New Roman" w:hAnsi="Times New Roman" w:cs="Times New Roman"/>
          <w:sz w:val="28"/>
        </w:rPr>
        <w:t>»</w:t>
      </w:r>
      <w:r w:rsidRPr="008023A5">
        <w:rPr>
          <w:rFonts w:ascii="Times New Roman" w:hAnsi="Times New Roman" w:cs="Times New Roman"/>
          <w:sz w:val="28"/>
        </w:rPr>
        <w:t>, но в дальнейшем выявилась ошибка в причине смерти, следует заполнить новое Медицинское свидетельство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замен окончательного</w:t>
      </w:r>
      <w:r w:rsidR="007128EA">
        <w:rPr>
          <w:rFonts w:ascii="Times New Roman" w:hAnsi="Times New Roman" w:cs="Times New Roman"/>
          <w:sz w:val="28"/>
        </w:rPr>
        <w:t>».</w:t>
      </w:r>
    </w:p>
    <w:p w14:paraId="491FA2DB" w14:textId="77777777" w:rsidR="008F4B00" w:rsidRPr="008023A5" w:rsidRDefault="008F4B0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При выдаче Медицинского свидетельства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замен предварительного</w:t>
      </w:r>
      <w:r w:rsidR="007128EA"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или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замен окончательного</w:t>
      </w:r>
      <w:r w:rsidR="007128EA"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ставится номер и указывается дата выдачи предыдущего Медицинского свидетельства.</w:t>
      </w:r>
    </w:p>
    <w:p w14:paraId="5DB78073" w14:textId="6E9B455F" w:rsidR="00C766B1" w:rsidRPr="008F4B00" w:rsidRDefault="00C766B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 w:rsidR="007128EA"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ид медицинского свидетельства о смерти</w:t>
      </w:r>
      <w:r w:rsidR="007128EA"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19). Разрешенный перечень представлен в </w:t>
      </w:r>
      <w:r w:rsidR="00A110E6">
        <w:fldChar w:fldCharType="begin"/>
      </w:r>
      <w:r w:rsidR="00A110E6">
        <w:instrText xml:space="preserve"> REF _Ref57216540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</w:t>
      </w:r>
      <w:r w:rsidR="00A110E6">
        <w:fldChar w:fldCharType="end"/>
      </w:r>
      <w:r w:rsidR="008F4B00">
        <w:rPr>
          <w:rFonts w:ascii="Times New Roman" w:hAnsi="Times New Roman" w:cs="Times New Roman"/>
          <w:sz w:val="28"/>
          <w:szCs w:val="28"/>
        </w:rPr>
        <w:t>.</w:t>
      </w:r>
    </w:p>
    <w:p w14:paraId="63C7B443" w14:textId="46580F33" w:rsidR="00C766B1" w:rsidRPr="00672554" w:rsidRDefault="00C766B1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40" w:name="_Ref57216540"/>
      <w:bookmarkStart w:id="41" w:name="_Toc57224370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0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Вид медицинского свидетельства о смерти»</w:t>
      </w:r>
      <w:bookmarkEnd w:id="4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7"/>
        <w:gridCol w:w="8258"/>
      </w:tblGrid>
      <w:tr w:rsidR="00C766B1" w:rsidRPr="008023A5" w14:paraId="341CBAC5" w14:textId="77777777" w:rsidTr="008023A5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4B2C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FD935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C766B1" w:rsidRPr="008023A5" w14:paraId="4FFD0E25" w14:textId="77777777" w:rsidTr="008023A5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5DC6D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618AB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кончательное</w:t>
            </w:r>
          </w:p>
        </w:tc>
      </w:tr>
      <w:tr w:rsidR="00C766B1" w:rsidRPr="008023A5" w14:paraId="426BA47C" w14:textId="77777777" w:rsidTr="008023A5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79DC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3AD49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едварительное</w:t>
            </w:r>
          </w:p>
        </w:tc>
      </w:tr>
      <w:tr w:rsidR="00C766B1" w:rsidRPr="008023A5" w14:paraId="6033FF70" w14:textId="77777777" w:rsidTr="008023A5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1F028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6F079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взамен предварительного</w:t>
            </w:r>
          </w:p>
        </w:tc>
      </w:tr>
      <w:tr w:rsidR="00C766B1" w:rsidRPr="008023A5" w14:paraId="0213FE8D" w14:textId="77777777" w:rsidTr="008023A5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B4F58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FACC7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взамен окончательного</w:t>
            </w:r>
          </w:p>
        </w:tc>
      </w:tr>
    </w:tbl>
    <w:p w14:paraId="61FF9840" w14:textId="77777777" w:rsidR="000B1DE5" w:rsidRDefault="00F16AB8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оле является обязательным к </w:t>
      </w:r>
      <w:r w:rsidRPr="00E763F0">
        <w:rPr>
          <w:rFonts w:ascii="Times New Roman" w:hAnsi="Times New Roman" w:cs="Times New Roman"/>
          <w:sz w:val="28"/>
        </w:rPr>
        <w:t xml:space="preserve">заполнению. </w:t>
      </w:r>
      <w:r w:rsidR="000B1DE5" w:rsidRPr="00E763F0">
        <w:rPr>
          <w:rFonts w:ascii="Times New Roman" w:hAnsi="Times New Roman" w:cs="Times New Roman"/>
          <w:sz w:val="28"/>
        </w:rPr>
        <w:t>В случае если выбран вид свидетельства</w:t>
      </w:r>
      <w:r w:rsidR="007128EA" w:rsidRPr="00E763F0">
        <w:rPr>
          <w:rFonts w:ascii="Times New Roman" w:hAnsi="Times New Roman" w:cs="Times New Roman"/>
          <w:sz w:val="28"/>
        </w:rPr>
        <w:t xml:space="preserve"> «</w:t>
      </w:r>
      <w:r w:rsidR="000B1DE5" w:rsidRPr="00E763F0">
        <w:rPr>
          <w:rFonts w:ascii="Times New Roman" w:hAnsi="Times New Roman" w:cs="Times New Roman"/>
          <w:sz w:val="28"/>
        </w:rPr>
        <w:t xml:space="preserve">Взамен предварительного», </w:t>
      </w:r>
      <w:r w:rsidR="0051017C" w:rsidRPr="00E763F0">
        <w:rPr>
          <w:rFonts w:ascii="Times New Roman" w:hAnsi="Times New Roman" w:cs="Times New Roman"/>
          <w:sz w:val="28"/>
        </w:rPr>
        <w:t>должны быть указаны дата выдачи, а также серия и номер предшествующего предварительного свидетельства. В случае если выбран вид свидетельства</w:t>
      </w:r>
      <w:r w:rsidR="007128EA" w:rsidRPr="00E763F0">
        <w:rPr>
          <w:rFonts w:ascii="Times New Roman" w:hAnsi="Times New Roman" w:cs="Times New Roman"/>
          <w:sz w:val="28"/>
        </w:rPr>
        <w:t xml:space="preserve"> «</w:t>
      </w:r>
      <w:r w:rsidR="0051017C" w:rsidRPr="00E763F0">
        <w:rPr>
          <w:rFonts w:ascii="Times New Roman" w:hAnsi="Times New Roman" w:cs="Times New Roman"/>
          <w:sz w:val="28"/>
        </w:rPr>
        <w:t>Взамен окончательного», должны быть указаны дата выдачи, а также серия и номер предшествующего окончательного.</w:t>
      </w:r>
    </w:p>
    <w:p w14:paraId="2580CABC" w14:textId="729A3884" w:rsidR="00F16AB8" w:rsidRPr="008023A5" w:rsidRDefault="00F16AB8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я проверки и варианты подсказок для пользователя представлены в </w:t>
      </w:r>
      <w:r w:rsidR="00A110E6">
        <w:fldChar w:fldCharType="begin"/>
      </w:r>
      <w:r w:rsidR="00A110E6">
        <w:instrText xml:space="preserve"> REF _Ref57216649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</w:t>
      </w:r>
      <w:r w:rsidR="00A110E6">
        <w:fldChar w:fldCharType="end"/>
      </w:r>
      <w:r w:rsidR="003E595C">
        <w:t>.</w:t>
      </w:r>
    </w:p>
    <w:p w14:paraId="58EE4EF5" w14:textId="79A250FE" w:rsidR="008F4B00" w:rsidRPr="00672554" w:rsidRDefault="008F4B00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42" w:name="_Ref57216649"/>
      <w:bookmarkStart w:id="43" w:name="_Toc57224371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2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Вид свидетельств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bookmarkEnd w:id="4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4229B" w:rsidRPr="008023A5" w14:paraId="78E05827" w14:textId="77777777" w:rsidTr="008023A5">
        <w:tc>
          <w:tcPr>
            <w:tcW w:w="4672" w:type="dxa"/>
          </w:tcPr>
          <w:p w14:paraId="495803D7" w14:textId="77777777" w:rsidR="00D4229B" w:rsidRPr="008023A5" w:rsidRDefault="00D4229B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0982C17" w14:textId="77777777" w:rsidR="00D4229B" w:rsidRPr="008023A5" w:rsidRDefault="00D4229B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D4229B" w:rsidRPr="008023A5" w14:paraId="02AD4FA4" w14:textId="77777777" w:rsidTr="008023A5">
        <w:tc>
          <w:tcPr>
            <w:tcW w:w="4672" w:type="dxa"/>
          </w:tcPr>
          <w:p w14:paraId="51A2BC4A" w14:textId="77777777" w:rsidR="00D4229B" w:rsidRPr="008023A5" w:rsidRDefault="00D4229B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ид Медицинского свидетельст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</w:p>
        </w:tc>
        <w:tc>
          <w:tcPr>
            <w:tcW w:w="4673" w:type="dxa"/>
          </w:tcPr>
          <w:p w14:paraId="6B1E40EA" w14:textId="77777777" w:rsidR="00D4229B" w:rsidRPr="008023A5" w:rsidRDefault="00D4229B" w:rsidP="0009190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вид свидетельства</w:t>
            </w:r>
            <w:r w:rsidR="0009190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1017C" w:rsidRPr="008023A5" w14:paraId="59CE582E" w14:textId="77777777" w:rsidTr="008023A5">
        <w:tc>
          <w:tcPr>
            <w:tcW w:w="4672" w:type="dxa"/>
          </w:tcPr>
          <w:p w14:paraId="4DD4F927" w14:textId="77777777" w:rsidR="0051017C" w:rsidRPr="00E763F0" w:rsidRDefault="0051017C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Заполнены поля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Серия и номер предшествующего свидетельства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», при этом в поле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Вид свидетельства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указано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Окончательное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или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D36499" w:rsidRPr="00E763F0">
              <w:rPr>
                <w:rFonts w:ascii="Times New Roman" w:hAnsi="Times New Roman" w:cs="Times New Roman"/>
                <w:sz w:val="28"/>
                <w:szCs w:val="28"/>
              </w:rPr>
              <w:t>Предварительное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3" w:type="dxa"/>
          </w:tcPr>
          <w:p w14:paraId="7E673E4F" w14:textId="77777777" w:rsidR="0051017C" w:rsidRPr="00E763F0" w:rsidRDefault="00D36499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Если указаны данные о предшествующем свидетельстве, в поле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Вид свидетельства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может быть указано только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Взамен предварительного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или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763F0">
              <w:rPr>
                <w:rFonts w:ascii="Times New Roman" w:hAnsi="Times New Roman" w:cs="Times New Roman"/>
                <w:sz w:val="28"/>
                <w:szCs w:val="28"/>
              </w:rPr>
              <w:t>Взамен окончательного</w:t>
            </w:r>
            <w:r w:rsidR="007128EA" w:rsidRPr="00E763F0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6376FA22" w14:textId="376DE005" w:rsidR="00F16AB8" w:rsidRPr="008023A5" w:rsidRDefault="00D00C0B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</w:t>
      </w:r>
      <w:r w:rsidR="000B646F">
        <w:rPr>
          <w:rFonts w:ascii="Times New Roman" w:hAnsi="Times New Roman" w:cs="Times New Roman"/>
          <w:sz w:val="28"/>
          <w:szCs w:val="28"/>
        </w:rPr>
        <w:t>я поля 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</w:t>
      </w:r>
      <w:r w:rsidR="008F4B00">
        <w:rPr>
          <w:rFonts w:ascii="Times New Roman" w:hAnsi="Times New Roman" w:cs="Times New Roman"/>
          <w:sz w:val="28"/>
          <w:szCs w:val="28"/>
        </w:rPr>
        <w:t xml:space="preserve"> </w:t>
      </w:r>
      <w:r w:rsidR="00A110E6">
        <w:fldChar w:fldCharType="begin"/>
      </w:r>
      <w:r w:rsidR="00A110E6">
        <w:instrText xml:space="preserve"> REF _Ref57216696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666C756" w14:textId="77777777" w:rsidR="00D00C0B" w:rsidRPr="008023A5" w:rsidRDefault="00D00C0B" w:rsidP="00260163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F64D33C" wp14:editId="77E8E3E0">
            <wp:extent cx="4408170" cy="1207770"/>
            <wp:effectExtent l="19050" t="19050" r="11430" b="1143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120777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FA180B" w14:textId="60B5D761" w:rsidR="00D00C0B" w:rsidRPr="001A72A9" w:rsidRDefault="00D00C0B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44" w:name="_Ref57216696"/>
      <w:bookmarkStart w:id="45" w:name="_Toc57224337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4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Вид свидетельства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45"/>
    </w:p>
    <w:p w14:paraId="087923C2" w14:textId="77777777" w:rsidR="00C766B1" w:rsidRPr="008023A5" w:rsidRDefault="00C766B1" w:rsidP="00260163">
      <w:pPr>
        <w:spacing w:line="360" w:lineRule="auto"/>
        <w:jc w:val="both"/>
        <w:rPr>
          <w:rFonts w:ascii="Times New Roman" w:eastAsiaTheme="majorEastAsia" w:hAnsi="Times New Roman" w:cs="Times New Roman"/>
          <w:color w:val="000000" w:themeColor="text1"/>
          <w:sz w:val="32"/>
          <w:szCs w:val="32"/>
        </w:rPr>
      </w:pPr>
      <w:r w:rsidRPr="008023A5">
        <w:rPr>
          <w:rFonts w:ascii="Times New Roman" w:hAnsi="Times New Roman" w:cs="Times New Roman"/>
          <w:color w:val="000000" w:themeColor="text1"/>
          <w:sz w:val="32"/>
          <w:szCs w:val="32"/>
        </w:rPr>
        <w:br w:type="page"/>
      </w:r>
    </w:p>
    <w:p w14:paraId="2A5D8113" w14:textId="03DEEF88" w:rsidR="00A72D40" w:rsidRPr="000F4877" w:rsidRDefault="00A72D40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6" w:name="_Toc57275003"/>
      <w:bookmarkStart w:id="47" w:name="_Ref57723094"/>
      <w:bookmarkStart w:id="48" w:name="_Toc57822161"/>
      <w:bookmarkStart w:id="49" w:name="_Toc64363190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ерия и номер</w:t>
      </w:r>
      <w:r w:rsidR="00BE6E8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медицинского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свидетельства</w:t>
      </w:r>
      <w:bookmarkEnd w:id="46"/>
      <w:bookmarkEnd w:id="47"/>
      <w:bookmarkEnd w:id="48"/>
      <w:bookmarkEnd w:id="49"/>
    </w:p>
    <w:p w14:paraId="602D8733" w14:textId="7777777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16FB9">
        <w:rPr>
          <w:rFonts w:ascii="Times New Roman" w:hAnsi="Times New Roman" w:cs="Times New Roman"/>
          <w:sz w:val="28"/>
          <w:szCs w:val="28"/>
        </w:rPr>
        <w:t>В поле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Серия и номер свидетельства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серия и номер заполняемого Медицинского свидетельства о смерти. </w:t>
      </w:r>
    </w:p>
    <w:p w14:paraId="0F3B06CC" w14:textId="17403842" w:rsidR="008F2709" w:rsidRPr="008F2709" w:rsidRDefault="008F2709" w:rsidP="008F270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2709">
        <w:rPr>
          <w:rFonts w:ascii="Times New Roman" w:hAnsi="Times New Roman" w:cs="Times New Roman"/>
          <w:sz w:val="28"/>
          <w:szCs w:val="28"/>
        </w:rPr>
        <w:t>Серия медицинского свидетельства о смерти включает в себя кодовое обозначение субъекта Российской Федерации в соответствии с Общероссийским классификатором объектов административно-территориального деления.</w:t>
      </w:r>
    </w:p>
    <w:p w14:paraId="32F67E5C" w14:textId="6F14E04F" w:rsidR="008F2709" w:rsidRDefault="008F2709" w:rsidP="008F270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2709">
        <w:rPr>
          <w:rFonts w:ascii="Times New Roman" w:hAnsi="Times New Roman" w:cs="Times New Roman"/>
          <w:sz w:val="28"/>
          <w:szCs w:val="28"/>
        </w:rPr>
        <w:t>Нумерация медицинских свидетельств о смерти должна быть сквозной, количество знаков в номере должно состоять из девяти разрядов, старший разряд является цифровым обозначе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8F2709">
        <w:rPr>
          <w:rFonts w:ascii="Times New Roman" w:hAnsi="Times New Roman" w:cs="Times New Roman"/>
          <w:sz w:val="28"/>
          <w:szCs w:val="28"/>
        </w:rPr>
        <w:t xml:space="preserve"> формы медицинского свидетельства о смерти («1» – медицинское свидетельство о смерти в форме электронного документа, при этом серия и номер медицинского свидетельства о смерти в форме электронного документа записывается в формате «xx 1xxxxxxxx</w:t>
      </w:r>
      <w:r>
        <w:rPr>
          <w:rFonts w:ascii="Times New Roman" w:hAnsi="Times New Roman" w:cs="Times New Roman"/>
          <w:sz w:val="28"/>
          <w:szCs w:val="28"/>
        </w:rPr>
        <w:t>», где «х» – цифра от 0 до 9</w:t>
      </w:r>
      <w:r w:rsidRPr="008F2709">
        <w:rPr>
          <w:rFonts w:ascii="Times New Roman" w:hAnsi="Times New Roman" w:cs="Times New Roman"/>
          <w:sz w:val="28"/>
          <w:szCs w:val="28"/>
        </w:rPr>
        <w:t>).</w:t>
      </w:r>
    </w:p>
    <w:p w14:paraId="4DA88C70" w14:textId="782E9B45" w:rsidR="00A72D40" w:rsidRPr="008023A5" w:rsidRDefault="00516FB9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</w:t>
      </w:r>
      <w:r w:rsidR="00A72D40"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. Условие проверки и вариант подсказки для пользователя представлены в </w:t>
      </w:r>
      <w:r w:rsidR="00A110E6">
        <w:fldChar w:fldCharType="begin"/>
      </w:r>
      <w:r w:rsidR="00A110E6">
        <w:instrText xml:space="preserve"> REF _Ref57201870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</w:t>
      </w:r>
      <w:r w:rsidR="00A110E6">
        <w:fldChar w:fldCharType="end"/>
      </w:r>
      <w:r w:rsidR="00A72D40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6208784" w14:textId="55EC9221" w:rsidR="00A72D40" w:rsidRPr="00672554" w:rsidRDefault="00A72D40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50" w:name="_Ref57201870"/>
      <w:bookmarkStart w:id="51" w:name="_Toc57224372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0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ерия и номер свидетельств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5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2D40" w:rsidRPr="008023A5" w14:paraId="10B3C492" w14:textId="77777777" w:rsidTr="00A72D40">
        <w:tc>
          <w:tcPr>
            <w:tcW w:w="4672" w:type="dxa"/>
          </w:tcPr>
          <w:p w14:paraId="38FBC332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D7C32C0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D40" w:rsidRPr="008023A5" w14:paraId="037F4642" w14:textId="77777777" w:rsidTr="00A72D40">
        <w:tc>
          <w:tcPr>
            <w:tcW w:w="4672" w:type="dxa"/>
          </w:tcPr>
          <w:p w14:paraId="5B88E031" w14:textId="10725F99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ы пол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957347">
              <w:rPr>
                <w:rFonts w:ascii="Times New Roman" w:hAnsi="Times New Roman" w:cs="Times New Roman"/>
                <w:sz w:val="28"/>
                <w:szCs w:val="28"/>
              </w:rPr>
              <w:t>/ил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 и номер свидетельст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</w:p>
        </w:tc>
        <w:tc>
          <w:tcPr>
            <w:tcW w:w="4673" w:type="dxa"/>
          </w:tcPr>
          <w:p w14:paraId="2D0D98C2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обавьте серию и номер свидетельства.</w:t>
            </w:r>
          </w:p>
          <w:p w14:paraId="7DAA25F6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BED28BF" w14:textId="77777777" w:rsidR="00C0716C" w:rsidRDefault="00C0716C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311DA5" w14:textId="32574833" w:rsidR="00A72D40" w:rsidRPr="008023A5" w:rsidRDefault="00A72D40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B1DE5" w:rsidRPr="000B1DE5">
        <w:rPr>
          <w:rFonts w:ascii="Times New Roman" w:hAnsi="Times New Roman" w:cs="Times New Roman"/>
          <w:sz w:val="28"/>
          <w:szCs w:val="28"/>
        </w:rPr>
        <w:t>Серия и номер свидетельства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="009F61C5">
        <w:rPr>
          <w:rFonts w:ascii="Times New Roman" w:hAnsi="Times New Roman" w:cs="Times New Roman"/>
          <w:sz w:val="28"/>
          <w:szCs w:val="28"/>
        </w:rPr>
        <w:t>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 w:rsidR="00A110E6">
        <w:fldChar w:fldCharType="begin"/>
      </w:r>
      <w:r w:rsidR="00A110E6">
        <w:instrText xml:space="preserve"> REF _Ref57201887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7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6A09467" w14:textId="47B20343" w:rsidR="00AC101E" w:rsidRPr="00AC101E" w:rsidRDefault="00C0716C" w:rsidP="00AC101E">
      <w:r>
        <w:object w:dxaOrig="5288" w:dyaOrig="883" w14:anchorId="7A2C4C7B">
          <v:shape id="_x0000_i1027" type="#_x0000_t75" style="width:255pt;height:68.25pt" o:ole="" o:bordertopcolor="this" o:borderleftcolor="this" o:borderbottomcolor="this" o:borderrightcolor="this">
            <v:imagedata r:id="rId16" o:title="" cropright="24037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7" DrawAspect="Content" ObjectID="_1724589240" r:id="rId17"/>
        </w:object>
      </w:r>
    </w:p>
    <w:p w14:paraId="1F62CFF0" w14:textId="7837DD0F" w:rsidR="00A72D40" w:rsidRPr="001A72A9" w:rsidRDefault="00A72D40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52" w:name="_Ref57201887"/>
      <w:bookmarkStart w:id="53" w:name="_Toc57224338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7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2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ерия и номер свидетельства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53"/>
    </w:p>
    <w:p w14:paraId="2CCFE78E" w14:textId="77777777" w:rsidR="00C766B1" w:rsidRPr="000F4877" w:rsidRDefault="00A72D40" w:rsidP="00260163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0F4877">
        <w:rPr>
          <w:rFonts w:ascii="Times New Roman" w:hAnsi="Times New Roman" w:cs="Times New Roman"/>
          <w:b/>
          <w:bCs/>
        </w:rPr>
        <w:br w:type="page"/>
      </w:r>
    </w:p>
    <w:p w14:paraId="3EF3035C" w14:textId="05A0A76A" w:rsidR="00C766B1" w:rsidRPr="000F4877" w:rsidRDefault="00C766B1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54" w:name="_Toc57275004"/>
      <w:bookmarkStart w:id="55" w:name="_Ref57807323"/>
      <w:bookmarkStart w:id="56" w:name="_Toc57822162"/>
      <w:bookmarkStart w:id="57" w:name="_Toc64363191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Дата выдачи </w:t>
      </w:r>
      <w:r w:rsidR="00BE6E8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медицинского 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а</w:t>
      </w:r>
      <w:bookmarkEnd w:id="54"/>
      <w:bookmarkEnd w:id="55"/>
      <w:bookmarkEnd w:id="56"/>
      <w:r w:rsidR="00AB7A9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о смерти</w:t>
      </w:r>
      <w:bookmarkEnd w:id="57"/>
    </w:p>
    <w:p w14:paraId="0BD4B2EC" w14:textId="4940C36F" w:rsidR="00C766B1" w:rsidRPr="008023A5" w:rsidRDefault="00C766B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764E17">
        <w:rPr>
          <w:rFonts w:ascii="Times New Roman" w:hAnsi="Times New Roman" w:cs="Times New Roman"/>
          <w:sz w:val="28"/>
          <w:szCs w:val="28"/>
        </w:rPr>
        <w:t>поле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Дата выдачи </w:t>
      </w:r>
      <w:r w:rsidR="00AB7A93">
        <w:rPr>
          <w:rFonts w:ascii="Times New Roman" w:hAnsi="Times New Roman" w:cs="Times New Roman"/>
          <w:b/>
          <w:sz w:val="28"/>
          <w:szCs w:val="28"/>
        </w:rPr>
        <w:t xml:space="preserve">медицинского </w:t>
      </w:r>
      <w:r w:rsidRPr="008023A5">
        <w:rPr>
          <w:rFonts w:ascii="Times New Roman" w:hAnsi="Times New Roman" w:cs="Times New Roman"/>
          <w:b/>
          <w:sz w:val="28"/>
          <w:szCs w:val="28"/>
        </w:rPr>
        <w:t>свидетельства</w:t>
      </w:r>
      <w:r w:rsidR="00AB7A93">
        <w:rPr>
          <w:rFonts w:ascii="Times New Roman" w:hAnsi="Times New Roman" w:cs="Times New Roman"/>
          <w:b/>
          <w:sz w:val="28"/>
          <w:szCs w:val="28"/>
        </w:rPr>
        <w:t xml:space="preserve"> о смерти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писывается дата выдачи документа в формате ДД.ММ.ГГГГ. Дата выдачи Медицинского свидетельства о смерти не может быть раньше даты смерти и даты выдачи Медицинского свидетельства, а также больше текущей даты оформления документа.</w:t>
      </w:r>
    </w:p>
    <w:p w14:paraId="79E0BAAF" w14:textId="28E0E04D" w:rsidR="00C766B1" w:rsidRPr="008023A5" w:rsidRDefault="00C766B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оле является обязательным к заполнению. Условия проверки и варианты подсказок для пользователя представлены в</w:t>
      </w:r>
      <w:r w:rsidR="008F4B00">
        <w:rPr>
          <w:rFonts w:ascii="Times New Roman" w:hAnsi="Times New Roman" w:cs="Times New Roman"/>
          <w:sz w:val="28"/>
          <w:szCs w:val="28"/>
        </w:rPr>
        <w:t xml:space="preserve"> </w:t>
      </w:r>
      <w:r w:rsidR="00A110E6">
        <w:fldChar w:fldCharType="begin"/>
      </w:r>
      <w:r w:rsidR="00A110E6">
        <w:instrText xml:space="preserve"> REF _Ref57216822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D66B932" w14:textId="5F3D778B" w:rsidR="00C766B1" w:rsidRPr="00672554" w:rsidRDefault="00C766B1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58" w:name="_Ref57216822"/>
      <w:bookmarkStart w:id="59" w:name="_Toc57224373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7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8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Дата выдачи </w:t>
      </w:r>
      <w:r w:rsidR="00FA7AC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медицинского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видетельства</w:t>
      </w:r>
      <w:r w:rsidR="00FA7AC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о смерти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5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766B1" w:rsidRPr="008023A5" w14:paraId="5DC06617" w14:textId="77777777" w:rsidTr="008023A5">
        <w:tc>
          <w:tcPr>
            <w:tcW w:w="4672" w:type="dxa"/>
          </w:tcPr>
          <w:p w14:paraId="28DB831D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841C21C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C766B1" w:rsidRPr="008023A5" w14:paraId="2F1DBB48" w14:textId="77777777" w:rsidTr="008023A5">
        <w:tc>
          <w:tcPr>
            <w:tcW w:w="4672" w:type="dxa"/>
          </w:tcPr>
          <w:p w14:paraId="391969DB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свидетельства»</w:t>
            </w:r>
          </w:p>
        </w:tc>
        <w:tc>
          <w:tcPr>
            <w:tcW w:w="4673" w:type="dxa"/>
          </w:tcPr>
          <w:p w14:paraId="1EFEC6CF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дату выдачи свидетельства.</w:t>
            </w:r>
          </w:p>
        </w:tc>
      </w:tr>
      <w:tr w:rsidR="00D546D6" w:rsidRPr="008023A5" w14:paraId="7389CCBD" w14:textId="77777777" w:rsidTr="008023A5">
        <w:tc>
          <w:tcPr>
            <w:tcW w:w="4672" w:type="dxa"/>
          </w:tcPr>
          <w:p w14:paraId="22A688F5" w14:textId="77777777" w:rsidR="00D546D6" w:rsidRPr="008023A5" w:rsidRDefault="00D546D6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ено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свидетельства», при этом она больше, чем текущая дата.</w:t>
            </w:r>
          </w:p>
        </w:tc>
        <w:tc>
          <w:tcPr>
            <w:tcW w:w="4673" w:type="dxa"/>
          </w:tcPr>
          <w:p w14:paraId="69E0E3A3" w14:textId="32B3D8BF" w:rsidR="00D546D6" w:rsidRPr="008023A5" w:rsidRDefault="00D546D6" w:rsidP="00402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выдачи свидетельства не может быть </w:t>
            </w:r>
            <w:r w:rsidR="0040280C"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текущей даты.</w:t>
            </w:r>
          </w:p>
        </w:tc>
      </w:tr>
      <w:tr w:rsidR="00C766B1" w:rsidRPr="008023A5" w14:paraId="0856095C" w14:textId="77777777" w:rsidTr="008023A5">
        <w:tc>
          <w:tcPr>
            <w:tcW w:w="4672" w:type="dxa"/>
          </w:tcPr>
          <w:p w14:paraId="0880576A" w14:textId="064D68BF" w:rsidR="00C766B1" w:rsidRPr="00AB7A93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 и в п</w:t>
            </w:r>
            <w:r w:rsidR="00247307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AB7A93" w:rsidRPr="00AB7A9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47307">
              <w:rPr>
                <w:rFonts w:ascii="Times New Roman" w:hAnsi="Times New Roman" w:cs="Times New Roman"/>
                <w:sz w:val="28"/>
                <w:szCs w:val="28"/>
              </w:rPr>
              <w:t>Дата смерт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смерти, при этом указанная дата больше, чем дата выдачи свидетельства</w:t>
            </w:r>
            <w:r w:rsidR="00AB7A93" w:rsidRPr="00AB7A9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3EA62E96" w14:textId="60B2AD5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выдачи свидетельства не может быть </w:t>
            </w:r>
            <w:r w:rsidR="00AB7A93">
              <w:rPr>
                <w:rFonts w:ascii="Times New Roman" w:hAnsi="Times New Roman" w:cs="Times New Roman"/>
                <w:sz w:val="28"/>
                <w:szCs w:val="28"/>
              </w:rPr>
              <w:t>раньш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смерти.</w:t>
            </w:r>
          </w:p>
        </w:tc>
      </w:tr>
      <w:tr w:rsidR="00C766B1" w:rsidRPr="008023A5" w14:paraId="0D1CC4A1" w14:textId="77777777" w:rsidTr="008023A5">
        <w:tc>
          <w:tcPr>
            <w:tcW w:w="4672" w:type="dxa"/>
          </w:tcPr>
          <w:p w14:paraId="67B1D23B" w14:textId="376A8E5C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 и в п</w:t>
            </w:r>
            <w:r w:rsidR="003D6C6A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="00AB7A9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3D6C6A" w:rsidRPr="003D6C6A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врачом, ответственным за правильность заполнения Медицинского свидетельства о смерт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проверки Медицинского свидетельства о смерти, при этом указанная дата проверки Медицинского свидетельства о смерти больше, чем дата выдачи свидетельства</w:t>
            </w:r>
          </w:p>
        </w:tc>
        <w:tc>
          <w:tcPr>
            <w:tcW w:w="4673" w:type="dxa"/>
          </w:tcPr>
          <w:p w14:paraId="2BDB0A09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проверки Медицинского свидетельства о смерти не может быть позже даты выдачи свидетельства. </w:t>
            </w:r>
          </w:p>
        </w:tc>
      </w:tr>
      <w:tr w:rsidR="00F16AB8" w:rsidRPr="008023A5" w14:paraId="3EBA588A" w14:textId="77777777" w:rsidTr="008023A5">
        <w:tc>
          <w:tcPr>
            <w:tcW w:w="4672" w:type="dxa"/>
          </w:tcPr>
          <w:p w14:paraId="23B0014C" w14:textId="77777777" w:rsidR="00F16AB8" w:rsidRPr="008023A5" w:rsidRDefault="00F16AB8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, и дата выдачи предшествующего свидетельства. При этом указанная дата выдачи предшествующего свидетельства больше, чем дата выдачи свидетельства.</w:t>
            </w:r>
          </w:p>
        </w:tc>
        <w:tc>
          <w:tcPr>
            <w:tcW w:w="4673" w:type="dxa"/>
          </w:tcPr>
          <w:p w14:paraId="322E8BEA" w14:textId="77777777" w:rsidR="00F16AB8" w:rsidRPr="008023A5" w:rsidRDefault="00F16AB8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 не может быть позже даты выдачи свидетельства</w:t>
            </w:r>
            <w:r w:rsidR="00D546D6"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AB45082" w14:textId="4AB1D77D" w:rsidR="00C766B1" w:rsidRDefault="00C766B1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B1DE5" w:rsidRPr="005767B4">
        <w:rPr>
          <w:rFonts w:ascii="Times New Roman" w:hAnsi="Times New Roman" w:cs="Times New Roman"/>
          <w:sz w:val="28"/>
          <w:szCs w:val="28"/>
        </w:rPr>
        <w:t>Дата выдачи свидетельства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="00764E17">
        <w:rPr>
          <w:rFonts w:ascii="Times New Roman" w:hAnsi="Times New Roman" w:cs="Times New Roman"/>
          <w:sz w:val="28"/>
          <w:szCs w:val="28"/>
        </w:rPr>
        <w:t>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 w:rsidR="00A110E6">
        <w:fldChar w:fldCharType="begin"/>
      </w:r>
      <w:r w:rsidR="00A110E6">
        <w:instrText xml:space="preserve"> REF _Ref57217236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8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 w:rsidR="003D6C6A"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выдачи Медицинского свидетельства.</w:t>
      </w:r>
    </w:p>
    <w:p w14:paraId="22817600" w14:textId="3DDEC1EC" w:rsidR="009A7D4D" w:rsidRDefault="00FA7AC3" w:rsidP="00260163">
      <w:pPr>
        <w:keepNext/>
        <w:spacing w:line="360" w:lineRule="auto"/>
      </w:pPr>
      <w:r>
        <w:rPr>
          <w:noProof/>
          <w:lang w:eastAsia="ru-RU"/>
        </w:rPr>
        <w:drawing>
          <wp:inline distT="0" distB="0" distL="0" distR="0" wp14:anchorId="10854D3D" wp14:editId="788CD079">
            <wp:extent cx="3067050" cy="2229180"/>
            <wp:effectExtent l="19050" t="19050" r="19050" b="1905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617" cy="22368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98B19E" w14:textId="560FD0FC" w:rsidR="009A7D4D" w:rsidRPr="001A72A9" w:rsidRDefault="009A7D4D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60" w:name="_Ref57217236"/>
      <w:bookmarkStart w:id="61" w:name="_Toc57224339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60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Дата выдачи свидетельства</w:t>
      </w:r>
      <w:bookmarkEnd w:id="61"/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p w14:paraId="0BE2EF84" w14:textId="77777777" w:rsidR="00C766B1" w:rsidRPr="008023A5" w:rsidRDefault="00C766B1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1C0B4AC3" w14:textId="2E29ABB8" w:rsidR="00A72D40" w:rsidRPr="000F4877" w:rsidRDefault="00A72D40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62" w:name="_Toc57275005"/>
      <w:bookmarkStart w:id="63" w:name="_Ref57807669"/>
      <w:bookmarkStart w:id="64" w:name="_Toc57822163"/>
      <w:bookmarkStart w:id="65" w:name="_Toc64363192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Серия и номер предшествующего </w:t>
      </w:r>
      <w:r w:rsidR="00BE6E8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медицинского 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а</w:t>
      </w:r>
      <w:bookmarkEnd w:id="62"/>
      <w:bookmarkEnd w:id="63"/>
      <w:bookmarkEnd w:id="64"/>
      <w:bookmarkEnd w:id="65"/>
    </w:p>
    <w:p w14:paraId="783FC9F7" w14:textId="7777777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7E3B">
        <w:rPr>
          <w:rFonts w:ascii="Times New Roman" w:hAnsi="Times New Roman" w:cs="Times New Roman"/>
          <w:sz w:val="28"/>
          <w:szCs w:val="28"/>
        </w:rPr>
        <w:t>В поле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Серия и номер предшествующего свидетельства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серия и номер предшествующего Медицинского свидетельства о смерти. </w:t>
      </w:r>
    </w:p>
    <w:p w14:paraId="42341299" w14:textId="7777777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ункт заполняется в том случае, когда Медицинское свидетельство о смерти заполняется взамен предварительного или взамен окончательного медицинского свидетельства.</w:t>
      </w:r>
    </w:p>
    <w:p w14:paraId="62BA59D0" w14:textId="778F8382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 w:rsidR="00A110E6">
        <w:fldChar w:fldCharType="begin"/>
      </w:r>
      <w:r w:rsidR="00A110E6">
        <w:instrText xml:space="preserve"> REF _Ref57201956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2145F6D" w14:textId="3AAD98A2" w:rsidR="00A72D40" w:rsidRPr="00672554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66" w:name="_Ref57201956"/>
      <w:bookmarkStart w:id="67" w:name="_Toc57224374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66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ерия и номер предшествующего свидетельств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6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2D40" w:rsidRPr="008023A5" w14:paraId="1B117534" w14:textId="77777777" w:rsidTr="00A72D40">
        <w:tc>
          <w:tcPr>
            <w:tcW w:w="4672" w:type="dxa"/>
          </w:tcPr>
          <w:p w14:paraId="029D8A6E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70D4496B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D40" w:rsidRPr="008023A5" w14:paraId="09A5D317" w14:textId="77777777" w:rsidTr="00A72D40">
        <w:tc>
          <w:tcPr>
            <w:tcW w:w="4672" w:type="dxa"/>
          </w:tcPr>
          <w:p w14:paraId="07CA0284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ипа свидетельст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ыбран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замен предварительног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л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замен окончательног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При этом не заполнены пол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 и номер свидетельст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3" w:type="dxa"/>
          </w:tcPr>
          <w:p w14:paraId="6BCF4563" w14:textId="77777777" w:rsidR="00A72D40" w:rsidRPr="008023A5" w:rsidRDefault="00A72D40" w:rsidP="00BF775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обавьте серию и номер предшествующего свидетельства.</w:t>
            </w:r>
          </w:p>
        </w:tc>
      </w:tr>
    </w:tbl>
    <w:p w14:paraId="4322D1CF" w14:textId="69F6A0E7" w:rsidR="00A72D40" w:rsidRPr="008023A5" w:rsidRDefault="00A72D40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B1DE5" w:rsidRPr="000B1DE5">
        <w:rPr>
          <w:rFonts w:ascii="Times New Roman" w:hAnsi="Times New Roman" w:cs="Times New Roman"/>
          <w:sz w:val="28"/>
          <w:szCs w:val="28"/>
        </w:rPr>
        <w:t>Серия и номер предшествующего свидетельства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="00FB4A7F">
        <w:rPr>
          <w:rFonts w:ascii="Times New Roman" w:hAnsi="Times New Roman" w:cs="Times New Roman"/>
          <w:sz w:val="28"/>
          <w:szCs w:val="28"/>
        </w:rPr>
        <w:t>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 w:rsidR="00A110E6">
        <w:fldChar w:fldCharType="begin"/>
      </w:r>
      <w:r w:rsidR="00A110E6">
        <w:instrText xml:space="preserve"> REF _Ref57201974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9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288C900" w14:textId="2C1237F8" w:rsidR="009920BB" w:rsidRPr="008023A5" w:rsidRDefault="009920BB" w:rsidP="00260163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5288" w:dyaOrig="883" w14:anchorId="6C30774D">
          <v:shape id="_x0000_i1028" type="#_x0000_t75" style="width:338.25pt;height:56.25pt" o:ole="" o:bordertopcolor="this" o:borderleftcolor="this" o:borderbottomcolor="this" o:borderrightcolor="this">
            <v:imagedata r:id="rId1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8" DrawAspect="Content" ObjectID="_1724589241" r:id="rId20"/>
        </w:object>
      </w:r>
    </w:p>
    <w:p w14:paraId="56932F1D" w14:textId="632F0372" w:rsidR="00A72D40" w:rsidRPr="001A72A9" w:rsidRDefault="00A72D40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68" w:name="_Ref57201974"/>
      <w:bookmarkStart w:id="69" w:name="_Toc57224340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9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68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ерия и номер предшествующего свидетельства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69"/>
    </w:p>
    <w:p w14:paraId="67835841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34DDA4F5" w14:textId="646DC31E" w:rsidR="00C766B1" w:rsidRPr="000F4877" w:rsidRDefault="00C766B1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70" w:name="_Toc57275006"/>
      <w:bookmarkStart w:id="71" w:name="_Ref57807745"/>
      <w:bookmarkStart w:id="72" w:name="_Toc57822164"/>
      <w:bookmarkStart w:id="73" w:name="_Toc64363193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Дата выдачи предшествующего </w:t>
      </w:r>
      <w:r w:rsidR="00BE6E8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медицинского 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а</w:t>
      </w:r>
      <w:bookmarkEnd w:id="70"/>
      <w:bookmarkEnd w:id="71"/>
      <w:bookmarkEnd w:id="72"/>
      <w:bookmarkEnd w:id="73"/>
    </w:p>
    <w:p w14:paraId="360E21B2" w14:textId="77777777" w:rsidR="00C766B1" w:rsidRPr="008023A5" w:rsidRDefault="00C766B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4D3439">
        <w:rPr>
          <w:rFonts w:ascii="Times New Roman" w:hAnsi="Times New Roman" w:cs="Times New Roman"/>
          <w:sz w:val="28"/>
          <w:szCs w:val="28"/>
        </w:rPr>
        <w:t>поле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Дата выдачи</w:t>
      </w:r>
      <w:r w:rsidR="00F16AB8" w:rsidRPr="008023A5">
        <w:rPr>
          <w:rFonts w:ascii="Times New Roman" w:hAnsi="Times New Roman" w:cs="Times New Roman"/>
          <w:b/>
          <w:sz w:val="28"/>
          <w:szCs w:val="28"/>
        </w:rPr>
        <w:t xml:space="preserve"> предшествующего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свидетельства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писывается дата выдачи</w:t>
      </w:r>
      <w:r w:rsidR="00F16AB8" w:rsidRPr="008023A5">
        <w:rPr>
          <w:rFonts w:ascii="Times New Roman" w:hAnsi="Times New Roman" w:cs="Times New Roman"/>
          <w:sz w:val="28"/>
          <w:szCs w:val="28"/>
        </w:rPr>
        <w:t xml:space="preserve"> предшествующего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окумента в формате ДД.ММ.ГГГГ. </w:t>
      </w:r>
    </w:p>
    <w:p w14:paraId="572F8992" w14:textId="77777777" w:rsidR="00F16AB8" w:rsidRPr="008023A5" w:rsidRDefault="00F16AB8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заполняется в том случае, когда Медицинское свидетельство о смерти заполняется </w:t>
      </w:r>
      <w:r w:rsidR="00260163">
        <w:rPr>
          <w:rFonts w:ascii="Times New Roman" w:hAnsi="Times New Roman" w:cs="Times New Roman"/>
          <w:sz w:val="28"/>
          <w:szCs w:val="28"/>
        </w:rPr>
        <w:t>«</w:t>
      </w:r>
      <w:r w:rsidRPr="008023A5">
        <w:rPr>
          <w:rFonts w:ascii="Times New Roman" w:hAnsi="Times New Roman" w:cs="Times New Roman"/>
          <w:sz w:val="28"/>
          <w:szCs w:val="28"/>
        </w:rPr>
        <w:t>взамен предварительного</w:t>
      </w:r>
      <w:r w:rsidR="00260163"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или </w:t>
      </w:r>
      <w:r w:rsidR="00260163">
        <w:rPr>
          <w:rFonts w:ascii="Times New Roman" w:hAnsi="Times New Roman" w:cs="Times New Roman"/>
          <w:sz w:val="28"/>
          <w:szCs w:val="28"/>
        </w:rPr>
        <w:t>«</w:t>
      </w:r>
      <w:r w:rsidRPr="008023A5">
        <w:rPr>
          <w:rFonts w:ascii="Times New Roman" w:hAnsi="Times New Roman" w:cs="Times New Roman"/>
          <w:sz w:val="28"/>
          <w:szCs w:val="28"/>
        </w:rPr>
        <w:t>взамен окончательного</w:t>
      </w:r>
      <w:r w:rsidR="00260163"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медицинского свидетельства. </w:t>
      </w:r>
    </w:p>
    <w:p w14:paraId="55BD930F" w14:textId="77777777" w:rsidR="00F16AB8" w:rsidRPr="008023A5" w:rsidRDefault="00F16AB8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выдачи предшествующего Медицинского свидетельства о смерти не может быть раньше даты смерти, а также позже даты выдачи Медицинского свидетельства и позже текущей даты оформления документа.</w:t>
      </w:r>
    </w:p>
    <w:p w14:paraId="64BF8B4D" w14:textId="5FA4A3AA" w:rsidR="00C766B1" w:rsidRPr="008023A5" w:rsidRDefault="00C766B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оле является обязательным к заполнению. Условия проверки и варианты подсказок для пользователя представлены в</w:t>
      </w:r>
      <w:r w:rsidR="009A7D4D">
        <w:rPr>
          <w:rFonts w:ascii="Times New Roman" w:hAnsi="Times New Roman" w:cs="Times New Roman"/>
          <w:sz w:val="28"/>
          <w:szCs w:val="28"/>
        </w:rPr>
        <w:t xml:space="preserve"> </w:t>
      </w:r>
      <w:r w:rsidR="00A110E6">
        <w:fldChar w:fldCharType="begin"/>
      </w:r>
      <w:r w:rsidR="00A110E6">
        <w:instrText xml:space="preserve"> REF _Ref57217334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34FF58C" w14:textId="6083EF0D" w:rsidR="00C766B1" w:rsidRPr="008023A5" w:rsidRDefault="00C766B1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bookmarkStart w:id="74" w:name="_Ref57217334"/>
      <w:bookmarkStart w:id="75" w:name="_Toc57224375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9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74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Дата выдачи свидетельств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75"/>
    </w:p>
    <w:tbl>
      <w:tblPr>
        <w:tblStyle w:val="a3"/>
        <w:tblW w:w="5000" w:type="pct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4672"/>
        <w:gridCol w:w="4673"/>
      </w:tblGrid>
      <w:tr w:rsidR="00C766B1" w:rsidRPr="008023A5" w14:paraId="59E57C5A" w14:textId="77777777" w:rsidTr="00353D65">
        <w:tc>
          <w:tcPr>
            <w:tcW w:w="2500" w:type="pct"/>
          </w:tcPr>
          <w:p w14:paraId="4D8BB6E7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2500" w:type="pct"/>
          </w:tcPr>
          <w:p w14:paraId="03F49ADB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C766B1" w:rsidRPr="008023A5" w14:paraId="4F3CD52C" w14:textId="77777777" w:rsidTr="00353D65">
        <w:tc>
          <w:tcPr>
            <w:tcW w:w="2500" w:type="pct"/>
          </w:tcPr>
          <w:p w14:paraId="53E07CC2" w14:textId="77777777" w:rsidR="00C766B1" w:rsidRPr="008023A5" w:rsidRDefault="00F16AB8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ипа свидетельства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ыбран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замен предварительног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л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замен окончательног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При этом н</w:t>
            </w:r>
            <w:r w:rsidR="00C766B1" w:rsidRPr="008023A5">
              <w:rPr>
                <w:rFonts w:ascii="Times New Roman" w:hAnsi="Times New Roman" w:cs="Times New Roman"/>
                <w:sz w:val="28"/>
                <w:szCs w:val="28"/>
              </w:rPr>
              <w:t>е заполнено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C766B1"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свидетельства»</w:t>
            </w:r>
          </w:p>
        </w:tc>
        <w:tc>
          <w:tcPr>
            <w:tcW w:w="2500" w:type="pct"/>
          </w:tcPr>
          <w:p w14:paraId="661F062D" w14:textId="77777777" w:rsidR="00C766B1" w:rsidRPr="008023A5" w:rsidRDefault="00C766B1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дату выдачи</w:t>
            </w:r>
            <w:r w:rsidR="00F16AB8"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предшествующего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свидетельства.</w:t>
            </w:r>
          </w:p>
        </w:tc>
      </w:tr>
      <w:tr w:rsidR="00181FD7" w:rsidRPr="008023A5" w14:paraId="0A61432B" w14:textId="77777777" w:rsidTr="00353D65">
        <w:tc>
          <w:tcPr>
            <w:tcW w:w="2500" w:type="pct"/>
          </w:tcPr>
          <w:p w14:paraId="6BCAD73E" w14:textId="77777777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ено поле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», при этом она больше, чем текущая дата.</w:t>
            </w:r>
          </w:p>
        </w:tc>
        <w:tc>
          <w:tcPr>
            <w:tcW w:w="2500" w:type="pct"/>
          </w:tcPr>
          <w:p w14:paraId="5FB052B1" w14:textId="77777777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 не может быть больше текущей даты.</w:t>
            </w:r>
          </w:p>
        </w:tc>
      </w:tr>
      <w:tr w:rsidR="00181FD7" w:rsidRPr="008023A5" w14:paraId="2C3BD207" w14:textId="77777777" w:rsidTr="00353D65">
        <w:tc>
          <w:tcPr>
            <w:tcW w:w="2500" w:type="pct"/>
          </w:tcPr>
          <w:p w14:paraId="505A8D8E" w14:textId="59A597DC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предшествующего свидетельства и в п</w:t>
            </w:r>
            <w:r w:rsidR="0067728A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D1D24">
              <w:rPr>
                <w:rFonts w:ascii="Times New Roman" w:hAnsi="Times New Roman" w:cs="Times New Roman"/>
                <w:sz w:val="28"/>
                <w:szCs w:val="28"/>
              </w:rPr>
              <w:t>№7 «Дата смерти»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смерти, при этом указанная дата смерти больше, чем дата выдачи свидетельства</w:t>
            </w:r>
          </w:p>
        </w:tc>
        <w:tc>
          <w:tcPr>
            <w:tcW w:w="2500" w:type="pct"/>
          </w:tcPr>
          <w:p w14:paraId="3CF55E9F" w14:textId="77777777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 не может быть раньше даты смерти.</w:t>
            </w:r>
          </w:p>
        </w:tc>
      </w:tr>
      <w:tr w:rsidR="00181FD7" w:rsidRPr="008023A5" w14:paraId="4B541959" w14:textId="77777777" w:rsidTr="00353D65">
        <w:tc>
          <w:tcPr>
            <w:tcW w:w="2500" w:type="pct"/>
          </w:tcPr>
          <w:p w14:paraId="0DF52F56" w14:textId="77777777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, и дата выдачи предшествующего свидетельства. При этом указанная дата выдачи предшествующего свидетельства больше, чем дата выдачи свидетельства.</w:t>
            </w:r>
          </w:p>
        </w:tc>
        <w:tc>
          <w:tcPr>
            <w:tcW w:w="2500" w:type="pct"/>
          </w:tcPr>
          <w:p w14:paraId="1225B316" w14:textId="77777777" w:rsidR="00181FD7" w:rsidRPr="008023A5" w:rsidRDefault="00181FD7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предшествующего свидетельства не может быть позже даты выдачи свидетельства</w:t>
            </w:r>
          </w:p>
        </w:tc>
      </w:tr>
    </w:tbl>
    <w:p w14:paraId="3C6C758A" w14:textId="71C7B40D" w:rsidR="009A7D4D" w:rsidRDefault="00C766B1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B1DE5" w:rsidRPr="000B1DE5">
        <w:rPr>
          <w:rFonts w:ascii="Times New Roman" w:hAnsi="Times New Roman" w:cs="Times New Roman"/>
          <w:sz w:val="28"/>
          <w:szCs w:val="28"/>
        </w:rPr>
        <w:t>Дата выдачи предшествующего свидетельства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="00F82028">
        <w:rPr>
          <w:rFonts w:ascii="Times New Roman" w:hAnsi="Times New Roman" w:cs="Times New Roman"/>
          <w:sz w:val="28"/>
          <w:szCs w:val="28"/>
        </w:rPr>
        <w:t>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 w:rsidR="00A110E6">
        <w:fldChar w:fldCharType="begin"/>
      </w:r>
      <w:r w:rsidR="00A110E6">
        <w:instrText xml:space="preserve"> REF _Ref57217564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0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 w:rsidR="00AA14BA"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="00AA14BA"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 w:rsidRPr="008023A5">
        <w:rPr>
          <w:rFonts w:ascii="Times New Roman" w:hAnsi="Times New Roman" w:cs="Times New Roman"/>
          <w:sz w:val="28"/>
          <w:szCs w:val="28"/>
        </w:rPr>
        <w:t>выдачи</w:t>
      </w:r>
      <w:r w:rsidR="00AA14BA">
        <w:rPr>
          <w:rFonts w:ascii="Times New Roman" w:hAnsi="Times New Roman" w:cs="Times New Roman"/>
          <w:sz w:val="28"/>
          <w:szCs w:val="28"/>
        </w:rPr>
        <w:t xml:space="preserve"> предшествующего</w:t>
      </w:r>
      <w:r w:rsidRPr="008023A5">
        <w:rPr>
          <w:rFonts w:ascii="Times New Roman" w:hAnsi="Times New Roman" w:cs="Times New Roman"/>
          <w:sz w:val="28"/>
          <w:szCs w:val="28"/>
        </w:rPr>
        <w:t xml:space="preserve"> свидетельства.</w:t>
      </w:r>
    </w:p>
    <w:p w14:paraId="27E60F1E" w14:textId="77777777" w:rsidR="009A7D4D" w:rsidRDefault="009A7D4D" w:rsidP="00260163">
      <w:pPr>
        <w:keepNext/>
        <w:spacing w:line="360" w:lineRule="auto"/>
        <w:jc w:val="both"/>
      </w:pPr>
      <w:r w:rsidRPr="009A7D4D">
        <w:rPr>
          <w:noProof/>
          <w:lang w:eastAsia="ru-RU"/>
        </w:rPr>
        <w:drawing>
          <wp:inline distT="0" distB="0" distL="0" distR="0" wp14:anchorId="3B466BDA" wp14:editId="27878D85">
            <wp:extent cx="3729990" cy="2134187"/>
            <wp:effectExtent l="19050" t="19050" r="2286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0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7087"/>
                    <a:stretch/>
                  </pic:blipFill>
                  <pic:spPr bwMode="auto">
                    <a:xfrm>
                      <a:off x="0" y="0"/>
                      <a:ext cx="3738062" cy="213880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665869" w14:textId="109D7FE9" w:rsidR="00C766B1" w:rsidRPr="008023A5" w:rsidRDefault="009A7D4D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Ref57217564"/>
      <w:bookmarkStart w:id="77" w:name="_Toc57224341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0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76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Дата выдачи предшествующего свидетельства</w:t>
      </w:r>
      <w:bookmarkEnd w:id="77"/>
      <w:r w:rsidR="00260163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C766B1"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745AA116" w14:textId="0829067C" w:rsidR="00A72D40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78" w:name="_Toc57275007"/>
      <w:bookmarkStart w:id="79" w:name="_Toc57822165"/>
      <w:bookmarkStart w:id="80" w:name="_Toc6436319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Фамилия, имя, отчество</w:t>
      </w:r>
      <w:r w:rsidR="000165A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(при наличии)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умершего(ей)</w:t>
      </w:r>
      <w:bookmarkEnd w:id="78"/>
      <w:r w:rsidR="0067728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79"/>
      <w:bookmarkEnd w:id="80"/>
    </w:p>
    <w:p w14:paraId="53E2CD3D" w14:textId="4A1968B2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4F478E">
        <w:rPr>
          <w:rFonts w:ascii="Times New Roman" w:hAnsi="Times New Roman" w:cs="Times New Roman"/>
          <w:b/>
          <w:sz w:val="28"/>
          <w:szCs w:val="28"/>
        </w:rPr>
        <w:t>пункте №1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Фамилия, имя, отчество</w:t>
      </w:r>
      <w:r w:rsidR="000165A2">
        <w:rPr>
          <w:rFonts w:ascii="Times New Roman" w:hAnsi="Times New Roman" w:cs="Times New Roman"/>
          <w:b/>
          <w:sz w:val="28"/>
          <w:szCs w:val="28"/>
        </w:rPr>
        <w:t xml:space="preserve"> (при наличии)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умершего(ей)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фамилия, имя, отчество (при наличии) умершего(ей) в именительном падеже полностью, без сокращений в соответствии с документом, удостоверяющим личность. </w:t>
      </w:r>
    </w:p>
    <w:p w14:paraId="7A99A518" w14:textId="219A9B07" w:rsidR="00A72D40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Если нет сведений о ФИО умершего(ей), делается запись о том, что данная информация неизвестна. В интерфейсе это может быть реализовано через флажок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или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Умерший не</w:t>
      </w:r>
      <w:r w:rsidR="00CA070A">
        <w:rPr>
          <w:rFonts w:ascii="Times New Roman" w:hAnsi="Times New Roman" w:cs="Times New Roman"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>идентифицирован</w:t>
      </w:r>
      <w:r w:rsidR="007128EA"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3A0F65" w14:textId="19C365CB" w:rsidR="000165A2" w:rsidRPr="008023A5" w:rsidRDefault="000165A2" w:rsidP="000165A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B59D7">
        <w:rPr>
          <w:rFonts w:ascii="Times New Roman" w:hAnsi="Times New Roman" w:cs="Times New Roman"/>
          <w:sz w:val="28"/>
          <w:szCs w:val="28"/>
        </w:rPr>
        <w:t>В исключительных случаях для обеспечения государственной регистрации в органах записи актов гражданского состояния, если у умершего лица отсутствуют документы, подтверждающие личность, вносятся сведения со слов родственников, о чем должна быть сделана отметка «со слов родственников».</w:t>
      </w:r>
    </w:p>
    <w:p w14:paraId="735F8E6A" w14:textId="5C64B2C6" w:rsidR="00A72D40" w:rsidRPr="008023A5" w:rsidRDefault="004F478E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</w:t>
      </w:r>
      <w:r w:rsidR="00A72D40"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A72D40" w:rsidRPr="008023A5">
        <w:rPr>
          <w:rFonts w:ascii="Times New Roman" w:hAnsi="Times New Roman" w:cs="Times New Roman"/>
          <w:sz w:val="28"/>
          <w:szCs w:val="28"/>
        </w:rPr>
        <w:t>Фамилия»,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A72D40" w:rsidRPr="008023A5">
        <w:rPr>
          <w:rFonts w:ascii="Times New Roman" w:hAnsi="Times New Roman" w:cs="Times New Roman"/>
          <w:sz w:val="28"/>
          <w:szCs w:val="28"/>
        </w:rPr>
        <w:t>Имя», а также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A72D40" w:rsidRPr="008023A5">
        <w:rPr>
          <w:rFonts w:ascii="Times New Roman" w:hAnsi="Times New Roman" w:cs="Times New Roman"/>
          <w:sz w:val="28"/>
          <w:szCs w:val="28"/>
        </w:rPr>
        <w:t>Отчество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="00A72D40" w:rsidRPr="008023A5">
        <w:rPr>
          <w:rFonts w:ascii="Times New Roman" w:hAnsi="Times New Roman" w:cs="Times New Roman"/>
          <w:sz w:val="28"/>
          <w:szCs w:val="28"/>
        </w:rPr>
        <w:t>при наличии отчества у умершего(ей) или отмечен флажок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A72D40" w:rsidRPr="008023A5">
        <w:rPr>
          <w:rFonts w:ascii="Times New Roman" w:hAnsi="Times New Roman" w:cs="Times New Roman"/>
          <w:sz w:val="28"/>
          <w:szCs w:val="28"/>
        </w:rPr>
        <w:t>Неизвестно</w:t>
      </w:r>
      <w:r w:rsidR="007128EA">
        <w:rPr>
          <w:rFonts w:ascii="Times New Roman" w:hAnsi="Times New Roman" w:cs="Times New Roman"/>
          <w:sz w:val="28"/>
          <w:szCs w:val="28"/>
        </w:rPr>
        <w:t>».</w:t>
      </w:r>
      <w:r w:rsidR="00A72D40" w:rsidRPr="008023A5">
        <w:rPr>
          <w:rFonts w:ascii="Times New Roman" w:hAnsi="Times New Roman" w:cs="Times New Roman"/>
          <w:sz w:val="28"/>
          <w:szCs w:val="28"/>
        </w:rPr>
        <w:t xml:space="preserve"> Условие проверки и вариант подсказки для пользователя представлен</w:t>
      </w:r>
      <w:r w:rsidR="005173B5">
        <w:rPr>
          <w:rFonts w:ascii="Times New Roman" w:hAnsi="Times New Roman" w:cs="Times New Roman"/>
          <w:sz w:val="28"/>
          <w:szCs w:val="28"/>
        </w:rPr>
        <w:t>ы</w:t>
      </w:r>
      <w:r w:rsidR="00A72D40"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="00A110E6">
        <w:fldChar w:fldCharType="begin"/>
      </w:r>
      <w:r w:rsidR="00A110E6">
        <w:instrText xml:space="preserve"> REF _Ref57202040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0</w:t>
      </w:r>
      <w:r w:rsidR="00A110E6">
        <w:fldChar w:fldCharType="end"/>
      </w:r>
      <w:r w:rsidR="00A72D40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3E76CB9" w14:textId="32782F5B" w:rsidR="00A72D40" w:rsidRPr="00672554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81" w:name="_Ref57202040"/>
      <w:bookmarkStart w:id="82" w:name="_Toc57224376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0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81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</w:t>
      </w:r>
      <w:r w:rsidR="0067728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полей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644208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Фамилия»,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644208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Имя»,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644208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тчество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» </w:t>
      </w:r>
      <w:r w:rsidR="004F478E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1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0165A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Фамилия, имя, отчество (при наличии) умершего(ей)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8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2D40" w:rsidRPr="008023A5" w14:paraId="1497109B" w14:textId="77777777" w:rsidTr="00C105A2">
        <w:tc>
          <w:tcPr>
            <w:tcW w:w="4672" w:type="dxa"/>
          </w:tcPr>
          <w:p w14:paraId="5042C48E" w14:textId="0BB176A8" w:rsidR="00A72D40" w:rsidRPr="008023A5" w:rsidRDefault="009A0BF5" w:rsidP="009A0BF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C7B6323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D40" w:rsidRPr="008023A5" w14:paraId="697DDC36" w14:textId="77777777" w:rsidTr="00C105A2">
        <w:tc>
          <w:tcPr>
            <w:tcW w:w="4672" w:type="dxa"/>
          </w:tcPr>
          <w:p w14:paraId="0264CA74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лаг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известн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(«Умерший не</w:t>
            </w:r>
            <w:r w:rsidR="00B923B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дентифицирован») выключен и пол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9B0C3B">
              <w:rPr>
                <w:rFonts w:ascii="Times New Roman" w:hAnsi="Times New Roman" w:cs="Times New Roman"/>
                <w:sz w:val="28"/>
                <w:szCs w:val="28"/>
              </w:rPr>
              <w:t>/ил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ы</w:t>
            </w:r>
            <w:r w:rsidR="009B0C3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6FB763D5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1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C1596B">
              <w:rPr>
                <w:rFonts w:ascii="Times New Roman" w:hAnsi="Times New Roman" w:cs="Times New Roman"/>
                <w:sz w:val="28"/>
                <w:szCs w:val="28"/>
              </w:rPr>
              <w:t>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или отмечен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известно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</w:p>
        </w:tc>
      </w:tr>
    </w:tbl>
    <w:p w14:paraId="1C7601E0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32A452" w14:textId="0A34AD3E" w:rsidR="00A72D40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</w:t>
      </w:r>
      <w:r w:rsidR="004F478E">
        <w:rPr>
          <w:rFonts w:ascii="Times New Roman" w:hAnsi="Times New Roman" w:cs="Times New Roman"/>
          <w:sz w:val="28"/>
          <w:szCs w:val="28"/>
        </w:rPr>
        <w:t>пункта №1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165A2">
        <w:rPr>
          <w:rFonts w:ascii="Times New Roman" w:hAnsi="Times New Roman" w:cs="Times New Roman"/>
          <w:sz w:val="28"/>
          <w:szCs w:val="28"/>
        </w:rPr>
        <w:t>Фамилия, имя, отчество (при наличии) умершего(ей)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ы на </w:t>
      </w:r>
      <w:r w:rsidR="00A110E6">
        <w:fldChar w:fldCharType="begin"/>
      </w:r>
      <w:r w:rsidR="00A110E6">
        <w:instrText xml:space="preserve"> REF _Ref57202064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1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FD6D59A" w14:textId="3E87F907" w:rsidR="00C1596B" w:rsidRPr="008023A5" w:rsidRDefault="00C1596B" w:rsidP="00BF775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  <w:r w:rsidR="00C26DCA">
        <w:object w:dxaOrig="4524" w:dyaOrig="8184" w14:anchorId="11E2A2B0">
          <v:shape id="_x0000_i1029" type="#_x0000_t75" style="width:226.5pt;height:409.5pt" o:ole="" o:bordertopcolor="this" o:borderleftcolor="this" o:borderbottomcolor="this" o:borderrightcolor="this">
            <v:imagedata r:id="rId2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9" DrawAspect="Content" ObjectID="_1724589242" r:id="rId23"/>
        </w:object>
      </w:r>
    </w:p>
    <w:p w14:paraId="3FCD3981" w14:textId="070C1EC0" w:rsidR="00A72D40" w:rsidRPr="001A72A9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83" w:name="_Ref57202064"/>
      <w:bookmarkStart w:id="84" w:name="_Toc57224342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1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83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</w:t>
      </w:r>
      <w:r w:rsidR="00C1596B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экранного представления </w:t>
      </w:r>
      <w:r w:rsidR="003D6C6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вариантов заполнения </w:t>
      </w:r>
      <w:r w:rsidR="004F478E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1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0165A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Фамилия, имя, отчество (при наличии) умершего(ей)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84"/>
    </w:p>
    <w:p w14:paraId="3F23EB6C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600B54BE" w14:textId="1BD96AFF" w:rsidR="00A72D40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85" w:name="_Toc57275008"/>
      <w:bookmarkStart w:id="86" w:name="_Toc57822166"/>
      <w:bookmarkStart w:id="87" w:name="_Toc64363195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466531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ол</w:t>
      </w:r>
      <w:bookmarkEnd w:id="85"/>
      <w:r w:rsidR="000717F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86"/>
      <w:bookmarkEnd w:id="87"/>
    </w:p>
    <w:p w14:paraId="2DBED3F1" w14:textId="7777777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4F478E">
        <w:rPr>
          <w:rFonts w:ascii="Times New Roman" w:hAnsi="Times New Roman" w:cs="Times New Roman"/>
          <w:b/>
          <w:sz w:val="28"/>
          <w:szCs w:val="28"/>
        </w:rPr>
        <w:t>пункте №2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Пол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пол умершего(ей). Он может быть мужским или женским. </w:t>
      </w:r>
    </w:p>
    <w:p w14:paraId="0CD59301" w14:textId="4B6667F6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Пол пациента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11.1040). Разрешенный перечень представлен в </w:t>
      </w:r>
      <w:r w:rsidR="00A110E6">
        <w:fldChar w:fldCharType="begin"/>
      </w:r>
      <w:r w:rsidR="00A110E6">
        <w:instrText xml:space="preserve"> REF _Ref57202092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1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87547A8" w14:textId="7908C60B" w:rsidR="00A72D40" w:rsidRPr="00672554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88" w:name="_Ref57202092"/>
      <w:bookmarkStart w:id="89" w:name="_Toc57224377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1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88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ённые значения из справочник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ол пациента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  <w:bookmarkEnd w:id="8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A72D40" w:rsidRPr="008023A5" w14:paraId="7C77DA1E" w14:textId="77777777" w:rsidTr="00A72D40">
        <w:tc>
          <w:tcPr>
            <w:tcW w:w="1271" w:type="dxa"/>
          </w:tcPr>
          <w:p w14:paraId="464ADE02" w14:textId="77777777" w:rsidR="00A72D40" w:rsidRPr="008023A5" w:rsidRDefault="00A72D40" w:rsidP="0089229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4133D4CF" w14:textId="77777777" w:rsidR="00A72D40" w:rsidRPr="008023A5" w:rsidRDefault="00A72D40" w:rsidP="0089229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A72D40" w:rsidRPr="008023A5" w14:paraId="7EAC1289" w14:textId="77777777" w:rsidTr="00A72D40">
        <w:tc>
          <w:tcPr>
            <w:tcW w:w="1271" w:type="dxa"/>
          </w:tcPr>
          <w:p w14:paraId="1CF7B7B2" w14:textId="77777777" w:rsidR="00A72D40" w:rsidRPr="008023A5" w:rsidRDefault="00A72D40" w:rsidP="0089229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664EF8CF" w14:textId="490C0675" w:rsidR="00A72D40" w:rsidRPr="008023A5" w:rsidRDefault="00006DCF" w:rsidP="0089229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72D40" w:rsidRPr="008023A5">
              <w:rPr>
                <w:rFonts w:ascii="Times New Roman" w:hAnsi="Times New Roman" w:cs="Times New Roman"/>
                <w:sz w:val="28"/>
                <w:szCs w:val="28"/>
              </w:rPr>
              <w:t>ужской</w:t>
            </w:r>
          </w:p>
        </w:tc>
      </w:tr>
      <w:tr w:rsidR="00A72D40" w:rsidRPr="008023A5" w14:paraId="7830B914" w14:textId="77777777" w:rsidTr="00A72D40">
        <w:tc>
          <w:tcPr>
            <w:tcW w:w="1271" w:type="dxa"/>
          </w:tcPr>
          <w:p w14:paraId="2A4FFCD8" w14:textId="77777777" w:rsidR="00A72D40" w:rsidRPr="008023A5" w:rsidRDefault="00A72D40" w:rsidP="0089229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59A3B3AC" w14:textId="2E689C4E" w:rsidR="00A72D40" w:rsidRPr="008023A5" w:rsidRDefault="00006DCF" w:rsidP="0089229B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Ж</w:t>
            </w:r>
            <w:r w:rsidR="00A72D40" w:rsidRPr="008023A5">
              <w:rPr>
                <w:rFonts w:ascii="Times New Roman" w:hAnsi="Times New Roman" w:cs="Times New Roman"/>
                <w:sz w:val="28"/>
                <w:szCs w:val="28"/>
              </w:rPr>
              <w:t>енский</w:t>
            </w:r>
          </w:p>
        </w:tc>
      </w:tr>
    </w:tbl>
    <w:p w14:paraId="2CAD3C35" w14:textId="68FAAF2B" w:rsidR="00A72D40" w:rsidRPr="008023A5" w:rsidRDefault="004F478E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2</w:t>
      </w:r>
      <w:r w:rsidR="00A72D40"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 w:rsidR="006708AA" w:rsidRPr="008023A5">
        <w:rPr>
          <w:rFonts w:ascii="Times New Roman" w:hAnsi="Times New Roman" w:cs="Times New Roman"/>
          <w:sz w:val="28"/>
          <w:szCs w:val="28"/>
        </w:rPr>
        <w:t xml:space="preserve"> </w:t>
      </w:r>
      <w:r w:rsidR="00A110E6">
        <w:fldChar w:fldCharType="begin"/>
      </w:r>
      <w:r w:rsidR="00A110E6">
        <w:instrText xml:space="preserve"> REF _Ref57202240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2</w:t>
      </w:r>
      <w:r w:rsidR="00A110E6">
        <w:fldChar w:fldCharType="end"/>
      </w:r>
      <w:r w:rsidR="00A72D40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CEB7827" w14:textId="4DDDAD79" w:rsidR="00A72D40" w:rsidRPr="00672554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90" w:name="_Ref57202240"/>
      <w:bookmarkStart w:id="91" w:name="_Toc57224378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2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90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Условия проверки заполнения </w:t>
      </w:r>
      <w:r w:rsidR="004F478E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2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0717F4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ол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9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2D40" w:rsidRPr="008023A5" w14:paraId="304BF656" w14:textId="77777777" w:rsidTr="00A72D40">
        <w:tc>
          <w:tcPr>
            <w:tcW w:w="4672" w:type="dxa"/>
          </w:tcPr>
          <w:p w14:paraId="406D2930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6D1F90B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D40" w:rsidRPr="008023A5" w14:paraId="382CFEA9" w14:textId="77777777" w:rsidTr="00A72D40">
        <w:tc>
          <w:tcPr>
            <w:tcW w:w="4672" w:type="dxa"/>
          </w:tcPr>
          <w:p w14:paraId="4C640CB6" w14:textId="7D29DEBA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3D6C6A"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5A294C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 w:rsidR="00006DC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354877E9" w14:textId="0DA48FB6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2</w:t>
            </w:r>
            <w:r w:rsidR="00A72776">
              <w:rPr>
                <w:rFonts w:ascii="Times New Roman" w:hAnsi="Times New Roman" w:cs="Times New Roman"/>
                <w:sz w:val="28"/>
                <w:szCs w:val="28"/>
              </w:rPr>
              <w:t xml:space="preserve"> «Пол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645246F" w14:textId="462C48F0" w:rsidR="00A72D40" w:rsidRPr="008023A5" w:rsidRDefault="00A72D40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 w:rsidR="004F478E">
        <w:rPr>
          <w:rFonts w:ascii="Times New Roman" w:hAnsi="Times New Roman" w:cs="Times New Roman"/>
          <w:sz w:val="28"/>
          <w:szCs w:val="28"/>
        </w:rPr>
        <w:t>пункта №2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F364A8">
        <w:rPr>
          <w:rFonts w:ascii="Times New Roman" w:hAnsi="Times New Roman" w:cs="Times New Roman"/>
          <w:sz w:val="28"/>
          <w:szCs w:val="28"/>
        </w:rPr>
        <w:t>Пол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 w:rsidR="00A110E6">
        <w:fldChar w:fldCharType="begin"/>
      </w:r>
      <w:r w:rsidR="00A110E6">
        <w:instrText xml:space="preserve"> REF _Ref57202265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2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593A6CA" w14:textId="77942823" w:rsidR="00A72D40" w:rsidRPr="008023A5" w:rsidRDefault="00B64401" w:rsidP="00260163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3032" w:dyaOrig="2121" w14:anchorId="0754B5EB">
          <v:shape id="_x0000_i1030" type="#_x0000_t75" style="width:160.5pt;height:95.25pt;mso-position-horizontal:absolute" o:ole="" o:bordertopcolor="this" o:borderleftcolor="this" o:borderbottomcolor="this" o:borderrightcolor="this">
            <v:imagedata r:id="rId24" o:title="" cropbottom="8583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0" DrawAspect="Content" ObjectID="_1724589243" r:id="rId25"/>
        </w:object>
      </w:r>
    </w:p>
    <w:p w14:paraId="1C7285F3" w14:textId="47A2B4E7" w:rsidR="00A72D40" w:rsidRPr="001A72A9" w:rsidRDefault="00A72D40" w:rsidP="007A3712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92" w:name="_Ref57202265"/>
      <w:bookmarkStart w:id="93" w:name="_Toc57224343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2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92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</w:t>
      </w:r>
      <w:r w:rsidR="004F478E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2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0717F4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ол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93"/>
    </w:p>
    <w:p w14:paraId="70898AB3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023A5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679AE38B" w14:textId="1858EB10" w:rsidR="00A72D40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94" w:name="_Toc57275009"/>
      <w:bookmarkStart w:id="95" w:name="_Toc57822167"/>
      <w:bookmarkStart w:id="96" w:name="_Toc64363196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3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ата рождения</w:t>
      </w:r>
      <w:bookmarkEnd w:id="94"/>
      <w:r w:rsidR="000717F4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95"/>
      <w:bookmarkEnd w:id="96"/>
    </w:p>
    <w:p w14:paraId="3C1848B4" w14:textId="309641A6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4F478E">
        <w:rPr>
          <w:rFonts w:ascii="Times New Roman" w:hAnsi="Times New Roman" w:cs="Times New Roman"/>
          <w:b/>
          <w:sz w:val="28"/>
          <w:szCs w:val="28"/>
        </w:rPr>
        <w:t>пункте №3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Дата рождения</w:t>
      </w:r>
      <w:r w:rsidR="007128EA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дата рождения умершего(ей) в соответствии с записью в документе, удостоверяющем личность: день, месяц и год в формате ДД.ММ.ГГГГ. </w:t>
      </w:r>
      <w:r w:rsidR="001B59D7">
        <w:rPr>
          <w:rFonts w:ascii="Times New Roman" w:hAnsi="Times New Roman" w:cs="Times New Roman"/>
          <w:sz w:val="28"/>
          <w:szCs w:val="28"/>
        </w:rPr>
        <w:t xml:space="preserve">Сведения могут </w:t>
      </w:r>
      <w:r w:rsidR="001B59D7" w:rsidRPr="001B59D7">
        <w:rPr>
          <w:rFonts w:ascii="Times New Roman" w:hAnsi="Times New Roman" w:cs="Times New Roman"/>
          <w:sz w:val="28"/>
          <w:szCs w:val="28"/>
        </w:rPr>
        <w:t>внос</w:t>
      </w:r>
      <w:r w:rsidR="001B59D7">
        <w:rPr>
          <w:rFonts w:ascii="Times New Roman" w:hAnsi="Times New Roman" w:cs="Times New Roman"/>
          <w:sz w:val="28"/>
          <w:szCs w:val="28"/>
        </w:rPr>
        <w:t xml:space="preserve">иться </w:t>
      </w:r>
      <w:r w:rsidR="001B59D7" w:rsidRPr="001B59D7">
        <w:rPr>
          <w:rFonts w:ascii="Times New Roman" w:hAnsi="Times New Roman" w:cs="Times New Roman"/>
          <w:sz w:val="28"/>
          <w:szCs w:val="28"/>
        </w:rPr>
        <w:t>со слов родственников, о чем должна быть сделана</w:t>
      </w:r>
      <w:r w:rsidR="001B59D7">
        <w:rPr>
          <w:rFonts w:ascii="Times New Roman" w:hAnsi="Times New Roman" w:cs="Times New Roman"/>
          <w:sz w:val="28"/>
          <w:szCs w:val="28"/>
        </w:rPr>
        <w:t xml:space="preserve"> соответствующая</w:t>
      </w:r>
      <w:r w:rsidR="001B59D7" w:rsidRPr="001B59D7">
        <w:rPr>
          <w:rFonts w:ascii="Times New Roman" w:hAnsi="Times New Roman" w:cs="Times New Roman"/>
          <w:sz w:val="28"/>
          <w:szCs w:val="28"/>
        </w:rPr>
        <w:t xml:space="preserve"> отметка</w:t>
      </w:r>
      <w:r w:rsidR="001B59D7">
        <w:rPr>
          <w:rFonts w:ascii="Times New Roman" w:hAnsi="Times New Roman" w:cs="Times New Roman"/>
          <w:sz w:val="28"/>
          <w:szCs w:val="28"/>
        </w:rPr>
        <w:t xml:space="preserve">. </w:t>
      </w:r>
      <w:r w:rsidRPr="008023A5">
        <w:rPr>
          <w:rFonts w:ascii="Times New Roman" w:hAnsi="Times New Roman" w:cs="Times New Roman"/>
          <w:sz w:val="28"/>
          <w:szCs w:val="28"/>
        </w:rPr>
        <w:t>В случае, если дата рождения не известна, а год рождения установлен судебно-медицинским экспертом, ставится отметка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олько год</w:t>
      </w:r>
      <w:r w:rsidR="007128EA"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Если дата рождения полностью неизвестна, ставится отметка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 w:rsidR="007128EA">
        <w:rPr>
          <w:rFonts w:ascii="Times New Roman" w:hAnsi="Times New Roman" w:cs="Times New Roman"/>
          <w:sz w:val="28"/>
          <w:szCs w:val="28"/>
        </w:rPr>
        <w:t>».</w:t>
      </w:r>
      <w:r w:rsidR="001B59D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A9E8E0" w14:textId="7777777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им образом, в </w:t>
      </w:r>
      <w:r w:rsidR="004F478E">
        <w:rPr>
          <w:rFonts w:ascii="Times New Roman" w:hAnsi="Times New Roman" w:cs="Times New Roman"/>
          <w:sz w:val="28"/>
          <w:szCs w:val="28"/>
        </w:rPr>
        <w:t>пункте №3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олжна быть заполнена вся дата или отмечен флажок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олько год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с заполненным годом, или отмечен флажок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 w:rsidR="007128EA"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5797CB" w14:textId="6EA14D64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рождения не может быть раньше 01.01.190</w:t>
      </w:r>
      <w:r w:rsidR="00585566" w:rsidRPr="008023A5">
        <w:rPr>
          <w:rFonts w:ascii="Times New Roman" w:hAnsi="Times New Roman" w:cs="Times New Roman"/>
          <w:sz w:val="28"/>
          <w:szCs w:val="28"/>
        </w:rPr>
        <w:t>0</w:t>
      </w:r>
      <w:r w:rsidRPr="008023A5">
        <w:rPr>
          <w:rFonts w:ascii="Times New Roman" w:hAnsi="Times New Roman" w:cs="Times New Roman"/>
          <w:sz w:val="28"/>
          <w:szCs w:val="28"/>
        </w:rPr>
        <w:t xml:space="preserve">, а также позже даты смерти (пункт </w:t>
      </w:r>
      <w:r w:rsidR="000717F4">
        <w:rPr>
          <w:rFonts w:ascii="Times New Roman" w:hAnsi="Times New Roman" w:cs="Times New Roman"/>
          <w:sz w:val="28"/>
          <w:szCs w:val="28"/>
        </w:rPr>
        <w:t>№</w:t>
      </w:r>
      <w:r w:rsidR="00026BC2">
        <w:rPr>
          <w:rFonts w:ascii="Times New Roman" w:hAnsi="Times New Roman" w:cs="Times New Roman"/>
          <w:sz w:val="28"/>
          <w:szCs w:val="28"/>
        </w:rPr>
        <w:t>7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0717F4">
        <w:rPr>
          <w:rFonts w:ascii="Times New Roman" w:hAnsi="Times New Roman" w:cs="Times New Roman"/>
          <w:sz w:val="28"/>
          <w:szCs w:val="28"/>
        </w:rPr>
        <w:t>Дата смерти»</w:t>
      </w:r>
      <w:r w:rsidRPr="008023A5">
        <w:rPr>
          <w:rFonts w:ascii="Times New Roman" w:hAnsi="Times New Roman" w:cs="Times New Roman"/>
          <w:sz w:val="28"/>
          <w:szCs w:val="28"/>
        </w:rPr>
        <w:t xml:space="preserve">) и текущей даты оформления документа. </w:t>
      </w:r>
    </w:p>
    <w:p w14:paraId="426705FC" w14:textId="7571D987" w:rsidR="00A72D40" w:rsidRPr="008023A5" w:rsidRDefault="00A72D40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</w:t>
      </w:r>
      <w:r w:rsidR="00D43B5D"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="00A110E6">
        <w:fldChar w:fldCharType="begin"/>
      </w:r>
      <w:r w:rsidR="00A110E6">
        <w:instrText xml:space="preserve"> REF _Ref57202332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3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55D7A14" w14:textId="0F12B603" w:rsidR="00A72D40" w:rsidRPr="00672554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97" w:name="_Ref57202332"/>
      <w:bookmarkStart w:id="98" w:name="_Toc57224379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3</w:t>
      </w:r>
      <w:r w:rsidR="00AE6E1D"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97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Условия проверки заполнения </w:t>
      </w:r>
      <w:r w:rsidR="004F478E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3</w:t>
      </w:r>
      <w:bookmarkEnd w:id="98"/>
      <w:r w:rsidR="007128EA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0717F4"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Дата рождения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2D40" w:rsidRPr="008023A5" w14:paraId="11579B3E" w14:textId="77777777" w:rsidTr="00A72D40">
        <w:tc>
          <w:tcPr>
            <w:tcW w:w="4672" w:type="dxa"/>
          </w:tcPr>
          <w:p w14:paraId="6E210976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474D68D" w14:textId="77777777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D40" w:rsidRPr="008023A5" w14:paraId="5D03A836" w14:textId="77777777" w:rsidTr="00A72D40">
        <w:tc>
          <w:tcPr>
            <w:tcW w:w="4672" w:type="dxa"/>
          </w:tcPr>
          <w:p w14:paraId="68EB5FF4" w14:textId="00DED7FC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3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в п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026BC2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Дата смерти</w:t>
            </w:r>
            <w:r w:rsidR="007128EA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 w:rsidR="000717F4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рождения больше, чем дата смерти. </w:t>
            </w:r>
          </w:p>
        </w:tc>
        <w:tc>
          <w:tcPr>
            <w:tcW w:w="4673" w:type="dxa"/>
          </w:tcPr>
          <w:p w14:paraId="28CD09F4" w14:textId="5B8D9F51" w:rsidR="00A72D40" w:rsidRPr="008023A5" w:rsidRDefault="00A72D40" w:rsidP="0026016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рождения не может быть </w:t>
            </w:r>
            <w:r w:rsidR="00C26DCA"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смерти.</w:t>
            </w:r>
          </w:p>
        </w:tc>
      </w:tr>
      <w:tr w:rsidR="00A72776" w:rsidRPr="008023A5" w14:paraId="5169E614" w14:textId="77777777" w:rsidTr="00A72D40">
        <w:tc>
          <w:tcPr>
            <w:tcW w:w="4672" w:type="dxa"/>
          </w:tcPr>
          <w:p w14:paraId="6099E44A" w14:textId="76A63F16" w:rsidR="00A72776" w:rsidRPr="008023A5" w:rsidRDefault="00A72776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 «Дата рождения» не заполнен.</w:t>
            </w:r>
          </w:p>
          <w:p w14:paraId="09D2E615" w14:textId="77777777" w:rsidR="00A72776" w:rsidRPr="008023A5" w:rsidRDefault="00A72776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7AD17B08" w14:textId="08491E8C" w:rsidR="00A72776" w:rsidRPr="008023A5" w:rsidRDefault="00A72776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 «Дата рождения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15E040E" w14:textId="5BE9A1A3" w:rsidR="00A72D40" w:rsidRDefault="00A72D40" w:rsidP="00B6440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</w:t>
      </w:r>
      <w:r w:rsidR="004F478E">
        <w:rPr>
          <w:rFonts w:ascii="Times New Roman" w:hAnsi="Times New Roman" w:cs="Times New Roman"/>
          <w:sz w:val="28"/>
          <w:szCs w:val="28"/>
        </w:rPr>
        <w:t>пункта №3</w:t>
      </w:r>
      <w:r w:rsidR="007128EA">
        <w:rPr>
          <w:rFonts w:ascii="Times New Roman" w:hAnsi="Times New Roman" w:cs="Times New Roman"/>
          <w:sz w:val="28"/>
          <w:szCs w:val="28"/>
        </w:rPr>
        <w:t xml:space="preserve"> «</w:t>
      </w:r>
      <w:r w:rsidR="00FD4545" w:rsidRPr="00FD4545">
        <w:rPr>
          <w:rFonts w:ascii="Times New Roman" w:hAnsi="Times New Roman" w:cs="Times New Roman"/>
          <w:sz w:val="28"/>
          <w:szCs w:val="28"/>
        </w:rPr>
        <w:t>Дата рождения</w:t>
      </w:r>
      <w:r w:rsidR="007128EA"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ы на </w:t>
      </w:r>
      <w:r w:rsidR="00A110E6">
        <w:fldChar w:fldCharType="begin"/>
      </w:r>
      <w:r w:rsidR="00A110E6">
        <w:instrText xml:space="preserve"> REF _Ref57202372 \h  \* MERGEFORMAT </w:instrText>
      </w:r>
      <w:r w:rsidR="00A110E6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3</w:t>
      </w:r>
      <w:r w:rsidR="00A110E6"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 w:rsidR="00AA14BA"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="00AA14BA"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 w:rsidRPr="008023A5">
        <w:rPr>
          <w:rFonts w:ascii="Times New Roman" w:hAnsi="Times New Roman" w:cs="Times New Roman"/>
          <w:sz w:val="28"/>
          <w:szCs w:val="28"/>
        </w:rPr>
        <w:t>рождения.</w:t>
      </w:r>
    </w:p>
    <w:p w14:paraId="2ECE5D56" w14:textId="0627B3C2" w:rsidR="00AE0658" w:rsidRDefault="004E2D27" w:rsidP="00E763F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5652" w:dyaOrig="7345" w14:anchorId="6800EA41">
          <v:shape id="_x0000_i1031" type="#_x0000_t75" style="width:282.75pt;height:367.5pt" o:ole="" o:bordertopcolor="this" o:borderleftcolor="this" o:borderbottomcolor="this" o:borderrightcolor="this">
            <v:imagedata r:id="rId2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1" DrawAspect="Content" ObjectID="_1724589244" r:id="rId27"/>
        </w:object>
      </w:r>
    </w:p>
    <w:p w14:paraId="3DDF7453" w14:textId="3EA962BF" w:rsidR="00A72D40" w:rsidRPr="001A72A9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99" w:name="_Ref57202372"/>
      <w:bookmarkStart w:id="100" w:name="_Toc57224344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3</w:t>
      </w:r>
      <w:r w:rsidR="00AE6E1D"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99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ы экранного представления заполнения </w:t>
      </w:r>
      <w:r w:rsidR="004F478E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3</w:t>
      </w:r>
      <w:bookmarkEnd w:id="100"/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FD4545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Дата рождения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 w:rsidR="00A66DE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="007128EA"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407E63F4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4BCD4C46" w14:textId="63E21B7A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01" w:name="_Toc57275010"/>
      <w:bookmarkStart w:id="102" w:name="_Toc57822168"/>
      <w:bookmarkStart w:id="103" w:name="_Ref63862015"/>
      <w:bookmarkStart w:id="104" w:name="_Ref63864831"/>
      <w:bookmarkStart w:id="105" w:name="_Toc64363197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4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101"/>
      <w:r w:rsidR="007E69F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Документ, </w:t>
      </w:r>
      <w:r w:rsidR="007E69FE" w:rsidRPr="007E69F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удостоверяющий личность</w:t>
      </w:r>
      <w:r w:rsidR="002E60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умершего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02"/>
      <w:bookmarkEnd w:id="103"/>
      <w:bookmarkEnd w:id="104"/>
      <w:bookmarkEnd w:id="105"/>
    </w:p>
    <w:p w14:paraId="5F2D6F8C" w14:textId="552E3E49" w:rsidR="00737C24" w:rsidRDefault="00737C24" w:rsidP="00B836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37C24">
        <w:rPr>
          <w:rFonts w:ascii="Times New Roman" w:hAnsi="Times New Roman" w:cs="Times New Roman"/>
          <w:sz w:val="28"/>
          <w:szCs w:val="28"/>
        </w:rPr>
        <w:t xml:space="preserve">В </w:t>
      </w:r>
      <w:r w:rsidRPr="005A294C">
        <w:rPr>
          <w:rFonts w:ascii="Times New Roman" w:hAnsi="Times New Roman" w:cs="Times New Roman"/>
          <w:b/>
          <w:sz w:val="28"/>
          <w:szCs w:val="28"/>
        </w:rPr>
        <w:t>пункте №4 «Документ, удостоверяющий личность</w:t>
      </w:r>
      <w:r w:rsidR="002E606C">
        <w:rPr>
          <w:rFonts w:ascii="Times New Roman" w:hAnsi="Times New Roman" w:cs="Times New Roman"/>
          <w:b/>
          <w:sz w:val="28"/>
          <w:szCs w:val="28"/>
        </w:rPr>
        <w:t xml:space="preserve"> умершего</w:t>
      </w:r>
      <w:r w:rsidRPr="005A294C">
        <w:rPr>
          <w:rFonts w:ascii="Times New Roman" w:hAnsi="Times New Roman" w:cs="Times New Roman"/>
          <w:b/>
          <w:sz w:val="28"/>
          <w:szCs w:val="28"/>
        </w:rPr>
        <w:t>»</w:t>
      </w:r>
      <w:r w:rsidRPr="00737C24">
        <w:rPr>
          <w:rFonts w:ascii="Times New Roman" w:hAnsi="Times New Roman" w:cs="Times New Roman"/>
          <w:sz w:val="28"/>
          <w:szCs w:val="28"/>
        </w:rPr>
        <w:t xml:space="preserve"> указывается документ, удостоверяющий личность умершего лица, и его реквизиты: серия, номер, кем и когда выдан. При отсутствии указанных сведен</w:t>
      </w:r>
      <w:r w:rsidR="005A294C">
        <w:rPr>
          <w:rFonts w:ascii="Times New Roman" w:hAnsi="Times New Roman" w:cs="Times New Roman"/>
          <w:sz w:val="28"/>
          <w:szCs w:val="28"/>
        </w:rPr>
        <w:t>ий делается запись «Н</w:t>
      </w:r>
      <w:r>
        <w:rPr>
          <w:rFonts w:ascii="Times New Roman" w:hAnsi="Times New Roman" w:cs="Times New Roman"/>
          <w:sz w:val="28"/>
          <w:szCs w:val="28"/>
        </w:rPr>
        <w:t>еизвестно».</w:t>
      </w:r>
    </w:p>
    <w:p w14:paraId="5EC2740A" w14:textId="7C718C0A" w:rsidR="00B83606" w:rsidRDefault="00B83606" w:rsidP="005A29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</w:t>
      </w:r>
      <w:r>
        <w:rPr>
          <w:rFonts w:ascii="Times New Roman" w:hAnsi="Times New Roman" w:cs="Times New Roman"/>
          <w:sz w:val="28"/>
          <w:szCs w:val="28"/>
        </w:rPr>
        <w:t xml:space="preserve"> поля «Документ, удостоверяющий личность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B83606">
        <w:rPr>
          <w:rFonts w:ascii="Times New Roman" w:hAnsi="Times New Roman" w:cs="Times New Roman"/>
          <w:sz w:val="28"/>
          <w:szCs w:val="28"/>
        </w:rPr>
        <w:t>Документы, удостоверяющие личность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</w:t>
      </w:r>
      <w:r w:rsidRPr="00C5110F">
        <w:rPr>
          <w:rFonts w:ascii="Times New Roman" w:hAnsi="Times New Roman" w:cs="Times New Roman"/>
          <w:sz w:val="28"/>
          <w:szCs w:val="28"/>
        </w:rPr>
        <w:t>1.2.643.5.1.13.13.99.2.48</w:t>
      </w:r>
      <w:r w:rsidRPr="008023A5">
        <w:rPr>
          <w:rFonts w:ascii="Times New Roman" w:hAnsi="Times New Roman" w:cs="Times New Roman"/>
          <w:sz w:val="28"/>
          <w:szCs w:val="28"/>
        </w:rPr>
        <w:t xml:space="preserve">). Разрешенный перечень представлен в </w:t>
      </w:r>
      <w:r w:rsidR="005A294C">
        <w:rPr>
          <w:rFonts w:ascii="Times New Roman" w:hAnsi="Times New Roman" w:cs="Times New Roman"/>
          <w:sz w:val="28"/>
          <w:szCs w:val="28"/>
        </w:rPr>
        <w:fldChar w:fldCharType="begin"/>
      </w:r>
      <w:r w:rsidR="005A294C">
        <w:rPr>
          <w:rFonts w:ascii="Times New Roman" w:hAnsi="Times New Roman" w:cs="Times New Roman"/>
          <w:sz w:val="28"/>
          <w:szCs w:val="28"/>
        </w:rPr>
        <w:instrText xml:space="preserve"> REF _Ref63431542 \h  \* MERGEFORMAT </w:instrText>
      </w:r>
      <w:r w:rsidR="005A294C">
        <w:rPr>
          <w:rFonts w:ascii="Times New Roman" w:hAnsi="Times New Roman" w:cs="Times New Roman"/>
          <w:sz w:val="28"/>
          <w:szCs w:val="28"/>
        </w:rPr>
      </w:r>
      <w:r w:rsidR="005A294C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4</w:t>
      </w:r>
      <w:r w:rsidR="005A294C">
        <w:rPr>
          <w:rFonts w:ascii="Times New Roman" w:hAnsi="Times New Roman" w:cs="Times New Roman"/>
          <w:sz w:val="28"/>
          <w:szCs w:val="28"/>
        </w:rPr>
        <w:fldChar w:fldCharType="end"/>
      </w:r>
      <w:r w:rsidR="005A294C">
        <w:rPr>
          <w:rFonts w:ascii="Times New Roman" w:hAnsi="Times New Roman" w:cs="Times New Roman"/>
          <w:sz w:val="28"/>
          <w:szCs w:val="28"/>
        </w:rPr>
        <w:t>.</w:t>
      </w:r>
    </w:p>
    <w:p w14:paraId="151C9A03" w14:textId="752288D0" w:rsidR="005A294C" w:rsidRPr="005A294C" w:rsidRDefault="005A294C" w:rsidP="005A294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06" w:name="_Ref63431542"/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4</w: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06"/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5A294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Разрешённые значения из справочника «Документы, удостоверяющие личность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B83606" w:rsidRPr="008023A5" w14:paraId="6D27490E" w14:textId="77777777" w:rsidTr="00E5605F">
        <w:tc>
          <w:tcPr>
            <w:tcW w:w="1271" w:type="dxa"/>
          </w:tcPr>
          <w:p w14:paraId="64EA976F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16C05FC8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B83606" w:rsidRPr="008023A5" w14:paraId="7AEE1D6B" w14:textId="77777777" w:rsidTr="00E5605F">
        <w:tc>
          <w:tcPr>
            <w:tcW w:w="1271" w:type="dxa"/>
          </w:tcPr>
          <w:p w14:paraId="172A9048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56EDC6BD" w14:textId="668DD614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Паспорт гражданина Российской Федерации</w:t>
            </w:r>
          </w:p>
        </w:tc>
      </w:tr>
      <w:tr w:rsidR="00B83606" w:rsidRPr="008023A5" w14:paraId="19AAD7E2" w14:textId="77777777" w:rsidTr="00E5605F">
        <w:tc>
          <w:tcPr>
            <w:tcW w:w="1271" w:type="dxa"/>
          </w:tcPr>
          <w:p w14:paraId="1BEB8D21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3691FD2F" w14:textId="4194F50C" w:rsidR="00B83606" w:rsidRPr="008023A5" w:rsidRDefault="00B83606" w:rsidP="00E5605F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Заграничный паспорт гражданина Российской Федерации</w:t>
            </w:r>
          </w:p>
        </w:tc>
      </w:tr>
      <w:tr w:rsidR="00B83606" w:rsidRPr="008023A5" w14:paraId="16F7F726" w14:textId="77777777" w:rsidTr="00E5605F">
        <w:tc>
          <w:tcPr>
            <w:tcW w:w="1271" w:type="dxa"/>
          </w:tcPr>
          <w:p w14:paraId="74890B52" w14:textId="71BC72CC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48844FD8" w14:textId="508ACBC9" w:rsidR="00B83606" w:rsidRPr="008023A5" w:rsidRDefault="00B83606" w:rsidP="00E5605F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Дипломатический паспорт</w:t>
            </w:r>
          </w:p>
        </w:tc>
      </w:tr>
      <w:tr w:rsidR="00B83606" w:rsidRPr="008023A5" w14:paraId="5F7E1C5B" w14:textId="77777777" w:rsidTr="00E5605F">
        <w:tc>
          <w:tcPr>
            <w:tcW w:w="1271" w:type="dxa"/>
          </w:tcPr>
          <w:p w14:paraId="28110C2F" w14:textId="658CEA8D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310D1F7F" w14:textId="7208532E" w:rsidR="00B83606" w:rsidRPr="008023A5" w:rsidRDefault="00B83606" w:rsidP="00E5605F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Служебный паспорт</w:t>
            </w:r>
          </w:p>
        </w:tc>
      </w:tr>
      <w:tr w:rsidR="00B83606" w:rsidRPr="008023A5" w14:paraId="7E47BA35" w14:textId="77777777" w:rsidTr="00E5605F">
        <w:tc>
          <w:tcPr>
            <w:tcW w:w="1271" w:type="dxa"/>
          </w:tcPr>
          <w:p w14:paraId="774D3D29" w14:textId="6A0F1988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74" w:type="dxa"/>
          </w:tcPr>
          <w:p w14:paraId="6930555D" w14:textId="2A5749F1" w:rsidR="00B83606" w:rsidRPr="008023A5" w:rsidRDefault="00B83606" w:rsidP="00B83606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Временное удостоверение личности граждани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Российской Федерации (форма №</w:t>
            </w:r>
            <w:r w:rsidRPr="00B83606">
              <w:rPr>
                <w:rFonts w:ascii="Times New Roman" w:hAnsi="Times New Roman" w:cs="Times New Roman"/>
                <w:sz w:val="28"/>
                <w:szCs w:val="28"/>
              </w:rPr>
              <w:t>2П)</w:t>
            </w:r>
          </w:p>
        </w:tc>
      </w:tr>
      <w:tr w:rsidR="005A294C" w:rsidRPr="008023A5" w14:paraId="42D54BF8" w14:textId="77777777" w:rsidTr="00E5605F">
        <w:tc>
          <w:tcPr>
            <w:tcW w:w="1271" w:type="dxa"/>
          </w:tcPr>
          <w:p w14:paraId="2FE55AAB" w14:textId="6B09A26F" w:rsidR="005A294C" w:rsidRDefault="005A294C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074" w:type="dxa"/>
          </w:tcPr>
          <w:p w14:paraId="0CD42D2A" w14:textId="72E9412B" w:rsidR="005A294C" w:rsidRPr="00B83606" w:rsidRDefault="005A294C" w:rsidP="00B83606">
            <w:pPr>
              <w:keepNext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14:paraId="07B1B3EB" w14:textId="5A6FB150" w:rsidR="005A294C" w:rsidRPr="008023A5" w:rsidRDefault="005A294C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оля «Серия» и «Номер» вносятся реквизиты документа, </w:t>
      </w:r>
      <w:r w:rsidR="00C35D16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оле «Кем и когда выдано» заполняе</w:t>
      </w:r>
      <w:r w:rsidRPr="00E763F0">
        <w:rPr>
          <w:rFonts w:ascii="Times New Roman" w:hAnsi="Times New Roman" w:cs="Times New Roman"/>
          <w:sz w:val="28"/>
          <w:szCs w:val="28"/>
        </w:rPr>
        <w:t xml:space="preserve">тся </w:t>
      </w:r>
      <w:r w:rsidR="00C35D16">
        <w:rPr>
          <w:rFonts w:ascii="Times New Roman" w:hAnsi="Times New Roman" w:cs="Times New Roman"/>
          <w:sz w:val="28"/>
          <w:szCs w:val="28"/>
        </w:rPr>
        <w:t xml:space="preserve">дата выдачи документа </w:t>
      </w:r>
      <w:r w:rsidR="00C35D16" w:rsidRPr="008023A5">
        <w:rPr>
          <w:rFonts w:ascii="Times New Roman" w:hAnsi="Times New Roman" w:cs="Times New Roman"/>
          <w:sz w:val="28"/>
          <w:szCs w:val="28"/>
        </w:rPr>
        <w:t>в формате ДД.ММ.ГГГГ</w:t>
      </w:r>
      <w:r w:rsidR="00C35D16" w:rsidRPr="00E763F0">
        <w:rPr>
          <w:rFonts w:ascii="Times New Roman" w:hAnsi="Times New Roman" w:cs="Times New Roman"/>
          <w:sz w:val="28"/>
          <w:szCs w:val="28"/>
        </w:rPr>
        <w:t xml:space="preserve"> </w:t>
      </w:r>
      <w:r w:rsidR="00C35D16">
        <w:rPr>
          <w:rFonts w:ascii="Times New Roman" w:hAnsi="Times New Roman" w:cs="Times New Roman"/>
          <w:sz w:val="28"/>
          <w:szCs w:val="28"/>
        </w:rPr>
        <w:t xml:space="preserve">и кем выдан </w:t>
      </w:r>
      <w:r w:rsidRPr="00E763F0">
        <w:rPr>
          <w:rFonts w:ascii="Times New Roman" w:hAnsi="Times New Roman" w:cs="Times New Roman"/>
          <w:sz w:val="28"/>
          <w:szCs w:val="28"/>
        </w:rPr>
        <w:t>в виде свободного текста</w:t>
      </w:r>
      <w:r w:rsidR="00C35D1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DE5BC24" w14:textId="18737766" w:rsidR="00B83606" w:rsidRDefault="005A294C" w:rsidP="005A29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4</w:t>
      </w:r>
      <w:r w:rsidR="00B83606"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 w:rsidR="0047674D" w:rsidRPr="0047674D">
        <w:rPr>
          <w:rFonts w:ascii="Times New Roman" w:hAnsi="Times New Roman" w:cs="Times New Roman"/>
          <w:sz w:val="28"/>
          <w:szCs w:val="28"/>
        </w:rPr>
        <w:fldChar w:fldCharType="begin"/>
      </w:r>
      <w:r w:rsidR="0047674D">
        <w:rPr>
          <w:rFonts w:ascii="Times New Roman" w:hAnsi="Times New Roman" w:cs="Times New Roman"/>
          <w:sz w:val="28"/>
          <w:szCs w:val="28"/>
        </w:rPr>
        <w:instrText xml:space="preserve"> REF _Ref63432083 \h  \* MERGEFORMAT </w:instrText>
      </w:r>
      <w:r w:rsidR="0047674D" w:rsidRPr="0047674D">
        <w:rPr>
          <w:rFonts w:ascii="Times New Roman" w:hAnsi="Times New Roman" w:cs="Times New Roman"/>
          <w:sz w:val="28"/>
          <w:szCs w:val="28"/>
        </w:rPr>
      </w:r>
      <w:r w:rsidR="0047674D" w:rsidRPr="0047674D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5</w:t>
      </w:r>
      <w:r w:rsidR="0047674D" w:rsidRPr="0047674D">
        <w:rPr>
          <w:rFonts w:ascii="Times New Roman" w:hAnsi="Times New Roman" w:cs="Times New Roman"/>
          <w:sz w:val="28"/>
          <w:szCs w:val="28"/>
        </w:rPr>
        <w:fldChar w:fldCharType="end"/>
      </w:r>
      <w:r w:rsidR="0047674D" w:rsidRPr="0047674D">
        <w:rPr>
          <w:rFonts w:ascii="Times New Roman" w:hAnsi="Times New Roman" w:cs="Times New Roman"/>
          <w:sz w:val="28"/>
          <w:szCs w:val="28"/>
        </w:rPr>
        <w:t>.</w:t>
      </w:r>
    </w:p>
    <w:p w14:paraId="51E617A4" w14:textId="77777777" w:rsidR="005A294C" w:rsidRPr="005A294C" w:rsidRDefault="005A294C" w:rsidP="005A29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01C2D3E" w14:textId="1563E1C0" w:rsidR="005A294C" w:rsidRPr="005A294C" w:rsidRDefault="005A294C" w:rsidP="005A294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07" w:name="_Ref63432083"/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5</w:t>
      </w:r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07"/>
      <w:r w:rsidRPr="005A294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5A294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</w:t>
      </w:r>
      <w:r w:rsidR="0047674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ия проверки заполнения пункта №4</w:t>
      </w:r>
      <w:r w:rsidRPr="005A294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47674D" w:rsidRPr="0047674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Документ, удостоверяющий личность</w:t>
      </w:r>
      <w:r w:rsidRPr="005A294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83606" w:rsidRPr="008023A5" w14:paraId="592918A4" w14:textId="77777777" w:rsidTr="00E5605F">
        <w:tc>
          <w:tcPr>
            <w:tcW w:w="4672" w:type="dxa"/>
          </w:tcPr>
          <w:p w14:paraId="616F74D0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BE13133" w14:textId="7777777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B83606" w:rsidRPr="008023A5" w14:paraId="6BC41BA1" w14:textId="77777777" w:rsidTr="00E5605F">
        <w:tc>
          <w:tcPr>
            <w:tcW w:w="4672" w:type="dxa"/>
          </w:tcPr>
          <w:p w14:paraId="44D117B3" w14:textId="685418D7" w:rsidR="00B83606" w:rsidRPr="008023A5" w:rsidRDefault="00B83606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="005A294C">
              <w:rPr>
                <w:rFonts w:ascii="Times New Roman" w:hAnsi="Times New Roman" w:cs="Times New Roman"/>
                <w:sz w:val="28"/>
                <w:szCs w:val="28"/>
              </w:rPr>
              <w:t xml:space="preserve"> №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5A294C" w:rsidRPr="005A294C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="00536B90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 w:rsidR="005A294C">
              <w:rPr>
                <w:rFonts w:ascii="Times New Roman" w:hAnsi="Times New Roman" w:cs="Times New Roman"/>
                <w:sz w:val="28"/>
                <w:szCs w:val="28"/>
              </w:rPr>
              <w:t xml:space="preserve"> и не отмечен флаг «Неизвестно».</w:t>
            </w:r>
          </w:p>
        </w:tc>
        <w:tc>
          <w:tcPr>
            <w:tcW w:w="4673" w:type="dxa"/>
          </w:tcPr>
          <w:p w14:paraId="24870B2A" w14:textId="479862C5" w:rsidR="00B83606" w:rsidRPr="008023A5" w:rsidRDefault="005A294C" w:rsidP="00E560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4 «</w:t>
            </w:r>
            <w:r w:rsidRPr="005A294C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  <w:tr w:rsidR="00003684" w:rsidRPr="008023A5" w14:paraId="29ABA740" w14:textId="77777777" w:rsidTr="00E5605F">
        <w:tc>
          <w:tcPr>
            <w:tcW w:w="4672" w:type="dxa"/>
          </w:tcPr>
          <w:p w14:paraId="7092EF1C" w14:textId="6A9284BB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Дата рождения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и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е «Когда выдан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 «Документ, удостоверяющий личность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а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4673" w:type="dxa"/>
          </w:tcPr>
          <w:p w14:paraId="4FEBF1E4" w14:textId="696633E2" w:rsidR="00003684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 w:rsidR="008C0051">
              <w:rPr>
                <w:rFonts w:ascii="Times New Roman" w:hAnsi="Times New Roman" w:cs="Times New Roman"/>
                <w:sz w:val="28"/>
                <w:szCs w:val="28"/>
              </w:rPr>
              <w:t>раньш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3684" w:rsidRPr="008023A5" w14:paraId="691142A1" w14:textId="77777777" w:rsidTr="00E5605F">
        <w:tc>
          <w:tcPr>
            <w:tcW w:w="4672" w:type="dxa"/>
          </w:tcPr>
          <w:p w14:paraId="0A1F4DB6" w14:textId="14331859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7 «Дата смерти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и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е «Когда выдан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 «Документ, удостоверяющий личность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а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4673" w:type="dxa"/>
          </w:tcPr>
          <w:p w14:paraId="6DF4F2BE" w14:textId="02A19948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000D9BF0" w14:textId="05DC26C2" w:rsidR="00B83606" w:rsidRPr="008023A5" w:rsidRDefault="00B83606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 w:rsidR="0047674D">
        <w:rPr>
          <w:rFonts w:ascii="Times New Roman" w:hAnsi="Times New Roman" w:cs="Times New Roman"/>
          <w:sz w:val="28"/>
          <w:szCs w:val="28"/>
        </w:rPr>
        <w:t>пункта №4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7674D" w:rsidRPr="005A294C">
        <w:rPr>
          <w:rFonts w:ascii="Times New Roman" w:hAnsi="Times New Roman" w:cs="Times New Roman"/>
          <w:sz w:val="28"/>
          <w:szCs w:val="28"/>
        </w:rPr>
        <w:t>Документ, удостоверяющий личность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 w:rsidR="004A77AB">
        <w:rPr>
          <w:rFonts w:ascii="Times New Roman" w:hAnsi="Times New Roman" w:cs="Times New Roman"/>
          <w:sz w:val="28"/>
          <w:szCs w:val="28"/>
        </w:rPr>
        <w:fldChar w:fldCharType="begin"/>
      </w:r>
      <w:r w:rsidR="004A77AB">
        <w:rPr>
          <w:rFonts w:ascii="Times New Roman" w:hAnsi="Times New Roman" w:cs="Times New Roman"/>
          <w:sz w:val="28"/>
          <w:szCs w:val="28"/>
        </w:rPr>
        <w:instrText xml:space="preserve"> REF _Ref63779424 \h  \* MERGEFORMAT </w:instrText>
      </w:r>
      <w:r w:rsidR="004A77AB">
        <w:rPr>
          <w:rFonts w:ascii="Times New Roman" w:hAnsi="Times New Roman" w:cs="Times New Roman"/>
          <w:sz w:val="28"/>
          <w:szCs w:val="28"/>
        </w:rPr>
      </w:r>
      <w:r w:rsidR="004A77AB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4</w:t>
      </w:r>
      <w:r w:rsidR="004A77AB">
        <w:rPr>
          <w:rFonts w:ascii="Times New Roman" w:hAnsi="Times New Roman" w:cs="Times New Roman"/>
          <w:sz w:val="28"/>
          <w:szCs w:val="28"/>
        </w:rPr>
        <w:fldChar w:fldCharType="end"/>
      </w:r>
      <w:r w:rsidR="004A77AB">
        <w:rPr>
          <w:rFonts w:ascii="Times New Roman" w:hAnsi="Times New Roman" w:cs="Times New Roman"/>
          <w:sz w:val="28"/>
          <w:szCs w:val="28"/>
        </w:rPr>
        <w:t>.</w:t>
      </w:r>
    </w:p>
    <w:p w14:paraId="7586CAB6" w14:textId="7E03C1BB" w:rsidR="002E606C" w:rsidRDefault="00430792" w:rsidP="002E606C">
      <w:pPr>
        <w:keepNext/>
      </w:pPr>
      <w:r>
        <w:object w:dxaOrig="7040" w:dyaOrig="4170" w14:anchorId="73AD7AD1">
          <v:shape id="_x0000_i1032" type="#_x0000_t75" style="width:351.75pt;height:208.5pt" o:ole="" o:bordertopcolor="this" o:borderleftcolor="this" o:borderbottomcolor="this" o:borderrightcolor="this">
            <v:imagedata r:id="rId2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2" DrawAspect="Content" ObjectID="_1724589245" r:id="rId29"/>
        </w:object>
      </w:r>
    </w:p>
    <w:p w14:paraId="389BA164" w14:textId="2E319229" w:rsidR="00C5110F" w:rsidRPr="004A77AB" w:rsidRDefault="002E606C" w:rsidP="004A77A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08" w:name="_Ref63779424"/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4</w:t>
      </w:r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08"/>
      <w:r w:rsidRPr="004A77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A77A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</w:t>
      </w:r>
      <w:r w:rsidRPr="00261095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экранного представления</w:t>
      </w:r>
      <w:r w:rsidRPr="004A77A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заполнения пункта №4 </w:t>
      </w:r>
      <w:r w:rsidR="004A77AB" w:rsidRPr="004A77A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«Документ, удостоверяющий личность умершего»</w:t>
      </w:r>
      <w:r w:rsidR="003D19A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.</w:t>
      </w:r>
    </w:p>
    <w:p w14:paraId="29CE0DC7" w14:textId="77777777" w:rsidR="00C5110F" w:rsidRPr="004A77AB" w:rsidRDefault="00C5110F" w:rsidP="00C5110F">
      <w:pPr>
        <w:rPr>
          <w:rFonts w:ascii="Times New Roman" w:hAnsi="Times New Roman" w:cs="Times New Roman"/>
          <w:bCs/>
          <w:sz w:val="28"/>
          <w:szCs w:val="28"/>
        </w:rPr>
      </w:pPr>
    </w:p>
    <w:p w14:paraId="366DAAE9" w14:textId="0632610D" w:rsidR="00A72D40" w:rsidRPr="00957CCA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iCs w:val="0"/>
          <w:color w:val="000000" w:themeColor="text1"/>
          <w:sz w:val="24"/>
          <w:szCs w:val="24"/>
        </w:rPr>
      </w:pPr>
      <w:r w:rsidRPr="00957CCA">
        <w:rPr>
          <w:rFonts w:ascii="Times New Roman" w:hAnsi="Times New Roman" w:cs="Times New Roman"/>
          <w:iCs w:val="0"/>
          <w:color w:val="000000" w:themeColor="text1"/>
          <w:sz w:val="24"/>
          <w:szCs w:val="24"/>
        </w:rPr>
        <w:br w:type="page"/>
      </w:r>
    </w:p>
    <w:p w14:paraId="284288CF" w14:textId="4558D572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09" w:name="_Toc57275011"/>
      <w:bookmarkStart w:id="110" w:name="_Ref57627911"/>
      <w:bookmarkStart w:id="111" w:name="_Ref57814133"/>
      <w:bookmarkStart w:id="112" w:name="_Toc57822169"/>
      <w:bookmarkStart w:id="113" w:name="_Ref63864920"/>
      <w:bookmarkStart w:id="114" w:name="_Toc64363198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5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7B7B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НИЛС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09"/>
      <w:bookmarkEnd w:id="110"/>
      <w:bookmarkEnd w:id="111"/>
      <w:bookmarkEnd w:id="112"/>
      <w:bookmarkEnd w:id="113"/>
      <w:bookmarkEnd w:id="114"/>
    </w:p>
    <w:p w14:paraId="482FF0CB" w14:textId="38D0AB2C" w:rsidR="00C06FB4" w:rsidRPr="00C06FB4" w:rsidRDefault="00C06FB4" w:rsidP="00C06FB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06FB4">
        <w:rPr>
          <w:rFonts w:ascii="Times New Roman" w:hAnsi="Times New Roman" w:cs="Times New Roman"/>
          <w:sz w:val="28"/>
          <w:szCs w:val="28"/>
        </w:rPr>
        <w:t xml:space="preserve"> </w:t>
      </w:r>
      <w:r w:rsidRPr="005C5420">
        <w:rPr>
          <w:rFonts w:ascii="Times New Roman" w:hAnsi="Times New Roman" w:cs="Times New Roman"/>
          <w:b/>
          <w:bCs/>
          <w:sz w:val="28"/>
          <w:szCs w:val="28"/>
        </w:rPr>
        <w:t>пункте № 5 «СНИЛС»</w:t>
      </w:r>
      <w:r w:rsidRPr="00C06FB4">
        <w:rPr>
          <w:rFonts w:ascii="Times New Roman" w:hAnsi="Times New Roman" w:cs="Times New Roman"/>
          <w:sz w:val="28"/>
          <w:szCs w:val="28"/>
        </w:rPr>
        <w:t xml:space="preserve"> </w:t>
      </w:r>
      <w:r w:rsidR="00CA5229">
        <w:rPr>
          <w:rFonts w:ascii="Times New Roman" w:hAnsi="Times New Roman" w:cs="Times New Roman"/>
          <w:sz w:val="28"/>
          <w:szCs w:val="28"/>
        </w:rPr>
        <w:t>указывается СНИЛС умершего лица.</w:t>
      </w:r>
    </w:p>
    <w:p w14:paraId="723576B5" w14:textId="37CDA46C" w:rsidR="00C06FB4" w:rsidRPr="00C06FB4" w:rsidRDefault="00C06FB4" w:rsidP="00C06FB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C06FB4">
        <w:rPr>
          <w:rFonts w:ascii="Times New Roman" w:hAnsi="Times New Roman" w:cs="Times New Roman"/>
          <w:sz w:val="28"/>
          <w:szCs w:val="28"/>
        </w:rPr>
        <w:t>сли информация о СНИЛС умершего лица отсутствует:</w:t>
      </w:r>
    </w:p>
    <w:p w14:paraId="410BC73B" w14:textId="367CF0ED" w:rsidR="00C06FB4" w:rsidRDefault="006B240D" w:rsidP="00C06FB4">
      <w:pPr>
        <w:pStyle w:val="a5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06FB4" w:rsidRPr="00C06FB4">
        <w:rPr>
          <w:rFonts w:ascii="Times New Roman" w:hAnsi="Times New Roman" w:cs="Times New Roman"/>
          <w:sz w:val="28"/>
          <w:szCs w:val="28"/>
        </w:rPr>
        <w:t xml:space="preserve"> случае наличия сведений о реквизитах документа, удостоверяющего личность умершего лица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</w:t>
      </w:r>
      <w:r w:rsidR="003D19A1">
        <w:rPr>
          <w:rFonts w:ascii="Times New Roman" w:hAnsi="Times New Roman" w:cs="Times New Roman"/>
          <w:sz w:val="28"/>
          <w:szCs w:val="28"/>
        </w:rPr>
        <w:t xml:space="preserve"> </w:t>
      </w:r>
      <w:r w:rsidR="003D19A1">
        <w:rPr>
          <w:rFonts w:ascii="Times New Roman" w:hAnsi="Times New Roman" w:cs="Times New Roman"/>
          <w:sz w:val="28"/>
          <w:szCs w:val="28"/>
        </w:rPr>
        <w:fldChar w:fldCharType="begin"/>
      </w:r>
      <w:r w:rsidR="003D19A1">
        <w:rPr>
          <w:rFonts w:ascii="Times New Roman" w:hAnsi="Times New Roman" w:cs="Times New Roman"/>
          <w:sz w:val="28"/>
          <w:szCs w:val="28"/>
        </w:rPr>
        <w:instrText xml:space="preserve"> REF _Ref63862015 \h  \* MERGEFORMAT </w:instrText>
      </w:r>
      <w:r w:rsidR="003D19A1">
        <w:rPr>
          <w:rFonts w:ascii="Times New Roman" w:hAnsi="Times New Roman" w:cs="Times New Roman"/>
          <w:sz w:val="28"/>
          <w:szCs w:val="28"/>
        </w:rPr>
      </w:r>
      <w:r w:rsidR="003D19A1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4. «Документ, удостоверяющий личность умершего»</w:t>
      </w:r>
      <w:r w:rsidR="003D19A1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06FB4" w:rsidRPr="00C06FB4">
        <w:rPr>
          <w:rFonts w:ascii="Times New Roman" w:hAnsi="Times New Roman" w:cs="Times New Roman"/>
          <w:sz w:val="28"/>
          <w:szCs w:val="28"/>
        </w:rPr>
        <w:t>и (или) сведений о номере полиса обязательного медицинского страхования умершего лица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</w:t>
      </w:r>
      <w:r w:rsidR="003D19A1">
        <w:rPr>
          <w:rFonts w:ascii="Times New Roman" w:hAnsi="Times New Roman" w:cs="Times New Roman"/>
          <w:sz w:val="28"/>
          <w:szCs w:val="28"/>
        </w:rPr>
        <w:t xml:space="preserve"> </w:t>
      </w:r>
      <w:r w:rsidR="003D19A1">
        <w:rPr>
          <w:rFonts w:ascii="Times New Roman" w:hAnsi="Times New Roman" w:cs="Times New Roman"/>
          <w:sz w:val="28"/>
          <w:szCs w:val="28"/>
        </w:rPr>
        <w:fldChar w:fldCharType="begin"/>
      </w:r>
      <w:r w:rsidR="003D19A1">
        <w:rPr>
          <w:rFonts w:ascii="Times New Roman" w:hAnsi="Times New Roman" w:cs="Times New Roman"/>
          <w:sz w:val="28"/>
          <w:szCs w:val="28"/>
        </w:rPr>
        <w:instrText xml:space="preserve"> REF _Ref63862063 \h  \* MERGEFORMAT </w:instrText>
      </w:r>
      <w:r w:rsidR="003D19A1">
        <w:rPr>
          <w:rFonts w:ascii="Times New Roman" w:hAnsi="Times New Roman" w:cs="Times New Roman"/>
          <w:sz w:val="28"/>
          <w:szCs w:val="28"/>
        </w:rPr>
      </w:r>
      <w:r w:rsidR="003D19A1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6. «Полис ОМС»</w:t>
      </w:r>
      <w:r w:rsidR="003D19A1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)</w:t>
      </w:r>
      <w:r w:rsidR="00C06FB4" w:rsidRPr="00C06FB4">
        <w:rPr>
          <w:rFonts w:ascii="Times New Roman" w:hAnsi="Times New Roman" w:cs="Times New Roman"/>
          <w:sz w:val="28"/>
          <w:szCs w:val="28"/>
        </w:rPr>
        <w:t xml:space="preserve">, в пункте </w:t>
      </w:r>
      <w:r w:rsidR="00C826BC">
        <w:rPr>
          <w:rFonts w:ascii="Times New Roman" w:hAnsi="Times New Roman" w:cs="Times New Roman"/>
          <w:sz w:val="28"/>
          <w:szCs w:val="28"/>
        </w:rPr>
        <w:t>№</w:t>
      </w:r>
      <w:r w:rsidR="00C06FB4" w:rsidRPr="00C06FB4">
        <w:rPr>
          <w:rFonts w:ascii="Times New Roman" w:hAnsi="Times New Roman" w:cs="Times New Roman"/>
          <w:sz w:val="28"/>
          <w:szCs w:val="28"/>
        </w:rPr>
        <w:t>5 делается запись «неизвестно»;</w:t>
      </w:r>
    </w:p>
    <w:p w14:paraId="6E54AA3A" w14:textId="4A08CFF9" w:rsidR="00C06FB4" w:rsidRDefault="006B240D" w:rsidP="00C06FB4">
      <w:pPr>
        <w:pStyle w:val="a5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06FB4" w:rsidRPr="00C06FB4">
        <w:rPr>
          <w:rFonts w:ascii="Times New Roman" w:hAnsi="Times New Roman" w:cs="Times New Roman"/>
          <w:sz w:val="28"/>
          <w:szCs w:val="28"/>
        </w:rPr>
        <w:t xml:space="preserve"> случае отсутствия сведений о реквизитах документа, удостоверяющего личность умершего лица, и сведений о номере полиса ОМС умершего лица, медицинская организация с использованием информационной системы направляет запрос посредством Единой системы в Пенсионный фонд Российской Федерации с целью получения информации о СНИЛС умершего лица. В случае, если в ответ на запрос информация о СНИЛС умершего лица не направляется из Пенсионного фонда Российской Федерации в медицинскую организацию, в пункте</w:t>
      </w:r>
      <w:r w:rsidR="0013246A">
        <w:rPr>
          <w:rFonts w:ascii="Times New Roman" w:hAnsi="Times New Roman" w:cs="Times New Roman"/>
          <w:sz w:val="28"/>
          <w:szCs w:val="28"/>
        </w:rPr>
        <w:t xml:space="preserve"> </w:t>
      </w:r>
      <w:r w:rsidR="00C06FB4">
        <w:rPr>
          <w:rFonts w:ascii="Times New Roman" w:hAnsi="Times New Roman" w:cs="Times New Roman"/>
          <w:sz w:val="28"/>
          <w:szCs w:val="28"/>
        </w:rPr>
        <w:t>№</w:t>
      </w:r>
      <w:r w:rsidR="00C06FB4" w:rsidRPr="00C06FB4">
        <w:rPr>
          <w:rFonts w:ascii="Times New Roman" w:hAnsi="Times New Roman" w:cs="Times New Roman"/>
          <w:sz w:val="28"/>
          <w:szCs w:val="28"/>
        </w:rPr>
        <w:t>5 делается запись «неизвестно»</w:t>
      </w:r>
      <w:r w:rsidR="00003684">
        <w:rPr>
          <w:rFonts w:ascii="Times New Roman" w:hAnsi="Times New Roman" w:cs="Times New Roman"/>
          <w:sz w:val="28"/>
          <w:szCs w:val="28"/>
        </w:rPr>
        <w:t>.</w:t>
      </w:r>
    </w:p>
    <w:p w14:paraId="4F1F532E" w14:textId="0E682DF0" w:rsidR="00003684" w:rsidRDefault="00003684" w:rsidP="0000368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5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 w:rsidR="0070378E">
        <w:rPr>
          <w:rFonts w:ascii="Times New Roman" w:hAnsi="Times New Roman" w:cs="Times New Roman"/>
          <w:sz w:val="28"/>
          <w:szCs w:val="28"/>
        </w:rPr>
        <w:t xml:space="preserve"> </w:t>
      </w:r>
      <w:r w:rsidR="0070378E">
        <w:rPr>
          <w:rFonts w:ascii="Times New Roman" w:hAnsi="Times New Roman" w:cs="Times New Roman"/>
          <w:sz w:val="28"/>
          <w:szCs w:val="28"/>
        </w:rPr>
        <w:fldChar w:fldCharType="begin"/>
      </w:r>
      <w:r w:rsidR="0070378E">
        <w:rPr>
          <w:rFonts w:ascii="Times New Roman" w:hAnsi="Times New Roman" w:cs="Times New Roman"/>
          <w:sz w:val="28"/>
          <w:szCs w:val="28"/>
        </w:rPr>
        <w:instrText xml:space="preserve"> REF _Ref64022849 \h  \* MERGEFORMAT </w:instrText>
      </w:r>
      <w:r w:rsidR="0070378E">
        <w:rPr>
          <w:rFonts w:ascii="Times New Roman" w:hAnsi="Times New Roman" w:cs="Times New Roman"/>
          <w:sz w:val="28"/>
          <w:szCs w:val="28"/>
        </w:rPr>
      </w:r>
      <w:r w:rsidR="0070378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6</w:t>
      </w:r>
      <w:r w:rsidR="0070378E">
        <w:rPr>
          <w:rFonts w:ascii="Times New Roman" w:hAnsi="Times New Roman" w:cs="Times New Roman"/>
          <w:sz w:val="28"/>
          <w:szCs w:val="28"/>
        </w:rPr>
        <w:fldChar w:fldCharType="end"/>
      </w:r>
      <w:r w:rsidR="0070378E">
        <w:rPr>
          <w:rFonts w:ascii="Times New Roman" w:hAnsi="Times New Roman" w:cs="Times New Roman"/>
          <w:sz w:val="28"/>
          <w:szCs w:val="28"/>
        </w:rPr>
        <w:t>.</w:t>
      </w:r>
    </w:p>
    <w:p w14:paraId="7D585355" w14:textId="640FC5E5" w:rsidR="00003684" w:rsidRPr="00003684" w:rsidRDefault="00003684" w:rsidP="00003684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15" w:name="_Ref64022849"/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6</w:t>
      </w:r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15"/>
      <w:r w:rsidRPr="0000368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00368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5</w:t>
      </w:r>
      <w:r w:rsidRPr="0000368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НИЛС</w:t>
      </w:r>
      <w:r w:rsidRPr="0000368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 МСС</w:t>
      </w:r>
      <w:r w:rsidR="007037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03684" w:rsidRPr="008023A5" w14:paraId="679ABE9A" w14:textId="77777777" w:rsidTr="00003684">
        <w:tc>
          <w:tcPr>
            <w:tcW w:w="4672" w:type="dxa"/>
          </w:tcPr>
          <w:p w14:paraId="16AF5B12" w14:textId="77777777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60458F63" w14:textId="77777777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003684" w:rsidRPr="008023A5" w14:paraId="4AC594D9" w14:textId="77777777" w:rsidTr="00003684">
        <w:tc>
          <w:tcPr>
            <w:tcW w:w="4672" w:type="dxa"/>
          </w:tcPr>
          <w:p w14:paraId="368EFA87" w14:textId="4620BB02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нкт №5 «СНИЛС» </w:t>
            </w:r>
            <w:r w:rsidR="00216247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не отмечен флаг «Неизвестно».</w:t>
            </w:r>
          </w:p>
        </w:tc>
        <w:tc>
          <w:tcPr>
            <w:tcW w:w="4673" w:type="dxa"/>
          </w:tcPr>
          <w:p w14:paraId="262DEC0E" w14:textId="3AF2E0E3" w:rsidR="00003684" w:rsidRPr="008023A5" w:rsidRDefault="00003684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5 «СНИЛС».</w:t>
            </w:r>
          </w:p>
        </w:tc>
      </w:tr>
    </w:tbl>
    <w:p w14:paraId="4FB9CB57" w14:textId="77777777" w:rsidR="00003684" w:rsidRPr="00003684" w:rsidRDefault="00003684" w:rsidP="0000368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04ED604" w14:textId="606E3B2A" w:rsidR="00950155" w:rsidRPr="005A510B" w:rsidRDefault="00CA5229" w:rsidP="005A510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50155">
        <w:rPr>
          <w:rFonts w:ascii="Times New Roman" w:hAnsi="Times New Roman" w:cs="Times New Roman"/>
          <w:sz w:val="28"/>
          <w:szCs w:val="28"/>
        </w:rPr>
        <w:t>Пример реализации пункта №</w:t>
      </w:r>
      <w:r w:rsidR="00950155">
        <w:rPr>
          <w:rFonts w:ascii="Times New Roman" w:hAnsi="Times New Roman" w:cs="Times New Roman"/>
          <w:sz w:val="28"/>
          <w:szCs w:val="28"/>
        </w:rPr>
        <w:t>5</w:t>
      </w:r>
      <w:r w:rsidRPr="00950155">
        <w:rPr>
          <w:rFonts w:ascii="Times New Roman" w:hAnsi="Times New Roman" w:cs="Times New Roman"/>
          <w:sz w:val="28"/>
          <w:szCs w:val="28"/>
        </w:rPr>
        <w:t xml:space="preserve"> «</w:t>
      </w:r>
      <w:r w:rsidR="00950155">
        <w:rPr>
          <w:rFonts w:ascii="Times New Roman" w:hAnsi="Times New Roman" w:cs="Times New Roman"/>
          <w:sz w:val="28"/>
          <w:szCs w:val="28"/>
        </w:rPr>
        <w:t>СНИЛ</w:t>
      </w:r>
      <w:r w:rsidR="0013246A">
        <w:rPr>
          <w:rFonts w:ascii="Times New Roman" w:hAnsi="Times New Roman" w:cs="Times New Roman"/>
          <w:sz w:val="28"/>
          <w:szCs w:val="28"/>
        </w:rPr>
        <w:t>С</w:t>
      </w:r>
      <w:r w:rsidRPr="00950155">
        <w:rPr>
          <w:rFonts w:ascii="Times New Roman" w:hAnsi="Times New Roman" w:cs="Times New Roman"/>
          <w:sz w:val="28"/>
          <w:szCs w:val="28"/>
        </w:rPr>
        <w:t xml:space="preserve">» в интерфейсе представлен на </w:t>
      </w:r>
      <w:r w:rsidR="005A510B">
        <w:rPr>
          <w:rFonts w:ascii="Times New Roman" w:hAnsi="Times New Roman" w:cs="Times New Roman"/>
          <w:sz w:val="28"/>
          <w:szCs w:val="28"/>
        </w:rPr>
        <w:fldChar w:fldCharType="begin"/>
      </w:r>
      <w:r w:rsidR="005A510B">
        <w:rPr>
          <w:rFonts w:ascii="Times New Roman" w:hAnsi="Times New Roman" w:cs="Times New Roman"/>
          <w:sz w:val="28"/>
          <w:szCs w:val="28"/>
        </w:rPr>
        <w:instrText xml:space="preserve"> REF _Ref63436741 \h  \* MERGEFORMAT </w:instrText>
      </w:r>
      <w:r w:rsidR="005A510B">
        <w:rPr>
          <w:rFonts w:ascii="Times New Roman" w:hAnsi="Times New Roman" w:cs="Times New Roman"/>
          <w:sz w:val="28"/>
          <w:szCs w:val="28"/>
        </w:rPr>
      </w:r>
      <w:r w:rsidR="005A510B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5</w:t>
      </w:r>
      <w:r w:rsidR="005A510B">
        <w:rPr>
          <w:rFonts w:ascii="Times New Roman" w:hAnsi="Times New Roman" w:cs="Times New Roman"/>
          <w:sz w:val="28"/>
          <w:szCs w:val="28"/>
        </w:rPr>
        <w:fldChar w:fldCharType="end"/>
      </w:r>
      <w:r w:rsidR="005A510B">
        <w:rPr>
          <w:rFonts w:ascii="Times New Roman" w:hAnsi="Times New Roman" w:cs="Times New Roman"/>
          <w:sz w:val="28"/>
          <w:szCs w:val="28"/>
        </w:rPr>
        <w:t>.</w:t>
      </w:r>
    </w:p>
    <w:p w14:paraId="696FF439" w14:textId="212E6E82" w:rsidR="005A510B" w:rsidRDefault="00F06879" w:rsidP="00950155">
      <w:pPr>
        <w:keepNext/>
        <w:spacing w:line="360" w:lineRule="auto"/>
        <w:ind w:firstLine="851"/>
        <w:jc w:val="both"/>
      </w:pPr>
      <w:r>
        <w:object w:dxaOrig="4812" w:dyaOrig="2112" w14:anchorId="1F6F1B0D">
          <v:shape id="_x0000_i1033" type="#_x0000_t75" style="width:211.5pt;height:151.5pt" o:ole="" o:bordertopcolor="this" o:borderleftcolor="this" o:borderbottomcolor="this" o:borderrightcolor="this">
            <v:imagedata r:id="rId30" o:title="" cropright="25175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3" DrawAspect="Content" ObjectID="_1724589246" r:id="rId31"/>
        </w:object>
      </w:r>
    </w:p>
    <w:p w14:paraId="4A6F1246" w14:textId="0E43FA50" w:rsidR="00950155" w:rsidRPr="00950155" w:rsidRDefault="00950155" w:rsidP="00950155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16" w:name="_Ref63436741"/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5</w:t>
      </w:r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16"/>
      <w:r w:rsidRPr="0095015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95015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5 «СНИЛС умершего лица» МСС.</w:t>
      </w:r>
    </w:p>
    <w:p w14:paraId="2B2D72E6" w14:textId="77777777" w:rsidR="00950155" w:rsidRPr="00950155" w:rsidRDefault="00950155" w:rsidP="0095015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2AAAA27" w14:textId="7EA75E99" w:rsidR="00A72D40" w:rsidRPr="008023A5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184E9461" w14:textId="24492879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17" w:name="_Toc57275012"/>
      <w:bookmarkStart w:id="118" w:name="_Toc57822170"/>
      <w:bookmarkStart w:id="119" w:name="_Ref63862063"/>
      <w:bookmarkStart w:id="120" w:name="_Toc64363199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6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117"/>
      <w:r w:rsidR="007B7B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олис ОМС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18"/>
      <w:bookmarkEnd w:id="119"/>
      <w:bookmarkEnd w:id="120"/>
    </w:p>
    <w:p w14:paraId="0FDFF9F2" w14:textId="6FA63CCA" w:rsidR="00C5110F" w:rsidRDefault="00383426" w:rsidP="0038342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 </w:t>
      </w:r>
      <w:r w:rsidR="00C5110F" w:rsidRPr="00383426">
        <w:rPr>
          <w:rFonts w:ascii="Times New Roman" w:hAnsi="Times New Roman" w:cs="Times New Roman"/>
          <w:b/>
          <w:sz w:val="28"/>
          <w:szCs w:val="28"/>
        </w:rPr>
        <w:t>пункте</w:t>
      </w:r>
      <w:r w:rsidRPr="00383426">
        <w:rPr>
          <w:rFonts w:ascii="Times New Roman" w:hAnsi="Times New Roman" w:cs="Times New Roman"/>
          <w:b/>
          <w:sz w:val="28"/>
          <w:szCs w:val="28"/>
        </w:rPr>
        <w:t xml:space="preserve"> №</w:t>
      </w:r>
      <w:r w:rsidR="00C5110F" w:rsidRPr="00383426">
        <w:rPr>
          <w:rFonts w:ascii="Times New Roman" w:hAnsi="Times New Roman" w:cs="Times New Roman"/>
          <w:b/>
          <w:sz w:val="28"/>
          <w:szCs w:val="28"/>
        </w:rPr>
        <w:t xml:space="preserve"> 6</w:t>
      </w:r>
      <w:r w:rsidRPr="00383426">
        <w:rPr>
          <w:rFonts w:ascii="Times New Roman" w:hAnsi="Times New Roman" w:cs="Times New Roman"/>
          <w:b/>
          <w:sz w:val="28"/>
          <w:szCs w:val="28"/>
        </w:rPr>
        <w:t xml:space="preserve"> «Полис</w:t>
      </w:r>
      <w:r w:rsidR="00B20257">
        <w:rPr>
          <w:rFonts w:ascii="Times New Roman" w:hAnsi="Times New Roman" w:cs="Times New Roman"/>
          <w:b/>
          <w:sz w:val="28"/>
          <w:szCs w:val="28"/>
        </w:rPr>
        <w:t xml:space="preserve"> ОМС</w:t>
      </w:r>
      <w:r w:rsidRPr="00383426">
        <w:rPr>
          <w:rFonts w:ascii="Times New Roman" w:hAnsi="Times New Roman" w:cs="Times New Roman"/>
          <w:b/>
          <w:sz w:val="28"/>
          <w:szCs w:val="28"/>
        </w:rPr>
        <w:t>»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 указывается номер полиса ОМС умершего лица</w:t>
      </w:r>
      <w:r w:rsidR="00F06879">
        <w:rPr>
          <w:rFonts w:ascii="Times New Roman" w:hAnsi="Times New Roman" w:cs="Times New Roman"/>
          <w:sz w:val="28"/>
          <w:szCs w:val="28"/>
        </w:rPr>
        <w:t>.</w:t>
      </w:r>
    </w:p>
    <w:p w14:paraId="4F2A2DEC" w14:textId="7F6FFC6E" w:rsidR="00F06879" w:rsidRPr="00383426" w:rsidRDefault="00F06879" w:rsidP="0038342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полиса ОМС</w:t>
      </w:r>
      <w:r w:rsidRPr="0035213C">
        <w:rPr>
          <w:rFonts w:ascii="Times New Roman" w:hAnsi="Times New Roman" w:cs="Times New Roman"/>
          <w:sz w:val="28"/>
          <w:szCs w:val="28"/>
        </w:rPr>
        <w:t xml:space="preserve"> вводится цифрами с клавиатуры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авила формирования и проверка кода регламентируются </w:t>
      </w:r>
      <w:r w:rsidRPr="00F06879">
        <w:rPr>
          <w:rFonts w:ascii="Times New Roman" w:hAnsi="Times New Roman" w:cs="Times New Roman"/>
          <w:sz w:val="28"/>
          <w:szCs w:val="28"/>
        </w:rPr>
        <w:t>Приказ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F06879">
        <w:rPr>
          <w:rFonts w:ascii="Times New Roman" w:hAnsi="Times New Roman" w:cs="Times New Roman"/>
          <w:sz w:val="28"/>
          <w:szCs w:val="28"/>
        </w:rPr>
        <w:t xml:space="preserve"> ФФОМС от 07.04.2011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F06879">
        <w:rPr>
          <w:rFonts w:ascii="Times New Roman" w:hAnsi="Times New Roman" w:cs="Times New Roman"/>
          <w:sz w:val="28"/>
          <w:szCs w:val="28"/>
        </w:rPr>
        <w:t xml:space="preserve">79 (ред. от 05.03.2020)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F06879">
        <w:rPr>
          <w:rFonts w:ascii="Times New Roman" w:hAnsi="Times New Roman" w:cs="Times New Roman"/>
          <w:sz w:val="28"/>
          <w:szCs w:val="28"/>
        </w:rPr>
        <w:t>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0422B811" w14:textId="32454301" w:rsidR="00C5110F" w:rsidRPr="00383426" w:rsidRDefault="00383426" w:rsidP="0038342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сли информация о полисе </w:t>
      </w:r>
      <w:r>
        <w:rPr>
          <w:rFonts w:ascii="Times New Roman" w:hAnsi="Times New Roman" w:cs="Times New Roman"/>
          <w:sz w:val="28"/>
          <w:szCs w:val="28"/>
        </w:rPr>
        <w:t>ОМС умершего лица отсутствует:</w:t>
      </w:r>
    </w:p>
    <w:p w14:paraId="375A27E4" w14:textId="2461C07E" w:rsidR="00383426" w:rsidRPr="00383426" w:rsidRDefault="00383426" w:rsidP="00383426">
      <w:pPr>
        <w:pStyle w:val="a5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 случае наличия сведений о реквизитах документа, удостоверяющего личность умершего лица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</w:t>
      </w:r>
      <w:r w:rsidR="00B20257">
        <w:rPr>
          <w:rFonts w:ascii="Times New Roman" w:hAnsi="Times New Roman" w:cs="Times New Roman"/>
          <w:sz w:val="28"/>
          <w:szCs w:val="28"/>
        </w:rPr>
        <w:t xml:space="preserve"> </w:t>
      </w:r>
      <w:r w:rsidR="00F06879">
        <w:rPr>
          <w:rFonts w:ascii="Times New Roman" w:hAnsi="Times New Roman" w:cs="Times New Roman"/>
          <w:sz w:val="28"/>
          <w:szCs w:val="28"/>
        </w:rPr>
        <w:fldChar w:fldCharType="begin"/>
      </w:r>
      <w:r w:rsidR="00F06879">
        <w:rPr>
          <w:rFonts w:ascii="Times New Roman" w:hAnsi="Times New Roman" w:cs="Times New Roman"/>
          <w:sz w:val="28"/>
          <w:szCs w:val="28"/>
        </w:rPr>
        <w:instrText xml:space="preserve"> REF _Ref63864831 \h  \* MERGEFORMAT </w:instrText>
      </w:r>
      <w:r w:rsidR="00F06879">
        <w:rPr>
          <w:rFonts w:ascii="Times New Roman" w:hAnsi="Times New Roman" w:cs="Times New Roman"/>
          <w:sz w:val="28"/>
          <w:szCs w:val="28"/>
        </w:rPr>
      </w:r>
      <w:r w:rsidR="00F0687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4. «Документ, удостоверяющий личность умершего»</w:t>
      </w:r>
      <w:r w:rsidR="00F06879">
        <w:rPr>
          <w:rFonts w:ascii="Times New Roman" w:hAnsi="Times New Roman" w:cs="Times New Roman"/>
          <w:sz w:val="28"/>
          <w:szCs w:val="28"/>
        </w:rPr>
        <w:fldChar w:fldCharType="end"/>
      </w:r>
      <w:r w:rsidR="00C5110F" w:rsidRPr="00383426">
        <w:rPr>
          <w:rFonts w:ascii="Times New Roman" w:hAnsi="Times New Roman" w:cs="Times New Roman"/>
          <w:sz w:val="28"/>
          <w:szCs w:val="28"/>
        </w:rPr>
        <w:t>, и (или) инф</w:t>
      </w:r>
      <w:r>
        <w:rPr>
          <w:rFonts w:ascii="Times New Roman" w:hAnsi="Times New Roman" w:cs="Times New Roman"/>
          <w:sz w:val="28"/>
          <w:szCs w:val="28"/>
        </w:rPr>
        <w:t xml:space="preserve">ормации о СНИЛС умершего лица (при заполненном </w:t>
      </w:r>
      <w:r w:rsidR="00F06879">
        <w:rPr>
          <w:rFonts w:ascii="Times New Roman" w:hAnsi="Times New Roman" w:cs="Times New Roman"/>
          <w:sz w:val="28"/>
          <w:szCs w:val="28"/>
        </w:rPr>
        <w:fldChar w:fldCharType="begin"/>
      </w:r>
      <w:r w:rsidR="00F06879">
        <w:rPr>
          <w:rFonts w:ascii="Times New Roman" w:hAnsi="Times New Roman" w:cs="Times New Roman"/>
          <w:sz w:val="28"/>
          <w:szCs w:val="28"/>
        </w:rPr>
        <w:instrText xml:space="preserve"> REF _Ref63864920 \h  \* MERGEFORMAT </w:instrText>
      </w:r>
      <w:r w:rsidR="00F06879">
        <w:rPr>
          <w:rFonts w:ascii="Times New Roman" w:hAnsi="Times New Roman" w:cs="Times New Roman"/>
          <w:sz w:val="28"/>
          <w:szCs w:val="28"/>
        </w:rPr>
      </w:r>
      <w:r w:rsidR="00F0687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5. «СНИЛС»</w:t>
      </w:r>
      <w:r w:rsidR="00F06879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C5110F" w:rsidRPr="00383426">
        <w:rPr>
          <w:rFonts w:ascii="Times New Roman" w:hAnsi="Times New Roman" w:cs="Times New Roman"/>
          <w:sz w:val="28"/>
          <w:szCs w:val="28"/>
        </w:rPr>
        <w:t>в пункте</w:t>
      </w:r>
      <w:r>
        <w:rPr>
          <w:rFonts w:ascii="Times New Roman" w:hAnsi="Times New Roman" w:cs="Times New Roman"/>
          <w:sz w:val="28"/>
          <w:szCs w:val="28"/>
        </w:rPr>
        <w:t xml:space="preserve"> №6 </w:t>
      </w:r>
      <w:r w:rsidR="00261095">
        <w:rPr>
          <w:rFonts w:ascii="Times New Roman" w:hAnsi="Times New Roman" w:cs="Times New Roman"/>
          <w:sz w:val="28"/>
          <w:szCs w:val="28"/>
        </w:rPr>
        <w:t xml:space="preserve">«Полис ОМС» </w:t>
      </w:r>
      <w:r>
        <w:rPr>
          <w:rFonts w:ascii="Times New Roman" w:hAnsi="Times New Roman" w:cs="Times New Roman"/>
          <w:sz w:val="28"/>
          <w:szCs w:val="28"/>
        </w:rPr>
        <w:t>делается запись «неизвестно»</w:t>
      </w:r>
      <w:r w:rsidRPr="00383426">
        <w:rPr>
          <w:rFonts w:ascii="Times New Roman" w:hAnsi="Times New Roman" w:cs="Times New Roman"/>
          <w:sz w:val="28"/>
          <w:szCs w:val="28"/>
        </w:rPr>
        <w:t>;</w:t>
      </w:r>
    </w:p>
    <w:p w14:paraId="6A982F54" w14:textId="2EA7594B" w:rsidR="00383426" w:rsidRDefault="00383426" w:rsidP="00383426">
      <w:pPr>
        <w:pStyle w:val="a5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 случае отсутствия сведений о реквизитах документа, удостоверяющего личность умершего лица, и информации о СНИЛС умершего лица, медицинская организация с использованием информационной системы направляет запрос посредством Единой системы с целью получения сведений о полисе ОМС умершего лица в Федеральный фонд обязательного медицинского страховани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C5110F" w:rsidRPr="00383426">
        <w:rPr>
          <w:rFonts w:ascii="Times New Roman" w:hAnsi="Times New Roman" w:cs="Times New Roman"/>
          <w:sz w:val="28"/>
          <w:szCs w:val="28"/>
        </w:rPr>
        <w:t>В случае, если в ответ на запрос информац</w:t>
      </w:r>
      <w:r w:rsidRPr="00383426">
        <w:rPr>
          <w:rFonts w:ascii="Times New Roman" w:hAnsi="Times New Roman" w:cs="Times New Roman"/>
          <w:sz w:val="28"/>
          <w:szCs w:val="28"/>
        </w:rPr>
        <w:t xml:space="preserve">ия о полисе ОМС умершего лица 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не направляется из Федерального фонда обязательного медицинского страхования в медицинскую организацию, в пункте </w:t>
      </w:r>
      <w:r w:rsidR="001B59D7">
        <w:rPr>
          <w:rFonts w:ascii="Times New Roman" w:hAnsi="Times New Roman" w:cs="Times New Roman"/>
          <w:sz w:val="28"/>
          <w:szCs w:val="28"/>
        </w:rPr>
        <w:t>№</w:t>
      </w:r>
      <w:r w:rsidR="00C5110F" w:rsidRPr="00383426">
        <w:rPr>
          <w:rFonts w:ascii="Times New Roman" w:hAnsi="Times New Roman" w:cs="Times New Roman"/>
          <w:sz w:val="28"/>
          <w:szCs w:val="28"/>
        </w:rPr>
        <w:t xml:space="preserve">6 </w:t>
      </w:r>
      <w:r w:rsidR="00261095">
        <w:rPr>
          <w:rFonts w:ascii="Times New Roman" w:hAnsi="Times New Roman" w:cs="Times New Roman"/>
          <w:sz w:val="28"/>
          <w:szCs w:val="28"/>
        </w:rPr>
        <w:t xml:space="preserve">«Полис ОМС» </w:t>
      </w:r>
      <w:r w:rsidR="00C5110F" w:rsidRPr="00383426">
        <w:rPr>
          <w:rFonts w:ascii="Times New Roman" w:hAnsi="Times New Roman" w:cs="Times New Roman"/>
          <w:sz w:val="28"/>
          <w:szCs w:val="28"/>
        </w:rPr>
        <w:t>делается запись «неизвестно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45FFDF" w14:textId="77777777" w:rsidR="0070378E" w:rsidRDefault="0070378E" w:rsidP="00A134A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68C63CC" w14:textId="25AF6007" w:rsidR="0070378E" w:rsidRPr="0070378E" w:rsidRDefault="0070378E" w:rsidP="0070378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6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2302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B3E9ECD" w14:textId="76ED32E1" w:rsidR="0070378E" w:rsidRPr="0070378E" w:rsidRDefault="0070378E" w:rsidP="0070378E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21" w:name="_Ref64023029"/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7</w:t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21"/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7037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6 «Полис ОМС» МСС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0378E" w:rsidRPr="008023A5" w14:paraId="2287ECEF" w14:textId="77777777" w:rsidTr="00830E6C">
        <w:tc>
          <w:tcPr>
            <w:tcW w:w="4672" w:type="dxa"/>
          </w:tcPr>
          <w:p w14:paraId="72DD3F21" w14:textId="77777777" w:rsidR="0070378E" w:rsidRPr="008023A5" w:rsidRDefault="0070378E" w:rsidP="00830E6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CCBD3C5" w14:textId="77777777" w:rsidR="0070378E" w:rsidRPr="008023A5" w:rsidRDefault="0070378E" w:rsidP="00830E6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70378E" w:rsidRPr="008023A5" w14:paraId="0E3416B2" w14:textId="77777777" w:rsidTr="00830E6C">
        <w:tc>
          <w:tcPr>
            <w:tcW w:w="4672" w:type="dxa"/>
          </w:tcPr>
          <w:p w14:paraId="5399416C" w14:textId="15858BA7" w:rsidR="0070378E" w:rsidRPr="008023A5" w:rsidRDefault="0070378E" w:rsidP="00830E6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нкт №6 «Полис ОМС» </w:t>
            </w:r>
            <w:r w:rsidR="00536B90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не отмечен флаг «Неизвестно».</w:t>
            </w:r>
          </w:p>
        </w:tc>
        <w:tc>
          <w:tcPr>
            <w:tcW w:w="4673" w:type="dxa"/>
          </w:tcPr>
          <w:p w14:paraId="396FB9B5" w14:textId="179FC458" w:rsidR="0070378E" w:rsidRPr="008023A5" w:rsidRDefault="0070378E" w:rsidP="002162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 w:rsidR="0026109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16247">
              <w:rPr>
                <w:rFonts w:ascii="Times New Roman" w:hAnsi="Times New Roman" w:cs="Times New Roman"/>
                <w:sz w:val="28"/>
                <w:szCs w:val="28"/>
              </w:rPr>
              <w:t>Полис ОМ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1BDF8805" w14:textId="31861F89" w:rsidR="005A510B" w:rsidRPr="00A134A9" w:rsidRDefault="005A510B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A510B">
        <w:rPr>
          <w:rFonts w:ascii="Times New Roman" w:hAnsi="Times New Roman" w:cs="Times New Roman"/>
          <w:sz w:val="28"/>
          <w:szCs w:val="28"/>
        </w:rPr>
        <w:t>Пример реализации пункта №</w:t>
      </w:r>
      <w:r w:rsidR="00B20257">
        <w:rPr>
          <w:rFonts w:ascii="Times New Roman" w:hAnsi="Times New Roman" w:cs="Times New Roman"/>
          <w:sz w:val="28"/>
          <w:szCs w:val="28"/>
        </w:rPr>
        <w:t>6</w:t>
      </w:r>
      <w:r w:rsidRPr="005A510B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 xml:space="preserve">Полис </w:t>
      </w:r>
      <w:r w:rsidR="0070378E">
        <w:rPr>
          <w:rFonts w:ascii="Times New Roman" w:hAnsi="Times New Roman" w:cs="Times New Roman"/>
          <w:sz w:val="28"/>
          <w:szCs w:val="28"/>
        </w:rPr>
        <w:t>ОМС</w:t>
      </w:r>
      <w:r w:rsidRPr="005A510B">
        <w:rPr>
          <w:rFonts w:ascii="Times New Roman" w:hAnsi="Times New Roman" w:cs="Times New Roman"/>
          <w:sz w:val="28"/>
          <w:szCs w:val="28"/>
        </w:rPr>
        <w:t xml:space="preserve">» в интерфейсе представлен на </w:t>
      </w:r>
      <w:r w:rsidR="00A134A9">
        <w:rPr>
          <w:rFonts w:ascii="Times New Roman" w:hAnsi="Times New Roman" w:cs="Times New Roman"/>
          <w:sz w:val="28"/>
          <w:szCs w:val="28"/>
        </w:rPr>
        <w:fldChar w:fldCharType="begin"/>
      </w:r>
      <w:r w:rsidR="00A134A9">
        <w:rPr>
          <w:rFonts w:ascii="Times New Roman" w:hAnsi="Times New Roman" w:cs="Times New Roman"/>
          <w:sz w:val="28"/>
          <w:szCs w:val="28"/>
        </w:rPr>
        <w:instrText xml:space="preserve"> REF _Ref63437678 \h  \* MERGEFORMAT </w:instrText>
      </w:r>
      <w:r w:rsidR="00A134A9">
        <w:rPr>
          <w:rFonts w:ascii="Times New Roman" w:hAnsi="Times New Roman" w:cs="Times New Roman"/>
          <w:sz w:val="28"/>
          <w:szCs w:val="28"/>
        </w:rPr>
      </w:r>
      <w:r w:rsidR="00A134A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6</w:t>
      </w:r>
      <w:r w:rsidR="00A134A9">
        <w:rPr>
          <w:rFonts w:ascii="Times New Roman" w:hAnsi="Times New Roman" w:cs="Times New Roman"/>
          <w:sz w:val="28"/>
          <w:szCs w:val="28"/>
        </w:rPr>
        <w:fldChar w:fldCharType="end"/>
      </w:r>
      <w:r w:rsidR="00A134A9">
        <w:rPr>
          <w:rFonts w:ascii="Times New Roman" w:hAnsi="Times New Roman" w:cs="Times New Roman"/>
          <w:sz w:val="28"/>
          <w:szCs w:val="28"/>
        </w:rPr>
        <w:t>.</w:t>
      </w:r>
    </w:p>
    <w:p w14:paraId="3791D307" w14:textId="7947CAEE" w:rsidR="00A134A9" w:rsidRDefault="00F06879" w:rsidP="00A134A9">
      <w:pPr>
        <w:pStyle w:val="a5"/>
        <w:keepNext/>
        <w:numPr>
          <w:ilvl w:val="0"/>
          <w:numId w:val="9"/>
        </w:numPr>
        <w:spacing w:line="360" w:lineRule="auto"/>
        <w:jc w:val="both"/>
      </w:pPr>
      <w:r>
        <w:object w:dxaOrig="5495" w:dyaOrig="2136" w14:anchorId="743CFC4E">
          <v:shape id="_x0000_i1034" type="#_x0000_t75" style="width:270pt;height:2in" o:ole="" o:bordertopcolor="this" o:borderleftcolor="this" o:borderbottomcolor="this" o:borderrightcolor="this">
            <v:imagedata r:id="rId32" o:title="" cropright="17787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4" DrawAspect="Content" ObjectID="_1724589247" r:id="rId33"/>
        </w:object>
      </w:r>
    </w:p>
    <w:p w14:paraId="6A86840F" w14:textId="7B27DC07" w:rsidR="005A510B" w:rsidRPr="00A134A9" w:rsidRDefault="00A134A9" w:rsidP="00A134A9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22" w:name="_Ref63437678"/>
      <w:r w:rsidRPr="00A134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A134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7037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A134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6</w:t>
      </w:r>
      <w:r w:rsidRPr="00A134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22"/>
      <w:r w:rsidRPr="00A134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A134A9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Примеры экранного представления заполнения пункта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br/>
      </w:r>
      <w:r w:rsidRPr="00A134A9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№6 «Полис ОМС умершего лица» МСС.</w:t>
      </w:r>
    </w:p>
    <w:p w14:paraId="010402DF" w14:textId="6B5C975C" w:rsidR="00A72D40" w:rsidRPr="00383426" w:rsidRDefault="00A72D40" w:rsidP="00383426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3426">
        <w:rPr>
          <w:rFonts w:ascii="Times New Roman" w:hAnsi="Times New Roman" w:cs="Times New Roman"/>
        </w:rPr>
        <w:br w:type="page"/>
      </w:r>
    </w:p>
    <w:p w14:paraId="11EEC6BC" w14:textId="776D238B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23" w:name="_Ref57814731"/>
      <w:bookmarkStart w:id="124" w:name="_Toc57822171"/>
      <w:bookmarkStart w:id="125" w:name="_Toc64363200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7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7B7B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ата смерти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23"/>
      <w:bookmarkEnd w:id="124"/>
      <w:bookmarkEnd w:id="125"/>
    </w:p>
    <w:p w14:paraId="5CD80DA9" w14:textId="14C25387" w:rsidR="007B7BB2" w:rsidRPr="008023A5" w:rsidRDefault="007B7BB2" w:rsidP="007B7B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>пункте №7 «</w:t>
      </w:r>
      <w:r w:rsidRPr="008023A5">
        <w:rPr>
          <w:rFonts w:ascii="Times New Roman" w:hAnsi="Times New Roman" w:cs="Times New Roman"/>
          <w:b/>
          <w:sz w:val="28"/>
          <w:szCs w:val="28"/>
        </w:rPr>
        <w:t>Дата смерти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писывается дата смерти умершего(ей) на основании первичной документации медицинской организации или </w:t>
      </w:r>
      <w:r>
        <w:rPr>
          <w:rFonts w:ascii="Times New Roman" w:hAnsi="Times New Roman" w:cs="Times New Roman"/>
          <w:sz w:val="28"/>
          <w:szCs w:val="28"/>
        </w:rPr>
        <w:t>ИП</w:t>
      </w:r>
      <w:r w:rsidRPr="008023A5">
        <w:rPr>
          <w:rFonts w:ascii="Times New Roman" w:hAnsi="Times New Roman" w:cs="Times New Roman"/>
          <w:sz w:val="28"/>
          <w:szCs w:val="28"/>
        </w:rPr>
        <w:t>: день, месяц, год в формате ДД.ММ.ГГГГ, а также время в формате ЧЧ:ММ.</w:t>
      </w:r>
    </w:p>
    <w:p w14:paraId="6790F25F" w14:textId="4E92AED6" w:rsidR="007B7BB2" w:rsidRPr="008023A5" w:rsidRDefault="007B7BB2" w:rsidP="007B7B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 В случае если дата смерти неизвестна, а год смерти установлен судебно-медицинским экспертом, ставится отмет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олько год</w:t>
      </w:r>
      <w:r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457DD20" w14:textId="77777777" w:rsidR="007B7BB2" w:rsidRPr="008023A5" w:rsidRDefault="007B7BB2" w:rsidP="007B7B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смерти должна быть позднее даты рождения не менее, чем на 7 дней.</w:t>
      </w:r>
    </w:p>
    <w:p w14:paraId="49CB01DF" w14:textId="77777777" w:rsidR="007B7BB2" w:rsidRPr="008023A5" w:rsidRDefault="007B7BB2" w:rsidP="007B7B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смерти не может быть раньше 01.01.1900 и даты рождения, а также позже текущей даты оформления документа. </w:t>
      </w:r>
      <w:r>
        <w:rPr>
          <w:rFonts w:ascii="Times New Roman" w:hAnsi="Times New Roman" w:cs="Times New Roman"/>
          <w:sz w:val="28"/>
          <w:szCs w:val="28"/>
        </w:rPr>
        <w:t>В случае если смерть произошла в возрасте, равном или менее 7 дней, заполняется Медицинское свидетельство о перинатальной смерти.</w:t>
      </w:r>
    </w:p>
    <w:p w14:paraId="0C139B69" w14:textId="733A2252" w:rsidR="007B7BB2" w:rsidRPr="008023A5" w:rsidRDefault="007B7BB2" w:rsidP="007B7B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я проверки и варианты подсказки для пользователя представлены в </w:t>
      </w:r>
      <w:r>
        <w:fldChar w:fldCharType="begin"/>
      </w:r>
      <w:r>
        <w:instrText xml:space="preserve"> REF _Ref5720244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8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73DC4FD" w14:textId="7E8EE65E" w:rsidR="007B7BB2" w:rsidRPr="00672554" w:rsidRDefault="007B7BB2" w:rsidP="007B7BB2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26" w:name="_Ref57202440"/>
      <w:bookmarkStart w:id="127" w:name="_Toc57224380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8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26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r w:rsidR="00F7730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7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ата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12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B7BB2" w:rsidRPr="008023A5" w14:paraId="40B1CDF1" w14:textId="77777777" w:rsidTr="005606F0">
        <w:tc>
          <w:tcPr>
            <w:tcW w:w="4672" w:type="dxa"/>
          </w:tcPr>
          <w:p w14:paraId="47BB0071" w14:textId="77777777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6C0CC36B" w14:textId="77777777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7B7BB2" w:rsidRPr="008023A5" w14:paraId="74810CCA" w14:textId="77777777" w:rsidTr="005606F0">
        <w:tc>
          <w:tcPr>
            <w:tcW w:w="4672" w:type="dxa"/>
          </w:tcPr>
          <w:p w14:paraId="003669F3" w14:textId="6AF87CF8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№3 «Дата рождения» и в 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е №</w:t>
            </w:r>
            <w:r w:rsidR="00F77301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ата смерти» указаны дат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рождения больше, чем дата смерти. </w:t>
            </w:r>
          </w:p>
        </w:tc>
        <w:tc>
          <w:tcPr>
            <w:tcW w:w="4673" w:type="dxa"/>
          </w:tcPr>
          <w:p w14:paraId="428B491F" w14:textId="2361DC9F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рождения не может быть </w:t>
            </w:r>
            <w:r w:rsidR="00EA14DC"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смерти.</w:t>
            </w:r>
          </w:p>
        </w:tc>
      </w:tr>
      <w:tr w:rsidR="007B7BB2" w:rsidRPr="008023A5" w14:paraId="34BE2261" w14:textId="77777777" w:rsidTr="005606F0">
        <w:tc>
          <w:tcPr>
            <w:tcW w:w="4672" w:type="dxa"/>
          </w:tcPr>
          <w:p w14:paraId="15D4AA81" w14:textId="5DFFEF28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ан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ы выдачи свидетельства и 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F77301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ата смерти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, при этом указанная дата смерти больше, чем дата выдачи свидетельства</w:t>
            </w:r>
          </w:p>
        </w:tc>
        <w:tc>
          <w:tcPr>
            <w:tcW w:w="4673" w:type="dxa"/>
          </w:tcPr>
          <w:p w14:paraId="1A9DD9ED" w14:textId="77777777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свидетельства не может быть раньше даты смерти.</w:t>
            </w:r>
          </w:p>
        </w:tc>
      </w:tr>
      <w:tr w:rsidR="007B7BB2" w:rsidRPr="008023A5" w14:paraId="589E7D7A" w14:textId="77777777" w:rsidTr="005606F0">
        <w:tc>
          <w:tcPr>
            <w:tcW w:w="4672" w:type="dxa"/>
          </w:tcPr>
          <w:p w14:paraId="7D39AF70" w14:textId="53939D34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Дата рождения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F77301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Дата смерти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, при эт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ученный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раст умершего равен или менее 7 дней.</w:t>
            </w:r>
          </w:p>
        </w:tc>
        <w:tc>
          <w:tcPr>
            <w:tcW w:w="4673" w:type="dxa"/>
          </w:tcPr>
          <w:p w14:paraId="290C517A" w14:textId="77777777" w:rsidR="007B7BB2" w:rsidRPr="008023A5" w:rsidRDefault="007B7BB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случае смерти в возрасте равном или менее 7 дней должно заполняться Медицинское свидетельство о перинатальной смерти.</w:t>
            </w:r>
          </w:p>
        </w:tc>
      </w:tr>
    </w:tbl>
    <w:p w14:paraId="6DB19ADE" w14:textId="7262B662" w:rsidR="007B7BB2" w:rsidRDefault="007B7BB2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F7730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AE0658">
        <w:rPr>
          <w:rFonts w:ascii="Times New Roman" w:hAnsi="Times New Roman" w:cs="Times New Roman"/>
          <w:sz w:val="28"/>
          <w:szCs w:val="28"/>
        </w:rPr>
        <w:t>Дата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 интерфейсе представлены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82593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>
        <w:rPr>
          <w:rFonts w:ascii="Times New Roman" w:hAnsi="Times New Roman" w:cs="Times New Roman"/>
          <w:sz w:val="28"/>
          <w:szCs w:val="28"/>
        </w:rPr>
        <w:t>смерти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bookmarkStart w:id="128" w:name="_Hlk57803177"/>
    <w:bookmarkStart w:id="129" w:name="_Ref57202470"/>
    <w:bookmarkStart w:id="130" w:name="_Toc57224345"/>
    <w:p w14:paraId="518F1F8C" w14:textId="2BA05168" w:rsidR="007B7BB2" w:rsidRDefault="00674DE3" w:rsidP="007B7BB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4523" w:dyaOrig="10200" w14:anchorId="3E2CEEF5">
          <v:shape id="_x0000_i1035" type="#_x0000_t75" style="width:202.5pt;height:461.25pt" o:ole="" o:bordertopcolor="this" o:borderleftcolor="this" o:borderbottomcolor="this" o:borderrightcolor="this">
            <v:imagedata r:id="rId3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5" DrawAspect="Content" ObjectID="_1724589248" r:id="rId35"/>
        </w:object>
      </w:r>
      <w:bookmarkEnd w:id="128"/>
    </w:p>
    <w:p w14:paraId="1702A655" w14:textId="4A7570B9" w:rsidR="00A72D40" w:rsidRPr="00EA14DC" w:rsidRDefault="007B7BB2" w:rsidP="004B4BD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31" w:name="_Ref57825939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7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29"/>
      <w:bookmarkEnd w:id="131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</w:t>
      </w:r>
      <w:bookmarkEnd w:id="130"/>
      <w:r w:rsidR="00026BC2"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7</w:t>
      </w:r>
      <w:r w:rsidRPr="004B4B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Дата смерти» МСС.</w:t>
      </w:r>
      <w:r w:rsidR="00A72D40" w:rsidRPr="008023A5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5BB3BA02" w14:textId="1334284E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32" w:name="_Toc57275013"/>
      <w:bookmarkStart w:id="133" w:name="_Toc57822172"/>
      <w:bookmarkStart w:id="134" w:name="_Ref63781014"/>
      <w:bookmarkStart w:id="135" w:name="_Ref63868789"/>
      <w:bookmarkStart w:id="136" w:name="_Ref64299330"/>
      <w:bookmarkStart w:id="137" w:name="_Toc64363201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8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bookmarkEnd w:id="132"/>
      <w:r w:rsidR="00214AB2" w:rsidRPr="00214A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егистрация по месту жительства (пребывания) умершего(ей)</w:t>
      </w:r>
      <w:r w:rsidR="002576B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33"/>
      <w:bookmarkEnd w:id="134"/>
      <w:bookmarkEnd w:id="135"/>
      <w:bookmarkEnd w:id="136"/>
      <w:bookmarkEnd w:id="137"/>
    </w:p>
    <w:p w14:paraId="6B53FFDB" w14:textId="36803074" w:rsidR="00F70321" w:rsidRDefault="00F70321" w:rsidP="00F7032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214AB2">
        <w:rPr>
          <w:rFonts w:ascii="Times New Roman" w:hAnsi="Times New Roman" w:cs="Times New Roman"/>
          <w:b/>
          <w:sz w:val="28"/>
          <w:szCs w:val="28"/>
        </w:rPr>
        <w:t>пункт №8 «</w:t>
      </w:r>
      <w:r w:rsidR="00214AB2" w:rsidRPr="00214AB2">
        <w:rPr>
          <w:rFonts w:ascii="Times New Roman" w:hAnsi="Times New Roman" w:cs="Times New Roman"/>
          <w:b/>
          <w:sz w:val="28"/>
          <w:szCs w:val="28"/>
        </w:rPr>
        <w:t>Регистрация по месту жительства (пребывания) умершего(ей)</w:t>
      </w:r>
      <w:r w:rsidRPr="00214AB2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214AB2">
        <w:rPr>
          <w:rFonts w:ascii="Times New Roman" w:hAnsi="Times New Roman" w:cs="Times New Roman"/>
          <w:sz w:val="28"/>
          <w:szCs w:val="28"/>
        </w:rPr>
        <w:t>вносятся</w:t>
      </w:r>
      <w:r w:rsidRPr="008023A5">
        <w:rPr>
          <w:rFonts w:ascii="Times New Roman" w:hAnsi="Times New Roman" w:cs="Times New Roman"/>
          <w:sz w:val="28"/>
          <w:szCs w:val="28"/>
        </w:rPr>
        <w:t xml:space="preserve"> сведения в соответствии с </w:t>
      </w:r>
      <w:r w:rsidRPr="00C67045">
        <w:rPr>
          <w:rFonts w:ascii="Times New Roman" w:hAnsi="Times New Roman" w:cs="Times New Roman"/>
          <w:sz w:val="28"/>
          <w:szCs w:val="28"/>
        </w:rPr>
        <w:t xml:space="preserve">отметкой о </w:t>
      </w:r>
      <w:r w:rsidR="00916E8A" w:rsidRPr="00C67045">
        <w:rPr>
          <w:rFonts w:ascii="Times New Roman" w:hAnsi="Times New Roman" w:cs="Times New Roman"/>
          <w:sz w:val="28"/>
          <w:szCs w:val="28"/>
        </w:rPr>
        <w:t>месте жительства, сделанной в документе, удостоверяющем личность или на основании иного документа, удостоверяющего регистрацию умершего лица по месту пребывания или по месту жительства</w:t>
      </w:r>
      <w:r w:rsidRPr="00C67045">
        <w:rPr>
          <w:rFonts w:ascii="Times New Roman" w:hAnsi="Times New Roman" w:cs="Times New Roman"/>
          <w:sz w:val="28"/>
          <w:szCs w:val="28"/>
        </w:rPr>
        <w:t>. При отсутствии документа, удостоверяющего личность, делается запись «неизвестно».</w:t>
      </w:r>
    </w:p>
    <w:p w14:paraId="30D1A4AD" w14:textId="77777777" w:rsidR="00006DCF" w:rsidRPr="008023A5" w:rsidRDefault="00006DCF" w:rsidP="00006DC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B59D7">
        <w:rPr>
          <w:rFonts w:ascii="Times New Roman" w:hAnsi="Times New Roman" w:cs="Times New Roman"/>
          <w:sz w:val="28"/>
          <w:szCs w:val="28"/>
        </w:rPr>
        <w:t>В исключительных случаях для обеспечения государственной регистрации в органах записи актов гражданского состояния, если у умершего лица отсутствуют документы, подтверждающие личность, вносятся сведения со слов родственников, о чем должна быть сделана отметка «со слов родственников».</w:t>
      </w:r>
    </w:p>
    <w:p w14:paraId="39F24F64" w14:textId="1BF80771" w:rsidR="00214AB2" w:rsidRPr="00C67045" w:rsidRDefault="00214AB2" w:rsidP="00214A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В отношении умерших несовершеннолетних, не достигших четырнадцати лет, или граждан, находящихся под опекой, в случае отсутствия документа, удостоверяющего их регистрацию или место пребывания, местом жительства признается место жительства их законных представителей – родителей, усыновителей или опекунов.</w:t>
      </w:r>
    </w:p>
    <w:p w14:paraId="108B5CF0" w14:textId="77777777" w:rsidR="00F70321" w:rsidRPr="00C67045" w:rsidRDefault="00F70321" w:rsidP="00F7032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 xml:space="preserve"> Адрес включает следующие поля: </w:t>
      </w:r>
    </w:p>
    <w:p w14:paraId="4D7917B6" w14:textId="60B659FB" w:rsidR="00F70321" w:rsidRPr="00C67045" w:rsidRDefault="00916E8A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38" w:name="_Ref57038372"/>
      <w:r w:rsidRPr="00C67045">
        <w:rPr>
          <w:rFonts w:ascii="Times New Roman" w:hAnsi="Times New Roman" w:cs="Times New Roman"/>
          <w:sz w:val="28"/>
          <w:szCs w:val="28"/>
        </w:rPr>
        <w:t>Субъект Российской Федерации</w:t>
      </w:r>
      <w:r w:rsidR="00F70321" w:rsidRPr="00C67045">
        <w:rPr>
          <w:rFonts w:ascii="Times New Roman" w:hAnsi="Times New Roman" w:cs="Times New Roman"/>
          <w:sz w:val="28"/>
          <w:szCs w:val="28"/>
        </w:rPr>
        <w:t>;</w:t>
      </w:r>
      <w:bookmarkEnd w:id="138"/>
    </w:p>
    <w:p w14:paraId="398F879F" w14:textId="1C232631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39" w:name="_Ref57038486"/>
      <w:r w:rsidRPr="00C67045">
        <w:rPr>
          <w:rFonts w:ascii="Times New Roman" w:hAnsi="Times New Roman" w:cs="Times New Roman"/>
          <w:sz w:val="28"/>
          <w:szCs w:val="28"/>
        </w:rPr>
        <w:t>Район;</w:t>
      </w:r>
      <w:bookmarkEnd w:id="139"/>
    </w:p>
    <w:p w14:paraId="5252A4D2" w14:textId="77777777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Город;</w:t>
      </w:r>
    </w:p>
    <w:p w14:paraId="4789DFC2" w14:textId="77777777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Населенный пункт;</w:t>
      </w:r>
    </w:p>
    <w:p w14:paraId="0F59FCA8" w14:textId="77777777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Улица;</w:t>
      </w:r>
    </w:p>
    <w:p w14:paraId="0A3E7115" w14:textId="18701D3F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Дом;</w:t>
      </w:r>
    </w:p>
    <w:p w14:paraId="201EB049" w14:textId="0A57DB3B" w:rsidR="00916E8A" w:rsidRPr="00C67045" w:rsidRDefault="00916E8A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Строение</w:t>
      </w:r>
      <w:r w:rsidRPr="00C6704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D7FBF7" w14:textId="678224EC" w:rsidR="00916E8A" w:rsidRPr="00C67045" w:rsidRDefault="00916E8A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Корпус</w:t>
      </w:r>
      <w:r w:rsidRPr="00C6704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84E103" w14:textId="38472D24" w:rsidR="00F70321" w:rsidRPr="00C67045" w:rsidRDefault="00F70321" w:rsidP="00F70321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40" w:name="_Ref57038488"/>
      <w:r w:rsidRPr="00C67045">
        <w:rPr>
          <w:rFonts w:ascii="Times New Roman" w:hAnsi="Times New Roman" w:cs="Times New Roman"/>
          <w:sz w:val="28"/>
          <w:szCs w:val="28"/>
        </w:rPr>
        <w:t>Квартира.</w:t>
      </w:r>
      <w:bookmarkEnd w:id="140"/>
      <w:r w:rsidRPr="00C670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B8F446" w14:textId="6EC50F86" w:rsidR="00F70321" w:rsidRPr="0098697C" w:rsidRDefault="00F70321" w:rsidP="00F7032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>Набор значений поля 1 «</w:t>
      </w:r>
      <w:r w:rsidR="00916E8A" w:rsidRPr="00C67045">
        <w:rPr>
          <w:rFonts w:ascii="Times New Roman" w:hAnsi="Times New Roman" w:cs="Times New Roman"/>
          <w:b/>
          <w:sz w:val="28"/>
          <w:szCs w:val="28"/>
        </w:rPr>
        <w:t>Субъект Российской Федерации</w:t>
      </w:r>
      <w:r w:rsidRPr="00C67045">
        <w:rPr>
          <w:rFonts w:ascii="Times New Roman" w:hAnsi="Times New Roman" w:cs="Times New Roman"/>
          <w:sz w:val="28"/>
          <w:szCs w:val="28"/>
        </w:rPr>
        <w:t xml:space="preserve">» должен соответствовать значениям справочника «Субъекты Российской Федерации» (OID: 1.2.643.5.1.13.13.99.2.206). Данный перечень представлен </w:t>
      </w:r>
      <w:r w:rsidR="0098697C">
        <w:rPr>
          <w:rFonts w:ascii="Times New Roman" w:hAnsi="Times New Roman" w:cs="Times New Roman"/>
          <w:sz w:val="28"/>
          <w:szCs w:val="28"/>
        </w:rPr>
        <w:t xml:space="preserve">в </w:t>
      </w:r>
      <w:r w:rsidR="0098697C">
        <w:rPr>
          <w:rFonts w:ascii="Times New Roman" w:hAnsi="Times New Roman" w:cs="Times New Roman"/>
          <w:sz w:val="28"/>
          <w:szCs w:val="28"/>
        </w:rPr>
        <w:fldChar w:fldCharType="begin"/>
      </w:r>
      <w:r w:rsidR="0098697C">
        <w:rPr>
          <w:rFonts w:ascii="Times New Roman" w:hAnsi="Times New Roman" w:cs="Times New Roman"/>
          <w:sz w:val="28"/>
          <w:szCs w:val="28"/>
        </w:rPr>
        <w:instrText xml:space="preserve"> REF _Ref64034720 \h  \* MERGEFORMAT </w:instrText>
      </w:r>
      <w:r w:rsidR="0098697C">
        <w:rPr>
          <w:rFonts w:ascii="Times New Roman" w:hAnsi="Times New Roman" w:cs="Times New Roman"/>
          <w:sz w:val="28"/>
          <w:szCs w:val="28"/>
        </w:rPr>
      </w:r>
      <w:r w:rsidR="0098697C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9</w:t>
      </w:r>
      <w:r w:rsidR="0098697C">
        <w:rPr>
          <w:rFonts w:ascii="Times New Roman" w:hAnsi="Times New Roman" w:cs="Times New Roman"/>
          <w:sz w:val="28"/>
          <w:szCs w:val="28"/>
        </w:rPr>
        <w:fldChar w:fldCharType="end"/>
      </w:r>
      <w:r w:rsidRPr="0098697C">
        <w:rPr>
          <w:rFonts w:ascii="Times New Roman" w:hAnsi="Times New Roman" w:cs="Times New Roman"/>
          <w:sz w:val="28"/>
          <w:szCs w:val="28"/>
        </w:rPr>
        <w:t>.</w:t>
      </w:r>
    </w:p>
    <w:p w14:paraId="43C51B3D" w14:textId="5758D846" w:rsidR="0098697C" w:rsidRPr="0098697C" w:rsidRDefault="0098697C" w:rsidP="0098697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41" w:name="_Ref64034720"/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9</w:t>
      </w:r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41"/>
      <w:r w:rsidRPr="0098697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98697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Субъекты Российской Федерации»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552"/>
        <w:gridCol w:w="6948"/>
      </w:tblGrid>
      <w:tr w:rsidR="0098697C" w:rsidRPr="008023A5" w14:paraId="50286DB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7B9553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Код </w:t>
            </w:r>
          </w:p>
        </w:tc>
        <w:tc>
          <w:tcPr>
            <w:tcW w:w="6948" w:type="dxa"/>
            <w:noWrap/>
            <w:hideMark/>
          </w:tcPr>
          <w:p w14:paraId="3C06138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убъекты РФ</w:t>
            </w:r>
          </w:p>
        </w:tc>
      </w:tr>
      <w:tr w:rsidR="0098697C" w:rsidRPr="008023A5" w14:paraId="68D39B04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A053A5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948" w:type="dxa"/>
            <w:noWrap/>
            <w:hideMark/>
          </w:tcPr>
          <w:p w14:paraId="759B7B3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Адыгея (Адыгея)</w:t>
            </w:r>
          </w:p>
        </w:tc>
      </w:tr>
      <w:tr w:rsidR="0098697C" w:rsidRPr="008023A5" w14:paraId="2F32D5D4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8EEC9C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948" w:type="dxa"/>
            <w:noWrap/>
            <w:hideMark/>
          </w:tcPr>
          <w:p w14:paraId="1BBFFBF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Башкортостан</w:t>
            </w:r>
          </w:p>
        </w:tc>
      </w:tr>
      <w:tr w:rsidR="0098697C" w:rsidRPr="008023A5" w14:paraId="2B010B1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C41F35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948" w:type="dxa"/>
            <w:noWrap/>
            <w:hideMark/>
          </w:tcPr>
          <w:p w14:paraId="19213BD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Бурятия</w:t>
            </w:r>
          </w:p>
        </w:tc>
      </w:tr>
      <w:tr w:rsidR="0098697C" w:rsidRPr="008023A5" w14:paraId="357F0160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213010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948" w:type="dxa"/>
            <w:noWrap/>
            <w:hideMark/>
          </w:tcPr>
          <w:p w14:paraId="0E1ACED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Алтай</w:t>
            </w:r>
          </w:p>
        </w:tc>
      </w:tr>
      <w:tr w:rsidR="0098697C" w:rsidRPr="008023A5" w14:paraId="26F68CEB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4649AD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948" w:type="dxa"/>
            <w:noWrap/>
            <w:hideMark/>
          </w:tcPr>
          <w:p w14:paraId="0294F13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Дагестан</w:t>
            </w:r>
          </w:p>
        </w:tc>
      </w:tr>
      <w:tr w:rsidR="0098697C" w:rsidRPr="008023A5" w14:paraId="62330B50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B88E73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948" w:type="dxa"/>
            <w:noWrap/>
            <w:hideMark/>
          </w:tcPr>
          <w:p w14:paraId="2E1B23A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Ингушетия</w:t>
            </w:r>
          </w:p>
        </w:tc>
      </w:tr>
      <w:tr w:rsidR="0098697C" w:rsidRPr="008023A5" w14:paraId="6CF495C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B45F9D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948" w:type="dxa"/>
            <w:noWrap/>
            <w:hideMark/>
          </w:tcPr>
          <w:p w14:paraId="268F928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бардино-Балкарская Республика</w:t>
            </w:r>
          </w:p>
        </w:tc>
      </w:tr>
      <w:tr w:rsidR="0098697C" w:rsidRPr="008023A5" w14:paraId="6FD81306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E22427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948" w:type="dxa"/>
            <w:noWrap/>
            <w:hideMark/>
          </w:tcPr>
          <w:p w14:paraId="035BB26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Калмыкия</w:t>
            </w:r>
          </w:p>
        </w:tc>
      </w:tr>
      <w:tr w:rsidR="0098697C" w:rsidRPr="008023A5" w14:paraId="4941219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F5EC5D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948" w:type="dxa"/>
            <w:noWrap/>
            <w:hideMark/>
          </w:tcPr>
          <w:p w14:paraId="01D7A77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рачаево-Черкесская Республика</w:t>
            </w:r>
          </w:p>
        </w:tc>
      </w:tr>
      <w:tr w:rsidR="0098697C" w:rsidRPr="008023A5" w14:paraId="71EBD237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2B2FDD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948" w:type="dxa"/>
            <w:noWrap/>
            <w:hideMark/>
          </w:tcPr>
          <w:p w14:paraId="07C028D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Карелия</w:t>
            </w:r>
          </w:p>
        </w:tc>
      </w:tr>
      <w:tr w:rsidR="0098697C" w:rsidRPr="008023A5" w14:paraId="0764758E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EEC697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6948" w:type="dxa"/>
            <w:noWrap/>
            <w:hideMark/>
          </w:tcPr>
          <w:p w14:paraId="4E96B9D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Коми</w:t>
            </w:r>
          </w:p>
        </w:tc>
      </w:tr>
      <w:tr w:rsidR="0098697C" w:rsidRPr="008023A5" w14:paraId="27708C7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3FE732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948" w:type="dxa"/>
            <w:noWrap/>
            <w:hideMark/>
          </w:tcPr>
          <w:p w14:paraId="439432E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Марий Эл</w:t>
            </w:r>
          </w:p>
        </w:tc>
      </w:tr>
      <w:tr w:rsidR="0098697C" w:rsidRPr="008023A5" w14:paraId="1E6775F4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3C8DFC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6948" w:type="dxa"/>
            <w:noWrap/>
            <w:hideMark/>
          </w:tcPr>
          <w:p w14:paraId="6C3DEAD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Мордовия</w:t>
            </w:r>
          </w:p>
        </w:tc>
      </w:tr>
      <w:tr w:rsidR="0098697C" w:rsidRPr="008023A5" w14:paraId="066BE271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224D38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6948" w:type="dxa"/>
            <w:noWrap/>
            <w:hideMark/>
          </w:tcPr>
          <w:p w14:paraId="59D2C8B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Саха (Якутия)</w:t>
            </w:r>
          </w:p>
        </w:tc>
      </w:tr>
      <w:tr w:rsidR="0098697C" w:rsidRPr="008023A5" w14:paraId="7DAFA46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3DAC31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6948" w:type="dxa"/>
            <w:noWrap/>
            <w:hideMark/>
          </w:tcPr>
          <w:p w14:paraId="2A7C4D56" w14:textId="4C9D753A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Республика Северная Осетия </w:t>
            </w:r>
            <w:r w:rsidR="00006DC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Алания</w:t>
            </w:r>
          </w:p>
        </w:tc>
      </w:tr>
      <w:tr w:rsidR="0098697C" w:rsidRPr="008023A5" w14:paraId="15D701E7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642B3D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6948" w:type="dxa"/>
            <w:noWrap/>
            <w:hideMark/>
          </w:tcPr>
          <w:p w14:paraId="57F9665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Татарстан (Татарстан)</w:t>
            </w:r>
          </w:p>
        </w:tc>
      </w:tr>
      <w:tr w:rsidR="0098697C" w:rsidRPr="008023A5" w14:paraId="20F66A96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470B18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6948" w:type="dxa"/>
            <w:noWrap/>
            <w:hideMark/>
          </w:tcPr>
          <w:p w14:paraId="2257E4E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Тыва</w:t>
            </w:r>
          </w:p>
        </w:tc>
      </w:tr>
      <w:tr w:rsidR="0098697C" w:rsidRPr="008023A5" w14:paraId="782C8E9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863B41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6948" w:type="dxa"/>
            <w:noWrap/>
            <w:hideMark/>
          </w:tcPr>
          <w:p w14:paraId="1400A7A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дмуртская Республика</w:t>
            </w:r>
          </w:p>
        </w:tc>
      </w:tr>
      <w:tr w:rsidR="0098697C" w:rsidRPr="008023A5" w14:paraId="176B3D5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066A69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6948" w:type="dxa"/>
            <w:noWrap/>
            <w:hideMark/>
          </w:tcPr>
          <w:p w14:paraId="5D12058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Хакасия</w:t>
            </w:r>
          </w:p>
        </w:tc>
      </w:tr>
      <w:tr w:rsidR="0098697C" w:rsidRPr="008023A5" w14:paraId="6903E5A4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81C69D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6948" w:type="dxa"/>
            <w:noWrap/>
            <w:hideMark/>
          </w:tcPr>
          <w:p w14:paraId="45159BB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Чеченская Республика</w:t>
            </w:r>
          </w:p>
        </w:tc>
      </w:tr>
      <w:tr w:rsidR="0098697C" w:rsidRPr="008023A5" w14:paraId="6A0D0F91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58DB1D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6948" w:type="dxa"/>
            <w:noWrap/>
            <w:hideMark/>
          </w:tcPr>
          <w:p w14:paraId="37EBBF0C" w14:textId="555E6861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Чувашская Республика </w:t>
            </w:r>
            <w:r w:rsidR="00006DC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Чувашия</w:t>
            </w:r>
          </w:p>
        </w:tc>
      </w:tr>
      <w:tr w:rsidR="0098697C" w:rsidRPr="008023A5" w14:paraId="28FDE2D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21B103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6948" w:type="dxa"/>
            <w:noWrap/>
            <w:hideMark/>
          </w:tcPr>
          <w:p w14:paraId="334995A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Алтайский край</w:t>
            </w:r>
          </w:p>
        </w:tc>
      </w:tr>
      <w:tr w:rsidR="0098697C" w:rsidRPr="008023A5" w14:paraId="67F52B5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EF3D8B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6948" w:type="dxa"/>
            <w:noWrap/>
            <w:hideMark/>
          </w:tcPr>
          <w:p w14:paraId="5BCD244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раснодарский край</w:t>
            </w:r>
          </w:p>
        </w:tc>
      </w:tr>
      <w:tr w:rsidR="0098697C" w:rsidRPr="008023A5" w14:paraId="425DFEFD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38D160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6948" w:type="dxa"/>
            <w:noWrap/>
            <w:hideMark/>
          </w:tcPr>
          <w:p w14:paraId="1693E25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расноярский край</w:t>
            </w:r>
          </w:p>
        </w:tc>
      </w:tr>
      <w:tr w:rsidR="0098697C" w:rsidRPr="008023A5" w14:paraId="54A74E3B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B0C074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6948" w:type="dxa"/>
            <w:noWrap/>
            <w:hideMark/>
          </w:tcPr>
          <w:p w14:paraId="078000B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риморский край</w:t>
            </w:r>
          </w:p>
        </w:tc>
      </w:tr>
      <w:tr w:rsidR="0098697C" w:rsidRPr="008023A5" w14:paraId="19FB5BD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17115A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6948" w:type="dxa"/>
            <w:noWrap/>
            <w:hideMark/>
          </w:tcPr>
          <w:p w14:paraId="5A58C14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тавропольский край</w:t>
            </w:r>
          </w:p>
        </w:tc>
      </w:tr>
      <w:tr w:rsidR="0098697C" w:rsidRPr="008023A5" w14:paraId="289D46D9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AFF36E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6948" w:type="dxa"/>
            <w:noWrap/>
            <w:hideMark/>
          </w:tcPr>
          <w:p w14:paraId="0BE9EFB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Хабаровский край</w:t>
            </w:r>
          </w:p>
        </w:tc>
      </w:tr>
      <w:tr w:rsidR="0098697C" w:rsidRPr="008023A5" w14:paraId="2B45C0A2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4B3BBB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6948" w:type="dxa"/>
            <w:noWrap/>
            <w:hideMark/>
          </w:tcPr>
          <w:p w14:paraId="6E36116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Амурская область</w:t>
            </w:r>
          </w:p>
        </w:tc>
      </w:tr>
      <w:tr w:rsidR="0098697C" w:rsidRPr="008023A5" w14:paraId="7F06194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DFBCD3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6948" w:type="dxa"/>
            <w:noWrap/>
            <w:hideMark/>
          </w:tcPr>
          <w:p w14:paraId="2FFC599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Архангельская область</w:t>
            </w:r>
          </w:p>
        </w:tc>
      </w:tr>
      <w:tr w:rsidR="0098697C" w:rsidRPr="008023A5" w14:paraId="09FF0132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804725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6948" w:type="dxa"/>
            <w:noWrap/>
            <w:hideMark/>
          </w:tcPr>
          <w:p w14:paraId="4DA33A4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Астраханская область</w:t>
            </w:r>
          </w:p>
        </w:tc>
      </w:tr>
      <w:tr w:rsidR="0098697C" w:rsidRPr="008023A5" w14:paraId="2D38084F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6DDA16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6948" w:type="dxa"/>
            <w:noWrap/>
            <w:hideMark/>
          </w:tcPr>
          <w:p w14:paraId="4F849AE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Белгородская область</w:t>
            </w:r>
          </w:p>
        </w:tc>
      </w:tr>
      <w:tr w:rsidR="0098697C" w:rsidRPr="008023A5" w14:paraId="088EC972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9A3777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6948" w:type="dxa"/>
            <w:noWrap/>
            <w:hideMark/>
          </w:tcPr>
          <w:p w14:paraId="6F2C10D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Брянская область</w:t>
            </w:r>
          </w:p>
        </w:tc>
      </w:tr>
      <w:tr w:rsidR="0098697C" w:rsidRPr="008023A5" w14:paraId="7D78430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8D2DCE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6948" w:type="dxa"/>
            <w:noWrap/>
            <w:hideMark/>
          </w:tcPr>
          <w:p w14:paraId="7C705BA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ладимирская область</w:t>
            </w:r>
          </w:p>
        </w:tc>
      </w:tr>
      <w:tr w:rsidR="0098697C" w:rsidRPr="008023A5" w14:paraId="0ADD902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9B009A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6948" w:type="dxa"/>
            <w:noWrap/>
            <w:hideMark/>
          </w:tcPr>
          <w:p w14:paraId="4170439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олгоградская область</w:t>
            </w:r>
          </w:p>
        </w:tc>
      </w:tr>
      <w:tr w:rsidR="0098697C" w:rsidRPr="008023A5" w14:paraId="403542CE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0EF3C7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6948" w:type="dxa"/>
            <w:noWrap/>
            <w:hideMark/>
          </w:tcPr>
          <w:p w14:paraId="24F0AD4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ологодская область</w:t>
            </w:r>
          </w:p>
        </w:tc>
      </w:tr>
      <w:tr w:rsidR="0098697C" w:rsidRPr="008023A5" w14:paraId="1602FBE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650BEE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6948" w:type="dxa"/>
            <w:noWrap/>
            <w:hideMark/>
          </w:tcPr>
          <w:p w14:paraId="72B7F37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оронежская область</w:t>
            </w:r>
          </w:p>
        </w:tc>
      </w:tr>
      <w:tr w:rsidR="0098697C" w:rsidRPr="008023A5" w14:paraId="00FB04EB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B85F20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6948" w:type="dxa"/>
            <w:noWrap/>
            <w:hideMark/>
          </w:tcPr>
          <w:p w14:paraId="2CA2EA1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вановская область</w:t>
            </w:r>
          </w:p>
        </w:tc>
      </w:tr>
      <w:tr w:rsidR="0098697C" w:rsidRPr="008023A5" w14:paraId="61D877B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8F8645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6948" w:type="dxa"/>
            <w:noWrap/>
            <w:hideMark/>
          </w:tcPr>
          <w:p w14:paraId="2C2D531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ркутская область</w:t>
            </w:r>
          </w:p>
        </w:tc>
      </w:tr>
      <w:tr w:rsidR="0098697C" w:rsidRPr="008023A5" w14:paraId="2F36231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87648D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6948" w:type="dxa"/>
            <w:noWrap/>
            <w:hideMark/>
          </w:tcPr>
          <w:p w14:paraId="7CD5C01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лининградская область</w:t>
            </w:r>
          </w:p>
        </w:tc>
      </w:tr>
      <w:tr w:rsidR="0098697C" w:rsidRPr="008023A5" w14:paraId="149AE1C6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AED1E2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6948" w:type="dxa"/>
            <w:noWrap/>
            <w:hideMark/>
          </w:tcPr>
          <w:p w14:paraId="05AB384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лужская область</w:t>
            </w:r>
          </w:p>
        </w:tc>
      </w:tr>
      <w:tr w:rsidR="0098697C" w:rsidRPr="008023A5" w14:paraId="76EAB89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4D4249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6948" w:type="dxa"/>
            <w:noWrap/>
            <w:hideMark/>
          </w:tcPr>
          <w:p w14:paraId="298BE55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мчатский край</w:t>
            </w:r>
          </w:p>
        </w:tc>
      </w:tr>
      <w:tr w:rsidR="0098697C" w:rsidRPr="008023A5" w14:paraId="74D3FDF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5B92FB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6948" w:type="dxa"/>
            <w:noWrap/>
            <w:hideMark/>
          </w:tcPr>
          <w:p w14:paraId="4C690AE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емеровская область</w:t>
            </w:r>
          </w:p>
        </w:tc>
      </w:tr>
      <w:tr w:rsidR="0098697C" w:rsidRPr="008023A5" w14:paraId="5DC1F10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3C2892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6948" w:type="dxa"/>
            <w:noWrap/>
            <w:hideMark/>
          </w:tcPr>
          <w:p w14:paraId="59138AD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ировская область</w:t>
            </w:r>
          </w:p>
        </w:tc>
      </w:tr>
      <w:tr w:rsidR="0098697C" w:rsidRPr="008023A5" w14:paraId="0ACF8A4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448B01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4</w:t>
            </w:r>
          </w:p>
        </w:tc>
        <w:tc>
          <w:tcPr>
            <w:tcW w:w="6948" w:type="dxa"/>
            <w:noWrap/>
            <w:hideMark/>
          </w:tcPr>
          <w:p w14:paraId="23979F8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остромская область</w:t>
            </w:r>
          </w:p>
        </w:tc>
      </w:tr>
      <w:tr w:rsidR="0098697C" w:rsidRPr="008023A5" w14:paraId="1B5670F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6F7D0C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6948" w:type="dxa"/>
            <w:noWrap/>
            <w:hideMark/>
          </w:tcPr>
          <w:p w14:paraId="7C10609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урганская область</w:t>
            </w:r>
          </w:p>
        </w:tc>
      </w:tr>
      <w:tr w:rsidR="0098697C" w:rsidRPr="008023A5" w14:paraId="41F71D4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E37E9E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6948" w:type="dxa"/>
            <w:noWrap/>
            <w:hideMark/>
          </w:tcPr>
          <w:p w14:paraId="2216062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урская область</w:t>
            </w:r>
          </w:p>
        </w:tc>
      </w:tr>
      <w:tr w:rsidR="0098697C" w:rsidRPr="008023A5" w14:paraId="427F7181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02BD49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6948" w:type="dxa"/>
            <w:noWrap/>
            <w:hideMark/>
          </w:tcPr>
          <w:p w14:paraId="6C88430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Ленинградская область</w:t>
            </w:r>
          </w:p>
        </w:tc>
      </w:tr>
      <w:tr w:rsidR="0098697C" w:rsidRPr="008023A5" w14:paraId="50D55A91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E322A5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6948" w:type="dxa"/>
            <w:noWrap/>
            <w:hideMark/>
          </w:tcPr>
          <w:p w14:paraId="558E581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Липецкая область</w:t>
            </w:r>
          </w:p>
        </w:tc>
      </w:tr>
      <w:tr w:rsidR="0098697C" w:rsidRPr="008023A5" w14:paraId="3160C85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400571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6948" w:type="dxa"/>
            <w:noWrap/>
            <w:hideMark/>
          </w:tcPr>
          <w:p w14:paraId="3C194B0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Магаданская область</w:t>
            </w:r>
          </w:p>
        </w:tc>
      </w:tr>
      <w:tr w:rsidR="0098697C" w:rsidRPr="008023A5" w14:paraId="5765EF8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8F2F8F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6948" w:type="dxa"/>
            <w:noWrap/>
            <w:hideMark/>
          </w:tcPr>
          <w:p w14:paraId="4C46E90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Московская область</w:t>
            </w:r>
          </w:p>
        </w:tc>
      </w:tr>
      <w:tr w:rsidR="0098697C" w:rsidRPr="008023A5" w14:paraId="55CCDED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CA30D4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6948" w:type="dxa"/>
            <w:noWrap/>
            <w:hideMark/>
          </w:tcPr>
          <w:p w14:paraId="1640FA3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Мурманская область</w:t>
            </w:r>
          </w:p>
        </w:tc>
      </w:tr>
      <w:tr w:rsidR="0098697C" w:rsidRPr="008023A5" w14:paraId="02B353C1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F8D881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6948" w:type="dxa"/>
            <w:noWrap/>
            <w:hideMark/>
          </w:tcPr>
          <w:p w14:paraId="63A9C33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ижегородская область</w:t>
            </w:r>
          </w:p>
        </w:tc>
      </w:tr>
      <w:tr w:rsidR="0098697C" w:rsidRPr="008023A5" w14:paraId="37E00DD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4A0B1C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6948" w:type="dxa"/>
            <w:noWrap/>
            <w:hideMark/>
          </w:tcPr>
          <w:p w14:paraId="13D0447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овгородская область</w:t>
            </w:r>
          </w:p>
        </w:tc>
      </w:tr>
      <w:tr w:rsidR="0098697C" w:rsidRPr="008023A5" w14:paraId="4F24390E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97F747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6948" w:type="dxa"/>
            <w:noWrap/>
            <w:hideMark/>
          </w:tcPr>
          <w:p w14:paraId="19A44CD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овосибирская область</w:t>
            </w:r>
          </w:p>
        </w:tc>
      </w:tr>
      <w:tr w:rsidR="0098697C" w:rsidRPr="008023A5" w14:paraId="2736F50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BADB85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6948" w:type="dxa"/>
            <w:noWrap/>
            <w:hideMark/>
          </w:tcPr>
          <w:p w14:paraId="1285847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мская область</w:t>
            </w:r>
          </w:p>
        </w:tc>
      </w:tr>
      <w:tr w:rsidR="0098697C" w:rsidRPr="008023A5" w14:paraId="6403B3ED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26247A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6948" w:type="dxa"/>
            <w:noWrap/>
            <w:hideMark/>
          </w:tcPr>
          <w:p w14:paraId="0F63000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ренбургская область</w:t>
            </w:r>
          </w:p>
        </w:tc>
      </w:tr>
      <w:tr w:rsidR="0098697C" w:rsidRPr="008023A5" w14:paraId="263FEAC9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D1A773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6948" w:type="dxa"/>
            <w:noWrap/>
            <w:hideMark/>
          </w:tcPr>
          <w:p w14:paraId="7B5C7D4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рловская область</w:t>
            </w:r>
          </w:p>
        </w:tc>
      </w:tr>
      <w:tr w:rsidR="0098697C" w:rsidRPr="008023A5" w14:paraId="126276D0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D1EE59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6948" w:type="dxa"/>
            <w:noWrap/>
            <w:hideMark/>
          </w:tcPr>
          <w:p w14:paraId="255A405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ензенская область</w:t>
            </w:r>
          </w:p>
        </w:tc>
      </w:tr>
      <w:tr w:rsidR="0098697C" w:rsidRPr="008023A5" w14:paraId="05F229A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674C80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6948" w:type="dxa"/>
            <w:noWrap/>
            <w:hideMark/>
          </w:tcPr>
          <w:p w14:paraId="292B874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ермский край</w:t>
            </w:r>
          </w:p>
        </w:tc>
      </w:tr>
      <w:tr w:rsidR="0098697C" w:rsidRPr="008023A5" w14:paraId="0BC6BA8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634CA9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6948" w:type="dxa"/>
            <w:noWrap/>
            <w:hideMark/>
          </w:tcPr>
          <w:p w14:paraId="224D551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сковская область</w:t>
            </w:r>
          </w:p>
        </w:tc>
      </w:tr>
      <w:tr w:rsidR="0098697C" w:rsidRPr="008023A5" w14:paraId="48C80BFE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1EDF4E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6948" w:type="dxa"/>
            <w:noWrap/>
            <w:hideMark/>
          </w:tcPr>
          <w:p w14:paraId="00DA10E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остовская область</w:t>
            </w:r>
          </w:p>
        </w:tc>
      </w:tr>
      <w:tr w:rsidR="0098697C" w:rsidRPr="008023A5" w14:paraId="6E7781A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D80FC7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6948" w:type="dxa"/>
            <w:noWrap/>
            <w:hideMark/>
          </w:tcPr>
          <w:p w14:paraId="1861794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язанская область</w:t>
            </w:r>
          </w:p>
        </w:tc>
      </w:tr>
      <w:tr w:rsidR="0098697C" w:rsidRPr="008023A5" w14:paraId="34CE161E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9B58EC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6948" w:type="dxa"/>
            <w:noWrap/>
            <w:hideMark/>
          </w:tcPr>
          <w:p w14:paraId="453246A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амарская область</w:t>
            </w:r>
          </w:p>
        </w:tc>
      </w:tr>
      <w:tr w:rsidR="0098697C" w:rsidRPr="008023A5" w14:paraId="62CDF04F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1334A5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6948" w:type="dxa"/>
            <w:noWrap/>
            <w:hideMark/>
          </w:tcPr>
          <w:p w14:paraId="07B917A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аратовская область</w:t>
            </w:r>
          </w:p>
        </w:tc>
      </w:tr>
      <w:tr w:rsidR="0098697C" w:rsidRPr="008023A5" w14:paraId="5522EE6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188E3D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6948" w:type="dxa"/>
            <w:noWrap/>
            <w:hideMark/>
          </w:tcPr>
          <w:p w14:paraId="4B995A1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ахалинская область</w:t>
            </w:r>
          </w:p>
        </w:tc>
      </w:tr>
      <w:tr w:rsidR="0098697C" w:rsidRPr="008023A5" w14:paraId="3758ACA6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821373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6948" w:type="dxa"/>
            <w:noWrap/>
            <w:hideMark/>
          </w:tcPr>
          <w:p w14:paraId="6D50299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вердловская область</w:t>
            </w:r>
          </w:p>
        </w:tc>
      </w:tr>
      <w:tr w:rsidR="0098697C" w:rsidRPr="008023A5" w14:paraId="4512BE19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FE41CA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6948" w:type="dxa"/>
            <w:noWrap/>
            <w:hideMark/>
          </w:tcPr>
          <w:p w14:paraId="4D2CA71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моленская область</w:t>
            </w:r>
          </w:p>
        </w:tc>
      </w:tr>
      <w:tr w:rsidR="0098697C" w:rsidRPr="008023A5" w14:paraId="45BA6525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B13AD61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6948" w:type="dxa"/>
            <w:noWrap/>
            <w:hideMark/>
          </w:tcPr>
          <w:p w14:paraId="3CEF5C72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амбовская область</w:t>
            </w:r>
          </w:p>
        </w:tc>
      </w:tr>
      <w:tr w:rsidR="0098697C" w:rsidRPr="008023A5" w14:paraId="400826A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AC70D3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6948" w:type="dxa"/>
            <w:noWrap/>
            <w:hideMark/>
          </w:tcPr>
          <w:p w14:paraId="6152C97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верская область</w:t>
            </w:r>
          </w:p>
        </w:tc>
      </w:tr>
      <w:tr w:rsidR="0098697C" w:rsidRPr="008023A5" w14:paraId="10A2D5F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3BF027A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6948" w:type="dxa"/>
            <w:noWrap/>
            <w:hideMark/>
          </w:tcPr>
          <w:p w14:paraId="21CEABD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омская область</w:t>
            </w:r>
          </w:p>
        </w:tc>
      </w:tr>
      <w:tr w:rsidR="0098697C" w:rsidRPr="008023A5" w14:paraId="332BEA2B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1F7E296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6948" w:type="dxa"/>
            <w:noWrap/>
            <w:hideMark/>
          </w:tcPr>
          <w:p w14:paraId="2DBC7D9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ульская область</w:t>
            </w:r>
          </w:p>
        </w:tc>
      </w:tr>
      <w:tr w:rsidR="0098697C" w:rsidRPr="008023A5" w14:paraId="7CDA345D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6C3504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6948" w:type="dxa"/>
            <w:noWrap/>
            <w:hideMark/>
          </w:tcPr>
          <w:p w14:paraId="7DECB49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Тюменская область</w:t>
            </w:r>
          </w:p>
        </w:tc>
      </w:tr>
      <w:tr w:rsidR="0098697C" w:rsidRPr="008023A5" w14:paraId="46B88B74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A17D6A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6948" w:type="dxa"/>
            <w:noWrap/>
            <w:hideMark/>
          </w:tcPr>
          <w:p w14:paraId="5F93DE0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льяновская область</w:t>
            </w:r>
          </w:p>
        </w:tc>
      </w:tr>
      <w:tr w:rsidR="0098697C" w:rsidRPr="008023A5" w14:paraId="4D11423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30CAB8B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6948" w:type="dxa"/>
            <w:noWrap/>
            <w:hideMark/>
          </w:tcPr>
          <w:p w14:paraId="6C1DC4B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Челябинская область</w:t>
            </w:r>
          </w:p>
        </w:tc>
      </w:tr>
      <w:tr w:rsidR="0098697C" w:rsidRPr="008023A5" w14:paraId="2E3FF61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2A26947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6948" w:type="dxa"/>
            <w:noWrap/>
            <w:hideMark/>
          </w:tcPr>
          <w:p w14:paraId="251B956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байкальский край</w:t>
            </w:r>
          </w:p>
        </w:tc>
      </w:tr>
      <w:tr w:rsidR="0098697C" w:rsidRPr="008023A5" w14:paraId="7F14793F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6D0065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6948" w:type="dxa"/>
            <w:noWrap/>
            <w:hideMark/>
          </w:tcPr>
          <w:p w14:paraId="558F8CA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Ярославская область</w:t>
            </w:r>
          </w:p>
        </w:tc>
      </w:tr>
      <w:tr w:rsidR="0098697C" w:rsidRPr="008023A5" w14:paraId="27E788C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4F7C732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6948" w:type="dxa"/>
            <w:noWrap/>
            <w:hideMark/>
          </w:tcPr>
          <w:p w14:paraId="74597B9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. Москва</w:t>
            </w:r>
          </w:p>
        </w:tc>
      </w:tr>
      <w:tr w:rsidR="0098697C" w:rsidRPr="008023A5" w14:paraId="4543AD8A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8771F38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6948" w:type="dxa"/>
            <w:noWrap/>
            <w:hideMark/>
          </w:tcPr>
          <w:p w14:paraId="0CF59AE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. Санкт-Петербург</w:t>
            </w:r>
          </w:p>
        </w:tc>
      </w:tr>
      <w:tr w:rsidR="0098697C" w:rsidRPr="008023A5" w14:paraId="0935DF0B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50654E04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6948" w:type="dxa"/>
            <w:noWrap/>
            <w:hideMark/>
          </w:tcPr>
          <w:p w14:paraId="596EC2D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Еврейская автономная область</w:t>
            </w:r>
          </w:p>
        </w:tc>
      </w:tr>
      <w:tr w:rsidR="0098697C" w:rsidRPr="008023A5" w14:paraId="539B785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72BA6529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6948" w:type="dxa"/>
            <w:noWrap/>
            <w:hideMark/>
          </w:tcPr>
          <w:p w14:paraId="73C7D0A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нецкий автономный округ</w:t>
            </w:r>
          </w:p>
        </w:tc>
      </w:tr>
      <w:tr w:rsidR="0098697C" w:rsidRPr="008023A5" w14:paraId="463FC87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0E64A94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6948" w:type="dxa"/>
            <w:noWrap/>
            <w:hideMark/>
          </w:tcPr>
          <w:p w14:paraId="46BFC6F0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Ханты-Мансийский автономный округ - Югра</w:t>
            </w:r>
          </w:p>
        </w:tc>
      </w:tr>
      <w:tr w:rsidR="0098697C" w:rsidRPr="008023A5" w14:paraId="68FDE849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17FA70EC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6948" w:type="dxa"/>
            <w:noWrap/>
            <w:hideMark/>
          </w:tcPr>
          <w:p w14:paraId="7DCAD297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Чукотский автономный округ</w:t>
            </w:r>
          </w:p>
        </w:tc>
      </w:tr>
      <w:tr w:rsidR="0098697C" w:rsidRPr="008023A5" w14:paraId="16A8C753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FC5150E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6948" w:type="dxa"/>
            <w:noWrap/>
            <w:hideMark/>
          </w:tcPr>
          <w:p w14:paraId="76C5A06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Ямало-Ненецкий автономный округ</w:t>
            </w:r>
          </w:p>
        </w:tc>
      </w:tr>
      <w:tr w:rsidR="0098697C" w:rsidRPr="008023A5" w14:paraId="0A11F71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3F37E8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6948" w:type="dxa"/>
            <w:noWrap/>
            <w:hideMark/>
          </w:tcPr>
          <w:p w14:paraId="0F494CBF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еспублика Крым</w:t>
            </w:r>
          </w:p>
        </w:tc>
      </w:tr>
      <w:tr w:rsidR="0098697C" w:rsidRPr="008023A5" w14:paraId="3215044C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E4197BB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6948" w:type="dxa"/>
            <w:noWrap/>
            <w:hideMark/>
          </w:tcPr>
          <w:p w14:paraId="6566C15D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. Севастополь</w:t>
            </w:r>
          </w:p>
        </w:tc>
      </w:tr>
      <w:tr w:rsidR="0098697C" w:rsidRPr="008023A5" w14:paraId="54AECD18" w14:textId="77777777" w:rsidTr="00830E6C">
        <w:trPr>
          <w:trHeight w:val="288"/>
        </w:trPr>
        <w:tc>
          <w:tcPr>
            <w:tcW w:w="1552" w:type="dxa"/>
            <w:noWrap/>
            <w:hideMark/>
          </w:tcPr>
          <w:p w14:paraId="6B52A695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6948" w:type="dxa"/>
            <w:noWrap/>
            <w:hideMark/>
          </w:tcPr>
          <w:p w14:paraId="5CCD8D33" w14:textId="77777777" w:rsidR="0098697C" w:rsidRPr="008023A5" w:rsidRDefault="0098697C" w:rsidP="00830E6C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. Байконур</w:t>
            </w:r>
          </w:p>
        </w:tc>
      </w:tr>
    </w:tbl>
    <w:p w14:paraId="6E7BA016" w14:textId="77777777" w:rsidR="0098697C" w:rsidRPr="00C67045" w:rsidRDefault="0098697C" w:rsidP="00F70321">
      <w:pPr>
        <w:spacing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E800683" w14:textId="55ADDAAC" w:rsidR="00F70321" w:rsidRPr="008023A5" w:rsidRDefault="00F70321" w:rsidP="00F7032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7045">
        <w:rPr>
          <w:rFonts w:ascii="Times New Roman" w:hAnsi="Times New Roman" w:cs="Times New Roman"/>
          <w:sz w:val="28"/>
          <w:szCs w:val="28"/>
        </w:rPr>
        <w:t xml:space="preserve">Поля </w:t>
      </w:r>
      <w:r w:rsidRPr="00006DCF">
        <w:rPr>
          <w:rFonts w:ascii="Times New Roman" w:hAnsi="Times New Roman" w:cs="Times New Roman"/>
          <w:sz w:val="28"/>
          <w:szCs w:val="28"/>
        </w:rPr>
        <w:t>2-</w:t>
      </w:r>
      <w:r w:rsidR="00006DCF" w:rsidRPr="00006DCF">
        <w:rPr>
          <w:rFonts w:ascii="Times New Roman" w:hAnsi="Times New Roman" w:cs="Times New Roman"/>
          <w:sz w:val="28"/>
          <w:szCs w:val="28"/>
        </w:rPr>
        <w:t>9</w:t>
      </w:r>
      <w:r w:rsidRPr="00C67045">
        <w:rPr>
          <w:rFonts w:ascii="Times New Roman" w:hAnsi="Times New Roman" w:cs="Times New Roman"/>
          <w:sz w:val="28"/>
          <w:szCs w:val="28"/>
        </w:rPr>
        <w:t xml:space="preserve"> (</w:t>
      </w:r>
      <w:r w:rsidRPr="00C67045">
        <w:rPr>
          <w:rFonts w:ascii="Times New Roman" w:hAnsi="Times New Roman" w:cs="Times New Roman"/>
          <w:b/>
          <w:sz w:val="28"/>
          <w:szCs w:val="28"/>
        </w:rPr>
        <w:t>«Район», «Город», «Населенный пункт», «Улица», «Дом»,</w:t>
      </w:r>
      <w:r w:rsidR="00916E8A" w:rsidRPr="00C67045">
        <w:rPr>
          <w:rFonts w:ascii="Times New Roman" w:hAnsi="Times New Roman" w:cs="Times New Roman"/>
          <w:b/>
          <w:sz w:val="28"/>
          <w:szCs w:val="28"/>
        </w:rPr>
        <w:t xml:space="preserve"> «Строение», «Корпус»,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957CCA">
        <w:rPr>
          <w:rFonts w:ascii="Times New Roman" w:hAnsi="Times New Roman" w:cs="Times New Roman"/>
          <w:b/>
          <w:sz w:val="28"/>
          <w:szCs w:val="28"/>
        </w:rPr>
        <w:t>Квартира»</w:t>
      </w:r>
      <w:r w:rsidRPr="008023A5">
        <w:rPr>
          <w:rFonts w:ascii="Times New Roman" w:hAnsi="Times New Roman" w:cs="Times New Roman"/>
          <w:sz w:val="28"/>
          <w:szCs w:val="28"/>
        </w:rPr>
        <w:t xml:space="preserve">) </w:t>
      </w:r>
      <w:r w:rsidRPr="00E763F0">
        <w:rPr>
          <w:rFonts w:ascii="Times New Roman" w:hAnsi="Times New Roman" w:cs="Times New Roman"/>
          <w:sz w:val="28"/>
          <w:szCs w:val="28"/>
        </w:rPr>
        <w:t>заполняются в виде свободного текста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0868457" w14:textId="0FEBAB52" w:rsidR="00F70321" w:rsidRDefault="00F70321" w:rsidP="00F7032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8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fldChar w:fldCharType="begin"/>
      </w:r>
      <w:r>
        <w:instrText xml:space="preserve"> REF _Ref5720259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0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8FD2A6" w14:textId="4F6771EC" w:rsidR="00F70321" w:rsidRPr="00672554" w:rsidRDefault="00F70321" w:rsidP="00F70321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42" w:name="_Ref57202590"/>
      <w:bookmarkStart w:id="143" w:name="_Toc57224381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0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42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916E8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bookmarkEnd w:id="143"/>
      <w:r w:rsidRPr="00916E8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8 «</w:t>
      </w:r>
      <w:r w:rsidR="00214AB2" w:rsidRPr="00916E8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егистрация по месту жительства (пребывания) умершего(ей)</w:t>
      </w:r>
      <w:r w:rsidRPr="00916E8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0321" w:rsidRPr="003C6679" w14:paraId="502F73D9" w14:textId="77777777" w:rsidTr="005606F0">
        <w:tc>
          <w:tcPr>
            <w:tcW w:w="4672" w:type="dxa"/>
          </w:tcPr>
          <w:p w14:paraId="2F910A5D" w14:textId="77777777" w:rsidR="00F70321" w:rsidRPr="003C6679" w:rsidRDefault="00F7032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6A476660" w14:textId="77777777" w:rsidR="00F70321" w:rsidRPr="003C6679" w:rsidRDefault="00F7032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70321" w:rsidRPr="008023A5" w14:paraId="14F5A87F" w14:textId="77777777" w:rsidTr="005606F0">
        <w:tc>
          <w:tcPr>
            <w:tcW w:w="4672" w:type="dxa"/>
          </w:tcPr>
          <w:p w14:paraId="477C3927" w14:textId="27B4497F" w:rsidR="00F70321" w:rsidRPr="003C6679" w:rsidRDefault="00F7032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 «</w:t>
            </w:r>
            <w:r w:rsidR="00165BEA" w:rsidRPr="00165BEA">
              <w:rPr>
                <w:rFonts w:ascii="Times New Roman" w:hAnsi="Times New Roman" w:cs="Times New Roman"/>
                <w:sz w:val="28"/>
                <w:szCs w:val="28"/>
              </w:rPr>
              <w:t>Регистрация по месту жительства (пребывания) умершего(ей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 w:rsidR="00165BEA">
              <w:rPr>
                <w:rFonts w:ascii="Times New Roman" w:hAnsi="Times New Roman" w:cs="Times New Roman"/>
                <w:sz w:val="28"/>
                <w:szCs w:val="28"/>
              </w:rPr>
              <w:t xml:space="preserve"> и выключен флаг «Неизвестно».</w:t>
            </w:r>
          </w:p>
        </w:tc>
        <w:tc>
          <w:tcPr>
            <w:tcW w:w="4673" w:type="dxa"/>
          </w:tcPr>
          <w:p w14:paraId="03A96789" w14:textId="49FDC084" w:rsidR="00F70321" w:rsidRPr="008023A5" w:rsidRDefault="00F7032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Заполните 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 «</w:t>
            </w:r>
            <w:r w:rsidR="00165BEA" w:rsidRPr="00165BEA">
              <w:rPr>
                <w:rFonts w:ascii="Times New Roman" w:hAnsi="Times New Roman" w:cs="Times New Roman"/>
                <w:sz w:val="28"/>
                <w:szCs w:val="28"/>
              </w:rPr>
              <w:t>Регистрация по месту жительства (пребывания) умершего(ей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56B2000F" w14:textId="6B79E73F" w:rsidR="00F70321" w:rsidRPr="008023A5" w:rsidRDefault="00F70321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 w:rsidRPr="00214AB2">
        <w:rPr>
          <w:rFonts w:ascii="Times New Roman" w:hAnsi="Times New Roman" w:cs="Times New Roman"/>
          <w:sz w:val="28"/>
          <w:szCs w:val="28"/>
        </w:rPr>
        <w:t>пункта №8 «</w:t>
      </w:r>
      <w:r w:rsidR="00214AB2" w:rsidRPr="00214AB2">
        <w:rPr>
          <w:rFonts w:ascii="Times New Roman" w:hAnsi="Times New Roman" w:cs="Times New Roman"/>
          <w:sz w:val="28"/>
          <w:szCs w:val="28"/>
        </w:rPr>
        <w:t>Регистрация по месту жительства (пребывания) умершего(ей)</w:t>
      </w:r>
      <w:r w:rsidRPr="00214AB2">
        <w:rPr>
          <w:rFonts w:ascii="Times New Roman" w:hAnsi="Times New Roman" w:cs="Times New Roman"/>
          <w:sz w:val="28"/>
          <w:szCs w:val="28"/>
        </w:rPr>
        <w:t>» в интер</w:t>
      </w:r>
      <w:r w:rsidRPr="008023A5">
        <w:rPr>
          <w:rFonts w:ascii="Times New Roman" w:hAnsi="Times New Roman" w:cs="Times New Roman"/>
          <w:sz w:val="28"/>
          <w:szCs w:val="28"/>
        </w:rPr>
        <w:t xml:space="preserve">фейсе представлен на </w:t>
      </w:r>
      <w:r>
        <w:fldChar w:fldCharType="begin"/>
      </w:r>
      <w:r>
        <w:instrText xml:space="preserve"> REF _Ref57202533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8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B918EB" w14:textId="77777777" w:rsidR="00F70321" w:rsidRPr="008023A5" w:rsidRDefault="00F70321" w:rsidP="00F70321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4AAF886" wp14:editId="79C50B92">
            <wp:extent cx="3639462" cy="3398400"/>
            <wp:effectExtent l="19050" t="19050" r="18415" b="1206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9462" cy="33984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B278C6" w14:textId="7168B030" w:rsidR="00F70321" w:rsidRPr="00674DE3" w:rsidRDefault="00F70321" w:rsidP="00674DE3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44" w:name="_Ref57202533"/>
      <w:bookmarkStart w:id="145" w:name="_Toc57224346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8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44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</w:t>
      </w:r>
      <w:bookmarkEnd w:id="145"/>
      <w:r w:rsidR="00026BC2"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8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214AB2"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Регистрация по месту жительства (пребывания) умершего(ей)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 МСС.</w:t>
      </w:r>
    </w:p>
    <w:p w14:paraId="31A0E60C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04A61C3A" w14:textId="21346387" w:rsidR="00A72D40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46" w:name="_Toc57275014"/>
      <w:bookmarkStart w:id="147" w:name="_Toc57822173"/>
      <w:bookmarkStart w:id="148" w:name="_Toc64363202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9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bookmarkEnd w:id="146"/>
      <w:r w:rsidR="00B375B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Местность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47"/>
      <w:bookmarkEnd w:id="148"/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</w:t>
      </w:r>
    </w:p>
    <w:p w14:paraId="5EFAB5F6" w14:textId="350656D1" w:rsidR="00F85DC1" w:rsidRDefault="00F85DC1" w:rsidP="00F85DC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>пункте №9 «</w:t>
      </w:r>
      <w:r w:rsidR="00B375BB">
        <w:rPr>
          <w:rFonts w:ascii="Times New Roman" w:hAnsi="Times New Roman" w:cs="Times New Roman"/>
          <w:b/>
          <w:sz w:val="28"/>
        </w:rPr>
        <w:t>Местность</w:t>
      </w:r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 принадлежность населенного пункта, в котором проживал(а) умерший(ая), к городской или сельской местности.</w:t>
      </w:r>
      <w:r>
        <w:rPr>
          <w:rFonts w:ascii="Times New Roman" w:hAnsi="Times New Roman" w:cs="Times New Roman"/>
          <w:sz w:val="28"/>
        </w:rPr>
        <w:t xml:space="preserve"> </w:t>
      </w:r>
      <w:r w:rsidRPr="00006DCF">
        <w:rPr>
          <w:rFonts w:ascii="Times New Roman" w:hAnsi="Times New Roman" w:cs="Times New Roman"/>
          <w:sz w:val="28"/>
        </w:rPr>
        <w:t>Если в</w:t>
      </w:r>
      <w:r w:rsidR="00006DCF">
        <w:rPr>
          <w:rFonts w:ascii="Times New Roman" w:hAnsi="Times New Roman" w:cs="Times New Roman"/>
          <w:sz w:val="28"/>
        </w:rPr>
        <w:t xml:space="preserve"> </w:t>
      </w:r>
      <w:r w:rsidR="00006DCF">
        <w:rPr>
          <w:rFonts w:ascii="Times New Roman" w:hAnsi="Times New Roman" w:cs="Times New Roman"/>
          <w:sz w:val="28"/>
        </w:rPr>
        <w:fldChar w:fldCharType="begin"/>
      </w:r>
      <w:r w:rsidR="00006DCF">
        <w:rPr>
          <w:rFonts w:ascii="Times New Roman" w:hAnsi="Times New Roman" w:cs="Times New Roman"/>
          <w:sz w:val="28"/>
        </w:rPr>
        <w:instrText xml:space="preserve"> REF _Ref64299330 \h  \* MERGEFORMAT </w:instrText>
      </w:r>
      <w:r w:rsidR="00006DCF">
        <w:rPr>
          <w:rFonts w:ascii="Times New Roman" w:hAnsi="Times New Roman" w:cs="Times New Roman"/>
          <w:sz w:val="28"/>
        </w:rPr>
      </w:r>
      <w:r w:rsidR="00006DCF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Пункт №8. «Регистрация по месту жительства (пребывания) умершего(ей)»</w:t>
      </w:r>
      <w:r w:rsidR="00006DCF">
        <w:rPr>
          <w:rFonts w:ascii="Times New Roman" w:hAnsi="Times New Roman" w:cs="Times New Roman"/>
          <w:sz w:val="28"/>
        </w:rPr>
        <w:fldChar w:fldCharType="end"/>
      </w:r>
      <w:r w:rsidRPr="00006DCF">
        <w:rPr>
          <w:rFonts w:ascii="Times New Roman" w:hAnsi="Times New Roman" w:cs="Times New Roman"/>
          <w:sz w:val="28"/>
        </w:rPr>
        <w:t xml:space="preserve"> </w:t>
      </w:r>
      <w:r w:rsidR="00006DCF">
        <w:rPr>
          <w:rFonts w:ascii="Times New Roman" w:hAnsi="Times New Roman" w:cs="Times New Roman"/>
          <w:sz w:val="28"/>
        </w:rPr>
        <w:t>от</w:t>
      </w:r>
      <w:r w:rsidRPr="00006DCF">
        <w:rPr>
          <w:rFonts w:ascii="Times New Roman" w:hAnsi="Times New Roman" w:cs="Times New Roman"/>
          <w:sz w:val="28"/>
        </w:rPr>
        <w:t>мечен флажок «Неизвестно», то в пункте №</w:t>
      </w:r>
      <w:r w:rsidR="00B375BB" w:rsidRPr="00006DCF">
        <w:rPr>
          <w:rFonts w:ascii="Times New Roman" w:hAnsi="Times New Roman" w:cs="Times New Roman"/>
          <w:sz w:val="28"/>
        </w:rPr>
        <w:t>9</w:t>
      </w:r>
      <w:r w:rsidRPr="00006DCF">
        <w:rPr>
          <w:rFonts w:ascii="Times New Roman" w:hAnsi="Times New Roman" w:cs="Times New Roman"/>
          <w:sz w:val="28"/>
        </w:rPr>
        <w:t xml:space="preserve"> автоматически должен быть отмечен флажок «Неизвестно».</w:t>
      </w:r>
    </w:p>
    <w:p w14:paraId="7228F728" w14:textId="77777777" w:rsidR="00006DCF" w:rsidRPr="008023A5" w:rsidRDefault="00006DCF" w:rsidP="00006DC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B59D7">
        <w:rPr>
          <w:rFonts w:ascii="Times New Roman" w:hAnsi="Times New Roman" w:cs="Times New Roman"/>
          <w:sz w:val="28"/>
          <w:szCs w:val="28"/>
        </w:rPr>
        <w:t>В исключительных случаях для обеспечения государственной регистрации в органах записи актов гражданского состояния, если у умершего лица отсутствуют документы, подтверждающие личность, вносятся сведения со слов родственников, о чем должна быть сделана отметка «со слов родственников».</w:t>
      </w:r>
    </w:p>
    <w:p w14:paraId="53239654" w14:textId="59705129" w:rsidR="00F85DC1" w:rsidRPr="003C6679" w:rsidRDefault="00F85DC1" w:rsidP="00F85DC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местности соответствует справочнику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Признак жителя города или села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11.1042). Признак принадлежности жителя к местности представлен </w:t>
      </w:r>
      <w:r w:rsidRPr="003C6679">
        <w:rPr>
          <w:rFonts w:ascii="Times New Roman" w:hAnsi="Times New Roman" w:cs="Times New Roman"/>
          <w:sz w:val="28"/>
          <w:szCs w:val="28"/>
        </w:rPr>
        <w:t xml:space="preserve">в </w:t>
      </w:r>
      <w:r>
        <w:fldChar w:fldCharType="begin"/>
      </w:r>
      <w:r>
        <w:instrText xml:space="preserve"> REF _Ref5720264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1</w:t>
      </w:r>
      <w:r>
        <w:fldChar w:fldCharType="end"/>
      </w:r>
      <w:r w:rsidRPr="003C6679">
        <w:rPr>
          <w:rFonts w:ascii="Times New Roman" w:hAnsi="Times New Roman" w:cs="Times New Roman"/>
          <w:sz w:val="28"/>
          <w:szCs w:val="28"/>
        </w:rPr>
        <w:t>.</w:t>
      </w:r>
    </w:p>
    <w:p w14:paraId="174AE6F1" w14:textId="0EAD59CC" w:rsidR="00F85DC1" w:rsidRPr="00672554" w:rsidRDefault="00F85DC1" w:rsidP="00F85DC1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49" w:name="_Ref57202647"/>
      <w:bookmarkStart w:id="150" w:name="_Toc57224382"/>
      <w:bookmarkStart w:id="151" w:name="_Ref57827228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A2E0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1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49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Признак жителя или села».</w:t>
      </w:r>
      <w:bookmarkEnd w:id="150"/>
      <w:bookmarkEnd w:id="15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F85DC1" w:rsidRPr="008023A5" w14:paraId="4758F74E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A5789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CEE25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</w:tr>
      <w:tr w:rsidR="00F85DC1" w:rsidRPr="008023A5" w14:paraId="140EEFD8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43A76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9384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Город</w:t>
            </w:r>
          </w:p>
        </w:tc>
      </w:tr>
      <w:tr w:rsidR="00F85DC1" w:rsidRPr="008023A5" w14:paraId="7263AC0A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07C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D95AB" w14:textId="77777777" w:rsidR="00F85DC1" w:rsidRPr="008023A5" w:rsidRDefault="00F85D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ло</w:t>
            </w:r>
          </w:p>
        </w:tc>
      </w:tr>
    </w:tbl>
    <w:p w14:paraId="0455B143" w14:textId="015F9AEF" w:rsidR="00BB5040" w:rsidRPr="00BB5040" w:rsidRDefault="00BB5040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9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770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8A9D3C" w14:textId="20E99A04" w:rsidR="00BB5040" w:rsidRPr="00BB5040" w:rsidRDefault="00BB5040" w:rsidP="00BB504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52" w:name="_Ref64047705"/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2</w: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52"/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BB504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я проверки заполнения пункта №9 «Местность»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B5040" w:rsidRPr="003C6679" w14:paraId="3CB0E26E" w14:textId="77777777" w:rsidTr="00BB5040">
        <w:tc>
          <w:tcPr>
            <w:tcW w:w="4672" w:type="dxa"/>
          </w:tcPr>
          <w:p w14:paraId="667E0FFC" w14:textId="77777777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D381CAD" w14:textId="77777777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BB5040" w:rsidRPr="008023A5" w14:paraId="3E9B7D0A" w14:textId="77777777" w:rsidTr="00BB5040">
        <w:tc>
          <w:tcPr>
            <w:tcW w:w="4672" w:type="dxa"/>
          </w:tcPr>
          <w:p w14:paraId="68EB57AC" w14:textId="645F7FB5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9 «Местность» 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ключен флаг «Неизвестно».</w:t>
            </w:r>
          </w:p>
        </w:tc>
        <w:tc>
          <w:tcPr>
            <w:tcW w:w="4673" w:type="dxa"/>
          </w:tcPr>
          <w:p w14:paraId="278F46CA" w14:textId="47EE97AF" w:rsidR="00BB5040" w:rsidRPr="008023A5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Заполните 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 «Местность».</w:t>
            </w:r>
          </w:p>
        </w:tc>
      </w:tr>
    </w:tbl>
    <w:p w14:paraId="6E18B150" w14:textId="77777777" w:rsidR="00BB5040" w:rsidRPr="008023A5" w:rsidRDefault="00BB5040" w:rsidP="00BB504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4CC038D" w14:textId="35D6921A" w:rsidR="00F85DC1" w:rsidRDefault="00F85DC1" w:rsidP="00F85DC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ы реализации и заполнения </w:t>
      </w:r>
      <w:r>
        <w:rPr>
          <w:rFonts w:ascii="Times New Roman" w:hAnsi="Times New Roman" w:cs="Times New Roman"/>
          <w:sz w:val="28"/>
        </w:rPr>
        <w:t>пункта №</w:t>
      </w:r>
      <w:r w:rsidR="00B375BB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«</w:t>
      </w:r>
      <w:r w:rsidRPr="00C72926">
        <w:rPr>
          <w:rFonts w:ascii="Times New Roman" w:hAnsi="Times New Roman" w:cs="Times New Roman"/>
          <w:sz w:val="28"/>
        </w:rPr>
        <w:t>Местность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ы </w:t>
      </w:r>
      <w:r w:rsidRPr="003C6679">
        <w:rPr>
          <w:rFonts w:ascii="Times New Roman" w:hAnsi="Times New Roman" w:cs="Times New Roman"/>
          <w:sz w:val="28"/>
          <w:szCs w:val="28"/>
        </w:rPr>
        <w:t xml:space="preserve">на </w:t>
      </w:r>
      <w:r>
        <w:fldChar w:fldCharType="begin"/>
      </w:r>
      <w:r>
        <w:instrText xml:space="preserve"> REF _Ref5720271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19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B1253E" w14:textId="395D6409" w:rsidR="00F85DC1" w:rsidRPr="008023A5" w:rsidRDefault="008A2E00" w:rsidP="00F85DC1">
      <w:pPr>
        <w:spacing w:before="240" w:line="360" w:lineRule="auto"/>
        <w:jc w:val="both"/>
        <w:rPr>
          <w:rFonts w:ascii="Times New Roman" w:hAnsi="Times New Roman" w:cs="Times New Roman"/>
          <w:sz w:val="28"/>
        </w:rPr>
      </w:pPr>
      <w:r>
        <w:object w:dxaOrig="3276" w:dyaOrig="5484" w14:anchorId="5F46C76C">
          <v:shape id="_x0000_i1036" type="#_x0000_t75" style="width:163.5pt;height:274.5pt" o:ole="" o:bordertopcolor="this" o:borderleftcolor="this" o:borderbottomcolor="this" o:borderrightcolor="this">
            <v:imagedata r:id="rId3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6" DrawAspect="Content" ObjectID="_1724589249" r:id="rId38"/>
        </w:object>
      </w:r>
    </w:p>
    <w:p w14:paraId="7B77C2BF" w14:textId="702DC9DC" w:rsidR="00F85DC1" w:rsidRPr="008A2E00" w:rsidRDefault="00F85DC1" w:rsidP="008A2E00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53" w:name="_Ref57202718"/>
      <w:bookmarkStart w:id="154" w:name="_Toc57224347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A2E0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9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53"/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8A2E0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</w:t>
      </w:r>
      <w:bookmarkEnd w:id="154"/>
      <w:r w:rsidR="00B375BB" w:rsidRPr="008A2E0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9</w:t>
      </w:r>
      <w:r w:rsidRPr="008A2E0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Местность» МСС.</w:t>
      </w:r>
    </w:p>
    <w:p w14:paraId="3F5CF031" w14:textId="77777777" w:rsidR="00F85DC1" w:rsidRDefault="00F85DC1" w:rsidP="002601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1FEACFA" w14:textId="77777777" w:rsidR="00A72D40" w:rsidRPr="008023A5" w:rsidRDefault="00A72D40" w:rsidP="0026016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023A5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723EB3A1" w14:textId="28011642" w:rsidR="00A72D40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55" w:name="_Toc57275015"/>
      <w:bookmarkStart w:id="156" w:name="_Toc57822174"/>
      <w:bookmarkStart w:id="157" w:name="_Ref64300986"/>
      <w:bookmarkStart w:id="158" w:name="_Ref64327182"/>
      <w:bookmarkStart w:id="159" w:name="_Toc64363203"/>
      <w:bookmarkStart w:id="160" w:name="_Hlk57050852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0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026BC2" w:rsidRPr="00026BC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Место смерти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55"/>
      <w:bookmarkEnd w:id="156"/>
      <w:bookmarkEnd w:id="157"/>
      <w:bookmarkEnd w:id="158"/>
      <w:bookmarkEnd w:id="159"/>
    </w:p>
    <w:p w14:paraId="2051CDED" w14:textId="3D4AD5BC" w:rsidR="00026BC2" w:rsidRDefault="00026BC2" w:rsidP="00026BC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>пункте №10 «</w:t>
      </w:r>
      <w:r w:rsidRPr="00856E2F">
        <w:rPr>
          <w:rFonts w:ascii="Times New Roman" w:hAnsi="Times New Roman" w:cs="Times New Roman"/>
          <w:b/>
          <w:sz w:val="28"/>
          <w:szCs w:val="28"/>
        </w:rPr>
        <w:t>Место смерти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указывается место смерти, которое может не совпадать с местом постоянного жительства (регистрации) умершего(ей). Если информация о месте смерти неизвестна, должно быть указано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7D55B85D" w14:textId="66F38FF6" w:rsidR="00026BC2" w:rsidRPr="008023A5" w:rsidRDefault="00026BC2" w:rsidP="00026BC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ункт №10 «Место смерти» заполняется аналогично </w:t>
      </w:r>
      <w:r w:rsidR="008A2E00">
        <w:rPr>
          <w:rFonts w:ascii="Times New Roman" w:hAnsi="Times New Roman" w:cs="Times New Roman"/>
          <w:sz w:val="28"/>
          <w:szCs w:val="28"/>
        </w:rPr>
        <w:fldChar w:fldCharType="begin"/>
      </w:r>
      <w:r w:rsidR="008A2E00">
        <w:rPr>
          <w:rFonts w:ascii="Times New Roman" w:hAnsi="Times New Roman" w:cs="Times New Roman"/>
          <w:sz w:val="28"/>
          <w:szCs w:val="28"/>
        </w:rPr>
        <w:instrText xml:space="preserve"> REF _Ref63781014 \h  \* MERGEFORMAT </w:instrText>
      </w:r>
      <w:r w:rsidR="008A2E00">
        <w:rPr>
          <w:rFonts w:ascii="Times New Roman" w:hAnsi="Times New Roman" w:cs="Times New Roman"/>
          <w:sz w:val="28"/>
          <w:szCs w:val="28"/>
        </w:rPr>
      </w:r>
      <w:r w:rsidR="008A2E00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8. «Регистрация по месту жительства (пребывания) умершего(ей)»</w:t>
      </w:r>
      <w:r w:rsidR="008A2E00">
        <w:rPr>
          <w:rFonts w:ascii="Times New Roman" w:hAnsi="Times New Roman" w:cs="Times New Roman"/>
          <w:sz w:val="28"/>
          <w:szCs w:val="28"/>
        </w:rPr>
        <w:fldChar w:fldCharType="end"/>
      </w:r>
      <w:r w:rsidR="008A2E00" w:rsidRPr="008A2E00">
        <w:rPr>
          <w:rFonts w:ascii="Times New Roman" w:hAnsi="Times New Roman" w:cs="Times New Roman"/>
          <w:sz w:val="28"/>
          <w:szCs w:val="28"/>
        </w:rPr>
        <w:t>.</w:t>
      </w:r>
    </w:p>
    <w:p w14:paraId="5C8EBB9F" w14:textId="53811D3C" w:rsidR="00026BC2" w:rsidRPr="008023A5" w:rsidRDefault="00026BC2" w:rsidP="00026BC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8023A5">
        <w:rPr>
          <w:rFonts w:ascii="Times New Roman" w:hAnsi="Times New Roman" w:cs="Times New Roman"/>
          <w:sz w:val="28"/>
          <w:szCs w:val="28"/>
        </w:rPr>
        <w:t>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fldChar w:fldCharType="begin"/>
      </w:r>
      <w:r>
        <w:instrText xml:space="preserve"> REF _Ref5720283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3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AC0BC11" w14:textId="79AFBC4F" w:rsidR="00026BC2" w:rsidRPr="003C6679" w:rsidRDefault="00026BC2" w:rsidP="00026BC2">
      <w:pPr>
        <w:pStyle w:val="a4"/>
        <w:keepNext/>
        <w:ind w:left="1560" w:hanging="1560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161" w:name="_Ref57202839"/>
      <w:bookmarkStart w:id="162" w:name="_Toc57224383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3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61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bookmarkEnd w:id="162"/>
      <w:r w:rsidR="00EF1FC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10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Место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26BC2" w:rsidRPr="008023A5" w14:paraId="1A6A2FD9" w14:textId="77777777" w:rsidTr="005606F0">
        <w:tc>
          <w:tcPr>
            <w:tcW w:w="4672" w:type="dxa"/>
          </w:tcPr>
          <w:p w14:paraId="7EFBDB4C" w14:textId="77777777" w:rsidR="00026BC2" w:rsidRPr="003C6679" w:rsidRDefault="00026BC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1F18EDDE" w14:textId="77777777" w:rsidR="00026BC2" w:rsidRPr="003C6679" w:rsidRDefault="00026BC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026BC2" w:rsidRPr="008023A5" w14:paraId="1D390470" w14:textId="77777777" w:rsidTr="005606F0">
        <w:tc>
          <w:tcPr>
            <w:tcW w:w="4672" w:type="dxa"/>
          </w:tcPr>
          <w:p w14:paraId="76BA5545" w14:textId="672C1996" w:rsidR="00026BC2" w:rsidRPr="003C6679" w:rsidRDefault="00026BC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EF1FC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Место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 w:rsidR="00165BEA">
              <w:rPr>
                <w:rFonts w:ascii="Times New Roman" w:hAnsi="Times New Roman" w:cs="Times New Roman"/>
                <w:sz w:val="28"/>
                <w:szCs w:val="28"/>
              </w:rPr>
              <w:t xml:space="preserve"> и выключен флаг «Неизвестно».</w:t>
            </w:r>
          </w:p>
        </w:tc>
        <w:tc>
          <w:tcPr>
            <w:tcW w:w="4673" w:type="dxa"/>
          </w:tcPr>
          <w:p w14:paraId="6566362B" w14:textId="6EB763E8" w:rsidR="00026BC2" w:rsidRPr="003C6679" w:rsidRDefault="00026BC2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Заполните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EF1FC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Место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0DC69F0F" w14:textId="39AE71E0" w:rsidR="00026BC2" w:rsidRPr="008023A5" w:rsidRDefault="00026BC2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EF1FCB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C72926">
        <w:rPr>
          <w:rFonts w:ascii="Times New Roman" w:hAnsi="Times New Roman" w:cs="Times New Roman"/>
          <w:sz w:val="28"/>
          <w:szCs w:val="28"/>
        </w:rPr>
        <w:t>Место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14709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0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7D0C5D0" w14:textId="77777777" w:rsidR="00026BC2" w:rsidRPr="008023A5" w:rsidRDefault="00026BC2" w:rsidP="00026BC2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E260DC7" wp14:editId="47EA4B68">
            <wp:extent cx="3524250" cy="3080156"/>
            <wp:effectExtent l="19050" t="19050" r="19050" b="2540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Рисунок 5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507" cy="311708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417B5A" w14:textId="6D63FC7A" w:rsidR="00026BC2" w:rsidRPr="004F3C8E" w:rsidRDefault="00026BC2" w:rsidP="00026BC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63" w:name="_Ref57147098"/>
      <w:bookmarkStart w:id="164" w:name="_Toc57224348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0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63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пункта </w:t>
      </w:r>
      <w:bookmarkEnd w:id="164"/>
      <w:r w:rsidR="00261095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№</w:t>
      </w:r>
      <w:r w:rsidR="00EF1FC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10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Место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bookmarkEnd w:id="160"/>
    <w:p w14:paraId="6F9BEEAE" w14:textId="3F866E98" w:rsidR="00A72D40" w:rsidRPr="008023A5" w:rsidRDefault="00A72D40" w:rsidP="007A3712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8023A5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br w:type="page"/>
      </w:r>
    </w:p>
    <w:p w14:paraId="4C207615" w14:textId="5DB3CF26" w:rsidR="00A72D40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65" w:name="_Toc57275016"/>
      <w:bookmarkStart w:id="166" w:name="_Toc57822175"/>
      <w:bookmarkStart w:id="167" w:name="_Toc6436320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EF1FCB" w:rsidRPr="00EF1FC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Местность</w:t>
      </w:r>
      <w:r w:rsidR="00A72D4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65"/>
      <w:bookmarkEnd w:id="166"/>
      <w:bookmarkEnd w:id="167"/>
    </w:p>
    <w:p w14:paraId="70DDD845" w14:textId="4CE229D6" w:rsidR="00EF1FCB" w:rsidRPr="008023A5" w:rsidRDefault="00EF1FCB" w:rsidP="00EF1FC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>пункте №11 «</w:t>
      </w:r>
      <w:r w:rsidRPr="008023A5">
        <w:rPr>
          <w:rFonts w:ascii="Times New Roman" w:hAnsi="Times New Roman" w:cs="Times New Roman"/>
          <w:b/>
          <w:sz w:val="28"/>
        </w:rPr>
        <w:t>Местность</w:t>
      </w:r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 принадлежность населенного пункта, в котором произошла смерть, к городской или сельской.</w:t>
      </w:r>
      <w:r>
        <w:rPr>
          <w:rFonts w:ascii="Times New Roman" w:hAnsi="Times New Roman" w:cs="Times New Roman"/>
          <w:sz w:val="28"/>
        </w:rPr>
        <w:t xml:space="preserve"> Если в </w:t>
      </w:r>
      <w:r w:rsidR="00261095">
        <w:rPr>
          <w:rFonts w:ascii="Times New Roman" w:hAnsi="Times New Roman" w:cs="Times New Roman"/>
          <w:sz w:val="28"/>
        </w:rPr>
        <w:fldChar w:fldCharType="begin"/>
      </w:r>
      <w:r w:rsidR="00261095">
        <w:rPr>
          <w:rFonts w:ascii="Times New Roman" w:hAnsi="Times New Roman" w:cs="Times New Roman"/>
          <w:sz w:val="28"/>
        </w:rPr>
        <w:instrText xml:space="preserve"> REF _Ref64300986 \h  \* MERGEFORMAT </w:instrText>
      </w:r>
      <w:r w:rsidR="00261095">
        <w:rPr>
          <w:rFonts w:ascii="Times New Roman" w:hAnsi="Times New Roman" w:cs="Times New Roman"/>
          <w:sz w:val="28"/>
        </w:rPr>
      </w:r>
      <w:r w:rsidR="00261095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Пункт №10. «Место смерти»</w:t>
      </w:r>
      <w:r w:rsidR="00261095">
        <w:rPr>
          <w:rFonts w:ascii="Times New Roman" w:hAnsi="Times New Roman" w:cs="Times New Roman"/>
          <w:sz w:val="28"/>
        </w:rPr>
        <w:fldChar w:fldCharType="end"/>
      </w:r>
      <w:r w:rsidR="002610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мечен флажок «Неизвестно», то в пункте №11 автоматически должен быть отмечен флажок «Неизвестно».</w:t>
      </w:r>
    </w:p>
    <w:p w14:paraId="09BED45E" w14:textId="26D880F4" w:rsidR="00EF1FCB" w:rsidRDefault="00EF1FCB" w:rsidP="00EF1FC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местности соответствует справочнику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Признак жителя города или села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>: 1.2.643.5.1.13.13.11.1042). Признак принадлежности жителя к местности представлен в</w:t>
      </w:r>
      <w:r>
        <w:rPr>
          <w:rFonts w:ascii="Times New Roman" w:hAnsi="Times New Roman" w:cs="Times New Roman"/>
          <w:sz w:val="28"/>
        </w:rPr>
        <w:t xml:space="preserve"> </w:t>
      </w:r>
      <w:r>
        <w:fldChar w:fldCharType="begin"/>
      </w:r>
      <w:r>
        <w:instrText xml:space="preserve"> REF _Ref5720264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1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E80D67" w14:textId="64F07FDD" w:rsidR="00BB5040" w:rsidRPr="00BB5040" w:rsidRDefault="00BB5040" w:rsidP="00BB504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1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787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216022" w14:textId="4D53F0D5" w:rsidR="00BB5040" w:rsidRPr="00BB5040" w:rsidRDefault="00BB5040" w:rsidP="00BB504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68" w:name="_Ref64047879"/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4</w:t>
      </w:r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68"/>
      <w:r w:rsidRPr="00BB504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BB504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я проверки заполнения пункта №11 «Местность»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B5040" w:rsidRPr="003C6679" w14:paraId="215FEC2C" w14:textId="77777777" w:rsidTr="00BB5040">
        <w:tc>
          <w:tcPr>
            <w:tcW w:w="4672" w:type="dxa"/>
          </w:tcPr>
          <w:p w14:paraId="7B571E21" w14:textId="77777777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82BBF8A" w14:textId="77777777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BB5040" w:rsidRPr="008023A5" w14:paraId="789F5DC8" w14:textId="77777777" w:rsidTr="00BB5040">
        <w:tc>
          <w:tcPr>
            <w:tcW w:w="4672" w:type="dxa"/>
          </w:tcPr>
          <w:p w14:paraId="77F4220E" w14:textId="3B0C039A" w:rsidR="00BB5040" w:rsidRPr="003C6679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1 «Местность» 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ключен флаг «Неизвестно».</w:t>
            </w:r>
          </w:p>
        </w:tc>
        <w:tc>
          <w:tcPr>
            <w:tcW w:w="4673" w:type="dxa"/>
          </w:tcPr>
          <w:p w14:paraId="6BCB7DA0" w14:textId="432E0EA6" w:rsidR="00BB5040" w:rsidRPr="008023A5" w:rsidRDefault="00BB504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Заполните 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 «Местность».</w:t>
            </w:r>
          </w:p>
        </w:tc>
      </w:tr>
    </w:tbl>
    <w:p w14:paraId="78E5D304" w14:textId="68C28328" w:rsidR="00EF1FCB" w:rsidRDefault="00EF1FCB" w:rsidP="00EF1FC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ы </w:t>
      </w:r>
      <w:r>
        <w:rPr>
          <w:rFonts w:ascii="Times New Roman" w:hAnsi="Times New Roman" w:cs="Times New Roman"/>
          <w:sz w:val="28"/>
        </w:rPr>
        <w:t>реализации и заполнения пункта №11 «</w:t>
      </w:r>
      <w:r w:rsidRPr="0081139D">
        <w:rPr>
          <w:rFonts w:ascii="Times New Roman" w:hAnsi="Times New Roman" w:cs="Times New Roman"/>
          <w:sz w:val="28"/>
        </w:rPr>
        <w:t>Местность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ы на </w:t>
      </w:r>
      <w:r>
        <w:fldChar w:fldCharType="begin"/>
      </w:r>
      <w:r>
        <w:instrText xml:space="preserve"> REF _Ref5720289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1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3DD3B7D" w14:textId="5847A98C" w:rsidR="00EF1FCB" w:rsidRPr="008023A5" w:rsidRDefault="00B54111" w:rsidP="00EF1FCB">
      <w:pPr>
        <w:spacing w:before="240" w:line="360" w:lineRule="auto"/>
        <w:jc w:val="both"/>
        <w:rPr>
          <w:rFonts w:ascii="Times New Roman" w:hAnsi="Times New Roman" w:cs="Times New Roman"/>
          <w:sz w:val="28"/>
        </w:rPr>
      </w:pPr>
      <w:r>
        <w:object w:dxaOrig="3280" w:dyaOrig="4010" w14:anchorId="7E6B1A32">
          <v:shape id="_x0000_i1037" type="#_x0000_t75" style="width:146.25pt;height:178.5pt" o:ole="" o:bordertopcolor="this" o:borderleftcolor="this" o:borderbottomcolor="this" o:borderrightcolor="this">
            <v:imagedata r:id="rId4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7" DrawAspect="Content" ObjectID="_1724589250" r:id="rId41"/>
        </w:object>
      </w:r>
    </w:p>
    <w:p w14:paraId="413CBADE" w14:textId="4657493C" w:rsidR="00A72D40" w:rsidRPr="00B54111" w:rsidRDefault="00EF1FCB" w:rsidP="00B5411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4"/>
        </w:rPr>
      </w:pPr>
      <w:bookmarkStart w:id="169" w:name="_Ref57202899"/>
      <w:bookmarkStart w:id="170" w:name="_Toc5722434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1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6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B5411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</w:t>
      </w:r>
      <w:bookmarkEnd w:id="170"/>
      <w:r w:rsidRPr="00B5411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11 «Местность» МСС.</w:t>
      </w:r>
      <w:r w:rsidR="00A72D40" w:rsidRPr="000F4877">
        <w:rPr>
          <w:rFonts w:ascii="Times New Roman" w:hAnsi="Times New Roman" w:cs="Times New Roman"/>
          <w:b/>
          <w:i w:val="0"/>
          <w:iCs w:val="0"/>
          <w:color w:val="000000" w:themeColor="text1"/>
          <w:sz w:val="24"/>
          <w:szCs w:val="24"/>
        </w:rPr>
        <w:br w:type="page"/>
      </w:r>
    </w:p>
    <w:p w14:paraId="51D99FB4" w14:textId="098715BE" w:rsidR="00D335CD" w:rsidRPr="00004B05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171" w:name="_Toc57275017"/>
      <w:bookmarkStart w:id="172" w:name="_Toc57822176"/>
      <w:bookmarkStart w:id="173" w:name="_Toc64363205"/>
      <w:r w:rsidRPr="000F487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Пункт №</w:t>
      </w:r>
      <w:r w:rsidR="00DF599A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12</w:t>
      </w:r>
      <w:r w:rsidR="00D335CD" w:rsidRPr="000F487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. </w:t>
      </w:r>
      <w:r w:rsidR="00884AA8" w:rsidRPr="000F487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«</w:t>
      </w:r>
      <w:bookmarkEnd w:id="171"/>
      <w:r w:rsidR="00DF599A" w:rsidRPr="00DF599A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Смерть наступила</w:t>
      </w:r>
      <w:r w:rsidR="00884AA8" w:rsidRPr="000F487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»</w:t>
      </w:r>
      <w:bookmarkEnd w:id="172"/>
      <w:bookmarkEnd w:id="173"/>
    </w:p>
    <w:p w14:paraId="29C9D401" w14:textId="05528EB8" w:rsidR="00DF599A" w:rsidRPr="008023A5" w:rsidRDefault="00DF599A" w:rsidP="00DF599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пункте №12 «</w:t>
      </w:r>
      <w:r w:rsidRPr="008023A5">
        <w:rPr>
          <w:rFonts w:ascii="Times New Roman" w:hAnsi="Times New Roman" w:cs="Times New Roman"/>
          <w:b/>
          <w:bCs/>
          <w:sz w:val="28"/>
          <w:szCs w:val="28"/>
        </w:rPr>
        <w:t>Смерть наступил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отмечается, где наступила смерть: на месте происшествия, в машине скорой помощи, в стационаре, дома, </w:t>
      </w:r>
      <w:r w:rsidR="00A263EC">
        <w:rPr>
          <w:rFonts w:ascii="Times New Roman" w:hAnsi="Times New Roman" w:cs="Times New Roman"/>
          <w:sz w:val="28"/>
          <w:szCs w:val="28"/>
        </w:rPr>
        <w:t xml:space="preserve">в образовательной организации или </w:t>
      </w:r>
      <w:r w:rsidRPr="008023A5">
        <w:rPr>
          <w:rFonts w:ascii="Times New Roman" w:hAnsi="Times New Roman" w:cs="Times New Roman"/>
          <w:sz w:val="28"/>
          <w:szCs w:val="28"/>
        </w:rPr>
        <w:t>в другом месте.</w:t>
      </w:r>
    </w:p>
    <w:p w14:paraId="3ED6EB8D" w14:textId="675881F1" w:rsidR="00DF599A" w:rsidRPr="008023A5" w:rsidRDefault="00DF599A" w:rsidP="00DF599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ипы мест наступления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99.2.20). Данный перечень представлен в </w:t>
      </w:r>
      <w:r>
        <w:fldChar w:fldCharType="begin"/>
      </w:r>
      <w:r>
        <w:instrText xml:space="preserve"> REF _Ref5669014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5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6175B1C" w14:textId="5408BC11" w:rsidR="00DF599A" w:rsidRPr="00672554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74" w:name="_Ref56690148"/>
      <w:bookmarkStart w:id="175" w:name="_Toc57224384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5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74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Типы мест наступления смерти</w:t>
      </w:r>
      <w:bookmarkEnd w:id="175"/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DF599A" w:rsidRPr="008023A5" w14:paraId="6C5AE0C0" w14:textId="77777777" w:rsidTr="005606F0">
        <w:tc>
          <w:tcPr>
            <w:tcW w:w="1271" w:type="dxa"/>
          </w:tcPr>
          <w:p w14:paraId="590F27AC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3571DDE8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DF599A" w:rsidRPr="008023A5" w14:paraId="52BD35EA" w14:textId="77777777" w:rsidTr="005606F0">
        <w:tc>
          <w:tcPr>
            <w:tcW w:w="1271" w:type="dxa"/>
          </w:tcPr>
          <w:p w14:paraId="756D0CEC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7395BE94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а месте происшествия</w:t>
            </w:r>
          </w:p>
        </w:tc>
      </w:tr>
      <w:tr w:rsidR="00DF599A" w:rsidRPr="008023A5" w14:paraId="7DE78E9A" w14:textId="77777777" w:rsidTr="005606F0">
        <w:tc>
          <w:tcPr>
            <w:tcW w:w="1271" w:type="dxa"/>
          </w:tcPr>
          <w:p w14:paraId="3FCA3F7A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4CF2139F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машине скорой помощи</w:t>
            </w:r>
          </w:p>
        </w:tc>
      </w:tr>
      <w:tr w:rsidR="00DF599A" w:rsidRPr="008023A5" w14:paraId="62E62220" w14:textId="77777777" w:rsidTr="005606F0">
        <w:tc>
          <w:tcPr>
            <w:tcW w:w="1271" w:type="dxa"/>
          </w:tcPr>
          <w:p w14:paraId="3756B3F7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1442D4B0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стационаре</w:t>
            </w:r>
          </w:p>
        </w:tc>
      </w:tr>
      <w:tr w:rsidR="00DF599A" w:rsidRPr="008023A5" w14:paraId="22F54DAB" w14:textId="77777777" w:rsidTr="005606F0">
        <w:tc>
          <w:tcPr>
            <w:tcW w:w="1271" w:type="dxa"/>
          </w:tcPr>
          <w:p w14:paraId="31B81CB0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7F315776" w14:textId="6EDCAAA6" w:rsidR="00DF599A" w:rsidRPr="008023A5" w:rsidRDefault="00B5411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DF599A" w:rsidRPr="008023A5">
              <w:rPr>
                <w:rFonts w:ascii="Times New Roman" w:hAnsi="Times New Roman" w:cs="Times New Roman"/>
                <w:sz w:val="28"/>
                <w:szCs w:val="28"/>
              </w:rPr>
              <w:t>ома</w:t>
            </w:r>
          </w:p>
        </w:tc>
      </w:tr>
      <w:tr w:rsidR="00A263EC" w:rsidRPr="008023A5" w14:paraId="1C27AB3D" w14:textId="77777777" w:rsidTr="005606F0">
        <w:tc>
          <w:tcPr>
            <w:tcW w:w="1271" w:type="dxa"/>
          </w:tcPr>
          <w:p w14:paraId="365603AD" w14:textId="50FBF6E2" w:rsidR="00A263EC" w:rsidRPr="008023A5" w:rsidRDefault="00A263EC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74" w:type="dxa"/>
          </w:tcPr>
          <w:p w14:paraId="1CD7C184" w14:textId="5C6CB22B" w:rsidR="00A263EC" w:rsidRPr="008023A5" w:rsidRDefault="00A263EC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образовательной организации</w:t>
            </w:r>
          </w:p>
        </w:tc>
      </w:tr>
      <w:tr w:rsidR="00DF599A" w:rsidRPr="008023A5" w14:paraId="18413194" w14:textId="77777777" w:rsidTr="005606F0">
        <w:tc>
          <w:tcPr>
            <w:tcW w:w="1271" w:type="dxa"/>
          </w:tcPr>
          <w:p w14:paraId="37B16014" w14:textId="10244073" w:rsidR="00DF599A" w:rsidRPr="008023A5" w:rsidRDefault="00A263EC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074" w:type="dxa"/>
          </w:tcPr>
          <w:p w14:paraId="2ABFB9A1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другом месте</w:t>
            </w:r>
          </w:p>
        </w:tc>
      </w:tr>
    </w:tbl>
    <w:p w14:paraId="60E0228C" w14:textId="31527AC3" w:rsidR="00DF599A" w:rsidRPr="008023A5" w:rsidRDefault="00DF599A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2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 в </w:t>
      </w:r>
      <w:r>
        <w:fldChar w:fldCharType="begin"/>
      </w:r>
      <w:r>
        <w:instrText xml:space="preserve"> REF _Ref5669036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6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119A2E54" w14:textId="49F838BE" w:rsidR="00DF599A" w:rsidRPr="00672554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76" w:name="_Ref56690368"/>
      <w:bookmarkStart w:id="177" w:name="_Toc57224385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6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76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bookmarkEnd w:id="177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12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мерть наступила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F599A" w:rsidRPr="008023A5" w14:paraId="73B76C14" w14:textId="77777777" w:rsidTr="005606F0">
        <w:tc>
          <w:tcPr>
            <w:tcW w:w="4672" w:type="dxa"/>
          </w:tcPr>
          <w:p w14:paraId="62EFFB58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B8A4CF7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DF599A" w:rsidRPr="008023A5" w14:paraId="297006B2" w14:textId="77777777" w:rsidTr="005606F0">
        <w:tc>
          <w:tcPr>
            <w:tcW w:w="4672" w:type="dxa"/>
          </w:tcPr>
          <w:p w14:paraId="5EBA3EFD" w14:textId="0AABD279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мерть наступи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 w:rsidR="00A263E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2A0F5657" w14:textId="68A490CD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шифр места смерти – заполните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0D6C4E6B" w14:textId="410F37EF" w:rsidR="00DF599A" w:rsidRPr="008023A5" w:rsidRDefault="00DF599A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12 «</w:t>
      </w:r>
      <w:r w:rsidRPr="0081139D">
        <w:rPr>
          <w:rFonts w:ascii="Times New Roman" w:hAnsi="Times New Roman" w:cs="Times New Roman"/>
          <w:sz w:val="28"/>
          <w:szCs w:val="28"/>
        </w:rPr>
        <w:t>Смерть наступила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669393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2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F091A71" w14:textId="77777777" w:rsidR="00DF599A" w:rsidRPr="008023A5" w:rsidRDefault="00DF599A" w:rsidP="00DF599A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99B55F2" wp14:editId="0B46DABA">
            <wp:extent cx="3935730" cy="1330499"/>
            <wp:effectExtent l="19050" t="19050" r="26670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427" cy="13449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482409" w14:textId="55D96090" w:rsidR="00DF599A" w:rsidRPr="004F3C8E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78" w:name="_Ref56693937"/>
      <w:bookmarkStart w:id="179" w:name="_Toc57224350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2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78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</w:t>
      </w:r>
      <w:bookmarkEnd w:id="179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12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мерть наступила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2F0CE48B" w14:textId="77777777" w:rsidR="00D335CD" w:rsidRPr="008023A5" w:rsidRDefault="00D335CD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1CA86B42" w14:textId="76653A13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80" w:name="_Toc57275018"/>
      <w:bookmarkStart w:id="181" w:name="_Toc57822177"/>
      <w:bookmarkStart w:id="182" w:name="_Toc64363206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3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180"/>
      <w:r w:rsidR="00DF599A" w:rsidRPr="00DF599A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ля детей, умерших в возрасте от 168 час. до 1 месяца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81"/>
      <w:bookmarkEnd w:id="182"/>
    </w:p>
    <w:p w14:paraId="736FA60A" w14:textId="66DE896E" w:rsidR="00DF599A" w:rsidRPr="008023A5" w:rsidRDefault="00DF599A" w:rsidP="00DF599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пункте №13 «</w:t>
      </w:r>
      <w:r w:rsidRPr="008023A5">
        <w:rPr>
          <w:rFonts w:ascii="Times New Roman" w:hAnsi="Times New Roman" w:cs="Times New Roman"/>
          <w:b/>
          <w:bCs/>
          <w:sz w:val="28"/>
          <w:szCs w:val="28"/>
        </w:rPr>
        <w:t>Для детей, умерших в возрасте от 168 час. до 1 месяц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ются сведения в случае смерти детей в возрасте от 168 часов до 1 месяца о том, каким родился ребенок - доношенным (при сроке беременности 37 - 41 неделя), недоношенным (при сроке беременности менее 37 полных недель) или переношенным (42 полные недели и более). </w:t>
      </w:r>
    </w:p>
    <w:p w14:paraId="1D41CC90" w14:textId="77777777" w:rsidR="00DF599A" w:rsidRPr="008023A5" w:rsidRDefault="00DF599A" w:rsidP="00DF599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Все сведения для заполнения берутся из соответствующей первичной медицинской учетной документации медицинской организации, осуществлявшей наблюдение и лечение умершего ребенка.</w:t>
      </w:r>
    </w:p>
    <w:p w14:paraId="00517EC4" w14:textId="1B5AC754" w:rsidR="00DF599A" w:rsidRPr="008023A5" w:rsidRDefault="00DF599A" w:rsidP="00DF599A">
      <w:pPr>
        <w:pStyle w:val="a4"/>
        <w:spacing w:line="360" w:lineRule="auto"/>
        <w:ind w:firstLine="851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8023A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оношенность новорожденного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(OID: 1.2.643.5.1.13.13.99.2.18). Данный перечень представлен в </w:t>
      </w:r>
      <w:r>
        <w:fldChar w:fldCharType="begin"/>
      </w:r>
      <w:r>
        <w:instrText xml:space="preserve"> REF _Ref56696216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Таблица 27</w:t>
      </w:r>
      <w:r>
        <w:fldChar w:fldCharType="end"/>
      </w:r>
      <w:r w:rsidRPr="008023A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.</w:t>
      </w:r>
    </w:p>
    <w:p w14:paraId="5178DF7F" w14:textId="1E5EF87A" w:rsidR="00DF599A" w:rsidRPr="00672554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83" w:name="_Ref56696216"/>
      <w:bookmarkStart w:id="184" w:name="_Toc57224386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7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83"/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Доношенность новорожденного</w:t>
      </w:r>
      <w:bookmarkEnd w:id="184"/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DF599A" w:rsidRPr="008023A5" w14:paraId="4483D09F" w14:textId="77777777" w:rsidTr="005606F0">
        <w:tc>
          <w:tcPr>
            <w:tcW w:w="1271" w:type="dxa"/>
          </w:tcPr>
          <w:p w14:paraId="2522F11E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4888D5ED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DF599A" w:rsidRPr="008023A5" w14:paraId="44156624" w14:textId="77777777" w:rsidTr="005606F0">
        <w:tc>
          <w:tcPr>
            <w:tcW w:w="1271" w:type="dxa"/>
          </w:tcPr>
          <w:p w14:paraId="0FE73057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33364582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оношенный (37-41 недели)</w:t>
            </w:r>
          </w:p>
        </w:tc>
      </w:tr>
      <w:tr w:rsidR="00DF599A" w:rsidRPr="008023A5" w14:paraId="51A4D222" w14:textId="77777777" w:rsidTr="005606F0">
        <w:tc>
          <w:tcPr>
            <w:tcW w:w="1271" w:type="dxa"/>
          </w:tcPr>
          <w:p w14:paraId="03FC4BB9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00F1A71E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доношенный (менее 37 недель)</w:t>
            </w:r>
          </w:p>
        </w:tc>
      </w:tr>
      <w:tr w:rsidR="00DF599A" w:rsidRPr="008023A5" w14:paraId="44795C46" w14:textId="77777777" w:rsidTr="005606F0">
        <w:tc>
          <w:tcPr>
            <w:tcW w:w="1271" w:type="dxa"/>
          </w:tcPr>
          <w:p w14:paraId="3B1E50F3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15143D1E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ереношенный (42 недели и более)</w:t>
            </w:r>
          </w:p>
        </w:tc>
      </w:tr>
    </w:tbl>
    <w:p w14:paraId="698021EF" w14:textId="21FCC365" w:rsidR="00DF599A" w:rsidRPr="008023A5" w:rsidRDefault="00DF599A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Необходимо ограничить возможность заполнения </w:t>
      </w:r>
      <w:r>
        <w:rPr>
          <w:rFonts w:ascii="Times New Roman" w:hAnsi="Times New Roman" w:cs="Times New Roman"/>
          <w:sz w:val="28"/>
          <w:szCs w:val="28"/>
        </w:rPr>
        <w:t>пункта №1</w:t>
      </w:r>
      <w:r w:rsidR="00B54111">
        <w:rPr>
          <w:rFonts w:ascii="Times New Roman" w:hAnsi="Times New Roman" w:cs="Times New Roman"/>
          <w:sz w:val="28"/>
          <w:szCs w:val="28"/>
        </w:rPr>
        <w:t>3</w:t>
      </w:r>
      <w:r w:rsidRPr="008023A5">
        <w:rPr>
          <w:rFonts w:ascii="Times New Roman" w:hAnsi="Times New Roman" w:cs="Times New Roman"/>
          <w:sz w:val="28"/>
          <w:szCs w:val="28"/>
        </w:rPr>
        <w:t>. Данн</w:t>
      </w:r>
      <w:r>
        <w:rPr>
          <w:rFonts w:ascii="Times New Roman" w:hAnsi="Times New Roman" w:cs="Times New Roman"/>
          <w:sz w:val="28"/>
          <w:szCs w:val="28"/>
        </w:rPr>
        <w:t xml:space="preserve">ый пункт </w:t>
      </w:r>
      <w:r w:rsidRPr="008023A5">
        <w:rPr>
          <w:rFonts w:ascii="Times New Roman" w:hAnsi="Times New Roman" w:cs="Times New Roman"/>
          <w:sz w:val="28"/>
          <w:szCs w:val="28"/>
        </w:rPr>
        <w:t>долж</w:t>
      </w:r>
      <w:r>
        <w:rPr>
          <w:rFonts w:ascii="Times New Roman" w:hAnsi="Times New Roman" w:cs="Times New Roman"/>
          <w:sz w:val="28"/>
          <w:szCs w:val="28"/>
        </w:rPr>
        <w:t>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тображаться только для детей, умерших в возрасте от 168 часов до 1 месяца (см. </w:t>
      </w:r>
      <w:r>
        <w:fldChar w:fldCharType="begin"/>
      </w:r>
      <w:r>
        <w:instrText xml:space="preserve"> REF _Ref5669797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8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).</w:t>
      </w:r>
    </w:p>
    <w:p w14:paraId="73A2C6FB" w14:textId="3104E32E" w:rsidR="00DF599A" w:rsidRPr="00FE46C0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85" w:name="_Ref56697979"/>
      <w:bookmarkStart w:id="186" w:name="_Toc5722438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8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85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граничения полей МСС. Пункт №1</w:t>
      </w:r>
      <w:bookmarkEnd w:id="186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3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ля детей, умерших в возрасте от 168 час. до 1 месяца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DF599A" w:rsidRPr="008023A5" w14:paraId="371046AD" w14:textId="77777777" w:rsidTr="005606F0">
        <w:tc>
          <w:tcPr>
            <w:tcW w:w="4672" w:type="dxa"/>
          </w:tcPr>
          <w:p w14:paraId="46B8805F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е МСС</w:t>
            </w:r>
          </w:p>
        </w:tc>
        <w:tc>
          <w:tcPr>
            <w:tcW w:w="4672" w:type="dxa"/>
          </w:tcPr>
          <w:p w14:paraId="2F2199A6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DF599A" w:rsidRPr="008023A5" w14:paraId="2A234869" w14:textId="77777777" w:rsidTr="005606F0">
        <w:tc>
          <w:tcPr>
            <w:tcW w:w="4672" w:type="dxa"/>
          </w:tcPr>
          <w:p w14:paraId="06743EBB" w14:textId="3DAD6E88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</w:t>
            </w:r>
            <w:r w:rsidR="00B5411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ля детей, умерших в возрасте от 168 час. до 1 месяц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4672" w:type="dxa"/>
          </w:tcPr>
          <w:p w14:paraId="34974448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ображение поля для детей, умерших в возрасте от 168 часов до 1 месяца.</w:t>
            </w:r>
          </w:p>
        </w:tc>
      </w:tr>
    </w:tbl>
    <w:p w14:paraId="0C96DDD6" w14:textId="411FE122" w:rsidR="00DF599A" w:rsidRDefault="00DF599A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</w:t>
      </w:r>
      <w:r w:rsidRPr="00A71A65">
        <w:rPr>
          <w:rFonts w:ascii="Times New Roman" w:hAnsi="Times New Roman" w:cs="Times New Roman"/>
          <w:sz w:val="28"/>
          <w:szCs w:val="28"/>
        </w:rPr>
        <w:t xml:space="preserve"> №1</w:t>
      </w:r>
      <w:r>
        <w:rPr>
          <w:rFonts w:ascii="Times New Roman" w:hAnsi="Times New Roman" w:cs="Times New Roman"/>
          <w:sz w:val="28"/>
          <w:szCs w:val="28"/>
        </w:rPr>
        <w:t xml:space="preserve">3 обязателен для заполнения для </w:t>
      </w:r>
      <w:r w:rsidRPr="00A71A65">
        <w:rPr>
          <w:rFonts w:ascii="Times New Roman" w:hAnsi="Times New Roman" w:cs="Times New Roman"/>
          <w:sz w:val="28"/>
          <w:szCs w:val="28"/>
        </w:rPr>
        <w:t>детей, умерших в возрасте от 168 час. до 1 месяц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80438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2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C90169" w14:textId="65968B60" w:rsidR="00DF599A" w:rsidRPr="00A71A65" w:rsidRDefault="00DF599A" w:rsidP="00DF599A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87" w:name="_Ref57804388"/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9</w:t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87"/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A71A65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 w:rsidR="00B5411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3</w:t>
      </w:r>
      <w:r w:rsidRPr="00A71A65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ля детей умерших в возрасте от 168 час. до 1 месяца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F599A" w:rsidRPr="008023A5" w14:paraId="6B64B005" w14:textId="77777777" w:rsidTr="005606F0">
        <w:tc>
          <w:tcPr>
            <w:tcW w:w="4672" w:type="dxa"/>
          </w:tcPr>
          <w:p w14:paraId="4447C221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FEF538B" w14:textId="77777777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DF599A" w:rsidRPr="008023A5" w14:paraId="293E914E" w14:textId="77777777" w:rsidTr="005606F0">
        <w:tc>
          <w:tcPr>
            <w:tcW w:w="4672" w:type="dxa"/>
          </w:tcPr>
          <w:p w14:paraId="10C19652" w14:textId="08AFCC18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Заполнен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и заполнен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ата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, при этом разница между датой смерти и рождения в диапазоне от 168 часов до 1 месяц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6DB08DD8" w14:textId="2BF0AC12" w:rsidR="00DF599A" w:rsidRPr="008023A5" w:rsidRDefault="00DF599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13 «</w:t>
            </w:r>
            <w:r w:rsidRPr="00925460">
              <w:rPr>
                <w:rFonts w:ascii="Times New Roman" w:hAnsi="Times New Roman" w:cs="Times New Roman"/>
                <w:sz w:val="28"/>
                <w:szCs w:val="28"/>
              </w:rPr>
              <w:t>Для детей, умерших в возрасте от 168 час. до 1 месяца»</w:t>
            </w:r>
          </w:p>
        </w:tc>
      </w:tr>
    </w:tbl>
    <w:p w14:paraId="55EC35F4" w14:textId="273D5487" w:rsidR="00DF599A" w:rsidRPr="008023A5" w:rsidRDefault="00DF599A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13 «</w:t>
      </w:r>
      <w:r w:rsidRPr="0081139D">
        <w:rPr>
          <w:rFonts w:ascii="Times New Roman" w:hAnsi="Times New Roman" w:cs="Times New Roman"/>
          <w:sz w:val="28"/>
          <w:szCs w:val="28"/>
        </w:rPr>
        <w:t>Для детей, умерших в возрасте от 168 час. до 1 месяца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669921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3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1DEC481" w14:textId="77777777" w:rsidR="00DF599A" w:rsidRPr="008023A5" w:rsidRDefault="00DF599A" w:rsidP="00DF599A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9E626EE" wp14:editId="5F59BE57">
            <wp:extent cx="3919132" cy="1882800"/>
            <wp:effectExtent l="19050" t="19050" r="24765" b="222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9132" cy="18828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0B2A40" w14:textId="7BBC4111" w:rsidR="00DF599A" w:rsidRPr="00674DE3" w:rsidRDefault="00DF599A" w:rsidP="00674DE3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88" w:name="_Ref56699218"/>
      <w:bookmarkStart w:id="189" w:name="_Toc57224351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71A6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3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88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1</w:t>
      </w:r>
      <w:bookmarkEnd w:id="189"/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3 «Для детей, умерших в возрасте от 168 час. до 1 месяца» МСС.</w:t>
      </w:r>
    </w:p>
    <w:p w14:paraId="4CE299A1" w14:textId="77777777" w:rsidR="00D335CD" w:rsidRPr="008023A5" w:rsidRDefault="00D335CD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2C2CA68E" w14:textId="44445E0E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190" w:name="_Toc57275019"/>
      <w:bookmarkStart w:id="191" w:name="_Toc57822178"/>
      <w:bookmarkStart w:id="192" w:name="_Toc64363207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4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190"/>
      <w:r w:rsidR="00F61DF8" w:rsidRPr="00F61DF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ля детей, умерших в возрасте от 168 час. до 1 года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191"/>
      <w:bookmarkEnd w:id="192"/>
    </w:p>
    <w:p w14:paraId="05D38BE1" w14:textId="3AB583C0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пункте №14 «</w:t>
      </w:r>
      <w:r w:rsidRPr="00A24715">
        <w:rPr>
          <w:rFonts w:ascii="Times New Roman" w:hAnsi="Times New Roman" w:cs="Times New Roman"/>
          <w:b/>
          <w:bCs/>
          <w:sz w:val="28"/>
          <w:szCs w:val="28"/>
        </w:rPr>
        <w:t>Для детей, умерших в возрасте от 168 час. до 1 год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записываются сведения в случае смерти детей в возрасте от 168 часов до 1 года. </w:t>
      </w:r>
    </w:p>
    <w:p w14:paraId="1FA9F561" w14:textId="7D031CF0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4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ключает следующие поля:</w:t>
      </w:r>
    </w:p>
    <w:p w14:paraId="56375E62" w14:textId="11F5408C" w:rsidR="00F61DF8" w:rsidRPr="008023A5" w:rsidRDefault="00B54111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F61DF8" w:rsidRPr="008023A5">
        <w:rPr>
          <w:rFonts w:ascii="Times New Roman" w:hAnsi="Times New Roman" w:cs="Times New Roman"/>
          <w:sz w:val="28"/>
          <w:szCs w:val="28"/>
        </w:rPr>
        <w:t xml:space="preserve">асса тела </w:t>
      </w:r>
      <w:r>
        <w:rPr>
          <w:rFonts w:ascii="Times New Roman" w:hAnsi="Times New Roman" w:cs="Times New Roman"/>
          <w:sz w:val="28"/>
          <w:szCs w:val="28"/>
        </w:rPr>
        <w:t xml:space="preserve">ребенка </w:t>
      </w:r>
      <w:r w:rsidR="00F61DF8" w:rsidRPr="008023A5">
        <w:rPr>
          <w:rFonts w:ascii="Times New Roman" w:hAnsi="Times New Roman" w:cs="Times New Roman"/>
          <w:sz w:val="28"/>
          <w:szCs w:val="28"/>
        </w:rPr>
        <w:t>при рождении</w:t>
      </w:r>
      <w:r>
        <w:rPr>
          <w:rFonts w:ascii="Times New Roman" w:hAnsi="Times New Roman" w:cs="Times New Roman"/>
          <w:sz w:val="28"/>
          <w:szCs w:val="28"/>
        </w:rPr>
        <w:t xml:space="preserve"> (грамм)</w:t>
      </w:r>
      <w:r w:rsidR="00F61DF8" w:rsidRPr="008023A5">
        <w:rPr>
          <w:rFonts w:ascii="Times New Roman" w:hAnsi="Times New Roman" w:cs="Times New Roman"/>
          <w:sz w:val="28"/>
          <w:szCs w:val="28"/>
        </w:rPr>
        <w:t>;</w:t>
      </w:r>
    </w:p>
    <w:p w14:paraId="252CAEC5" w14:textId="63B37FFA" w:rsidR="00F61DF8" w:rsidRPr="008023A5" w:rsidRDefault="00B54111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F61DF8" w:rsidRPr="008023A5">
        <w:rPr>
          <w:rFonts w:ascii="Times New Roman" w:hAnsi="Times New Roman" w:cs="Times New Roman"/>
          <w:sz w:val="28"/>
          <w:szCs w:val="28"/>
        </w:rPr>
        <w:t>аким по счету был ребенок у матери, считая умерших и не считая мертворожденных;</w:t>
      </w:r>
    </w:p>
    <w:p w14:paraId="3E3974E3" w14:textId="03DC169A" w:rsidR="00F61DF8" w:rsidRPr="008023A5" w:rsidRDefault="00B54111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F61DF8" w:rsidRPr="008023A5">
        <w:rPr>
          <w:rFonts w:ascii="Times New Roman" w:hAnsi="Times New Roman" w:cs="Times New Roman"/>
          <w:sz w:val="28"/>
          <w:szCs w:val="28"/>
        </w:rPr>
        <w:t>ата рождения матери;</w:t>
      </w:r>
    </w:p>
    <w:p w14:paraId="3D460095" w14:textId="35978790" w:rsidR="00F61DF8" w:rsidRPr="008023A5" w:rsidRDefault="00B54111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F61DF8" w:rsidRPr="008023A5">
        <w:rPr>
          <w:rFonts w:ascii="Times New Roman" w:hAnsi="Times New Roman" w:cs="Times New Roman"/>
          <w:sz w:val="28"/>
          <w:szCs w:val="28"/>
        </w:rPr>
        <w:t>озраст матери</w:t>
      </w:r>
      <w:r>
        <w:rPr>
          <w:rFonts w:ascii="Times New Roman" w:hAnsi="Times New Roman" w:cs="Times New Roman"/>
          <w:sz w:val="28"/>
          <w:szCs w:val="28"/>
        </w:rPr>
        <w:t xml:space="preserve"> (полных лет)</w:t>
      </w:r>
      <w:r w:rsidR="00F61DF8" w:rsidRPr="008023A5">
        <w:rPr>
          <w:rFonts w:ascii="Times New Roman" w:hAnsi="Times New Roman" w:cs="Times New Roman"/>
          <w:sz w:val="28"/>
          <w:szCs w:val="28"/>
        </w:rPr>
        <w:t>;</w:t>
      </w:r>
    </w:p>
    <w:p w14:paraId="21DBEB5C" w14:textId="7BA9F280" w:rsidR="00B54111" w:rsidRDefault="00B54111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ф</w:t>
      </w:r>
      <w:r w:rsidR="00F61DF8" w:rsidRPr="008023A5">
        <w:rPr>
          <w:rFonts w:ascii="Times New Roman" w:hAnsi="Times New Roman" w:cs="Times New Roman"/>
          <w:bCs/>
          <w:sz w:val="28"/>
          <w:szCs w:val="28"/>
        </w:rPr>
        <w:t>амилия</w:t>
      </w:r>
      <w:r>
        <w:rPr>
          <w:rFonts w:ascii="Times New Roman" w:hAnsi="Times New Roman" w:cs="Times New Roman"/>
          <w:bCs/>
          <w:sz w:val="28"/>
          <w:szCs w:val="28"/>
        </w:rPr>
        <w:t xml:space="preserve"> матери;</w:t>
      </w:r>
    </w:p>
    <w:p w14:paraId="0CC02A56" w14:textId="77777777" w:rsidR="00B54111" w:rsidRDefault="00F61DF8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023A5">
        <w:rPr>
          <w:rFonts w:ascii="Times New Roman" w:hAnsi="Times New Roman" w:cs="Times New Roman"/>
          <w:bCs/>
          <w:sz w:val="28"/>
          <w:szCs w:val="28"/>
        </w:rPr>
        <w:t>имя</w:t>
      </w:r>
      <w:r w:rsidR="00B54111">
        <w:rPr>
          <w:rFonts w:ascii="Times New Roman" w:hAnsi="Times New Roman" w:cs="Times New Roman"/>
          <w:bCs/>
          <w:sz w:val="28"/>
          <w:szCs w:val="28"/>
        </w:rPr>
        <w:t>;</w:t>
      </w:r>
      <w:r w:rsidRPr="008023A5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41911EFC" w14:textId="61FE9DF5" w:rsidR="00F61DF8" w:rsidRPr="008023A5" w:rsidRDefault="00F61DF8" w:rsidP="00F61DF8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023A5">
        <w:rPr>
          <w:rFonts w:ascii="Times New Roman" w:hAnsi="Times New Roman" w:cs="Times New Roman"/>
          <w:bCs/>
          <w:sz w:val="28"/>
          <w:szCs w:val="28"/>
        </w:rPr>
        <w:t xml:space="preserve">отчество </w:t>
      </w:r>
      <w:r w:rsidR="00B54111">
        <w:rPr>
          <w:rFonts w:ascii="Times New Roman" w:hAnsi="Times New Roman" w:cs="Times New Roman"/>
          <w:bCs/>
          <w:sz w:val="28"/>
          <w:szCs w:val="28"/>
        </w:rPr>
        <w:t>(при наличии).</w:t>
      </w:r>
    </w:p>
    <w:p w14:paraId="775E6EA1" w14:textId="77777777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Все сведения для заполнения берутся из соответствующей первичной медицинской учетной документации медицинской организации, осуществлявшей наблюдение и лечение умершего ребенка.</w:t>
      </w:r>
    </w:p>
    <w:p w14:paraId="7CC70275" w14:textId="7F7CA4FE" w:rsidR="00F61DF8" w:rsidRPr="00BB1404" w:rsidRDefault="00F61DF8" w:rsidP="00BB140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B1404">
        <w:rPr>
          <w:rFonts w:ascii="Times New Roman" w:hAnsi="Times New Roman" w:cs="Times New Roman"/>
          <w:sz w:val="28"/>
          <w:szCs w:val="28"/>
        </w:rPr>
        <w:t xml:space="preserve">Масса тела ребенка при рождении вводится цифрами с клавиатуры, она не может быть меньше 500 и больше 9000 грамм (см. </w:t>
      </w:r>
      <w:r w:rsidRPr="00BB1404">
        <w:fldChar w:fldCharType="begin"/>
      </w:r>
      <w:r w:rsidRPr="00BB1404">
        <w:instrText xml:space="preserve"> REF _Ref57107267 \h  \* MERGEFORMAT </w:instrText>
      </w:r>
      <w:r w:rsidRPr="00BB1404"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0</w:t>
      </w:r>
      <w:r w:rsidRPr="00BB1404">
        <w:fldChar w:fldCharType="end"/>
      </w:r>
      <w:r w:rsidRPr="00BB1404">
        <w:rPr>
          <w:rFonts w:ascii="Times New Roman" w:hAnsi="Times New Roman" w:cs="Times New Roman"/>
          <w:sz w:val="28"/>
          <w:szCs w:val="28"/>
        </w:rPr>
        <w:t>). Масса тела ребёнка не указывается в случае, если дата рождения или дата смерти не известна.</w:t>
      </w:r>
    </w:p>
    <w:p w14:paraId="79B638F6" w14:textId="643FBC08" w:rsidR="00F61DF8" w:rsidRPr="00BB1404" w:rsidRDefault="00F61DF8" w:rsidP="00BB1404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93" w:name="_Ref57107267"/>
      <w:bookmarkStart w:id="194" w:name="_Toc57224388"/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0</w:t>
      </w:r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93"/>
      <w:r w:rsidRPr="00BB1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BB140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граничения полей МСС. Пункт №14 «Для детей, умерших в возрасте от 168 час. до 1 года» поле 1 «Масса тела при рождении</w:t>
      </w:r>
      <w:bookmarkEnd w:id="194"/>
      <w:r w:rsidRPr="00BB140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61DF8" w:rsidRPr="00BB1404" w14:paraId="53918089" w14:textId="77777777" w:rsidTr="005606F0">
        <w:tc>
          <w:tcPr>
            <w:tcW w:w="4672" w:type="dxa"/>
          </w:tcPr>
          <w:p w14:paraId="5EB43C50" w14:textId="77777777" w:rsidR="00F61DF8" w:rsidRPr="00BB1404" w:rsidRDefault="00F61DF8" w:rsidP="00BB140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40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2" w:type="dxa"/>
          </w:tcPr>
          <w:p w14:paraId="437AA826" w14:textId="77777777" w:rsidR="00F61DF8" w:rsidRPr="00BB1404" w:rsidRDefault="00F61DF8" w:rsidP="00BB140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40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117EB464" w14:textId="77777777" w:rsidTr="005606F0">
        <w:tc>
          <w:tcPr>
            <w:tcW w:w="4672" w:type="dxa"/>
          </w:tcPr>
          <w:p w14:paraId="0FFCF398" w14:textId="70D3958A" w:rsidR="00F61DF8" w:rsidRPr="00BB1404" w:rsidRDefault="00F61DF8" w:rsidP="00BB140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404">
              <w:rPr>
                <w:rFonts w:ascii="Times New Roman" w:hAnsi="Times New Roman" w:cs="Times New Roman"/>
                <w:sz w:val="28"/>
                <w:szCs w:val="28"/>
              </w:rPr>
              <w:t>Пункт №14. Для детей, умерших в возрасте от 168 час. до 1 года.</w:t>
            </w:r>
          </w:p>
          <w:p w14:paraId="7619D04D" w14:textId="668A7673" w:rsidR="00F61DF8" w:rsidRPr="00BB1404" w:rsidRDefault="00F61DF8" w:rsidP="00BB140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404">
              <w:rPr>
                <w:rFonts w:ascii="Times New Roman" w:hAnsi="Times New Roman" w:cs="Times New Roman"/>
                <w:sz w:val="28"/>
                <w:szCs w:val="28"/>
              </w:rPr>
              <w:t xml:space="preserve">В поле «Масса тела при рождении» указано значение менее 500 </w:t>
            </w:r>
            <w:r w:rsidRPr="00B54111"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 w:rsidR="00B54111" w:rsidRPr="00B54111">
              <w:rPr>
                <w:rFonts w:ascii="Times New Roman" w:hAnsi="Times New Roman" w:cs="Times New Roman"/>
                <w:sz w:val="28"/>
                <w:szCs w:val="28"/>
              </w:rPr>
              <w:t xml:space="preserve">более </w:t>
            </w:r>
            <w:r w:rsidRPr="00B54111">
              <w:rPr>
                <w:rFonts w:ascii="Times New Roman" w:hAnsi="Times New Roman" w:cs="Times New Roman"/>
                <w:sz w:val="28"/>
                <w:szCs w:val="28"/>
              </w:rPr>
              <w:t>9000</w:t>
            </w:r>
            <w:r w:rsidR="00B54111" w:rsidRPr="00B54111">
              <w:rPr>
                <w:rFonts w:ascii="Times New Roman" w:hAnsi="Times New Roman" w:cs="Times New Roman"/>
                <w:sz w:val="28"/>
                <w:szCs w:val="28"/>
              </w:rPr>
              <w:t xml:space="preserve"> грамм</w:t>
            </w:r>
            <w:r w:rsidRPr="00B5411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2" w:type="dxa"/>
          </w:tcPr>
          <w:p w14:paraId="5759221E" w14:textId="68EF0B97" w:rsidR="00F61DF8" w:rsidRPr="008023A5" w:rsidRDefault="00F61DF8" w:rsidP="00BB140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404">
              <w:rPr>
                <w:rFonts w:ascii="Times New Roman" w:hAnsi="Times New Roman" w:cs="Times New Roman"/>
                <w:sz w:val="28"/>
                <w:szCs w:val="28"/>
              </w:rPr>
              <w:t xml:space="preserve">Масса тела при рождении не может быть больше 9000 </w:t>
            </w:r>
            <w:r w:rsidRPr="00B54111">
              <w:rPr>
                <w:rFonts w:ascii="Times New Roman" w:hAnsi="Times New Roman" w:cs="Times New Roman"/>
                <w:sz w:val="28"/>
                <w:szCs w:val="28"/>
              </w:rPr>
              <w:t>грамм или</w:t>
            </w:r>
            <w:r w:rsidRPr="00BB1404">
              <w:rPr>
                <w:rFonts w:ascii="Times New Roman" w:hAnsi="Times New Roman" w:cs="Times New Roman"/>
                <w:sz w:val="28"/>
                <w:szCs w:val="28"/>
              </w:rPr>
              <w:t xml:space="preserve"> меньше 500 грамм</w:t>
            </w:r>
            <w:r w:rsidR="00B5411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25485DD" w14:textId="7E19E01A" w:rsidR="00F61DF8" w:rsidRPr="008023A5" w:rsidRDefault="00F61DF8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Каким по счету был ребенок у матери, считая умерших и не считая мертворожденных </w:t>
      </w:r>
      <w:r>
        <w:rPr>
          <w:rFonts w:ascii="Times New Roman" w:hAnsi="Times New Roman" w:cs="Times New Roman"/>
          <w:sz w:val="28"/>
          <w:szCs w:val="28"/>
        </w:rPr>
        <w:t>вводится цифрами с клавиатуры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 w:rsidRPr="00BB1404">
        <w:rPr>
          <w:rFonts w:ascii="Times New Roman" w:hAnsi="Times New Roman" w:cs="Times New Roman"/>
          <w:sz w:val="28"/>
          <w:szCs w:val="28"/>
        </w:rPr>
        <w:t>При указании 16 и более по счёту ребенка, необходимо отобразить «Сомнительное количество детей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 xml:space="preserve">(см. </w:t>
      </w:r>
      <w:r>
        <w:fldChar w:fldCharType="begin"/>
      </w:r>
      <w:r>
        <w:instrText xml:space="preserve"> REF _Ref57203003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1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). В случае если мать не известна, не заполняется информация о том, каким по счёту был ребенок у матери.</w:t>
      </w:r>
    </w:p>
    <w:p w14:paraId="1FA045C1" w14:textId="6FE6EE9E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195" w:name="_Ref57203003"/>
      <w:bookmarkStart w:id="196" w:name="_Toc5722438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1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95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4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ля детей, умерших в возрасте от 168 час. до 1 года» поле 2 «Каким по счету был ребенок у матери</w:t>
      </w:r>
      <w:bookmarkEnd w:id="196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61DF8" w:rsidRPr="008023A5" w14:paraId="5E659019" w14:textId="77777777" w:rsidTr="005606F0">
        <w:tc>
          <w:tcPr>
            <w:tcW w:w="4672" w:type="dxa"/>
          </w:tcPr>
          <w:p w14:paraId="62A0C81D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2" w:type="dxa"/>
          </w:tcPr>
          <w:p w14:paraId="4D29F9EB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66E8876F" w14:textId="77777777" w:rsidTr="005606F0">
        <w:tc>
          <w:tcPr>
            <w:tcW w:w="4672" w:type="dxa"/>
          </w:tcPr>
          <w:p w14:paraId="79560637" w14:textId="3B10721B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4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 Для детей, умерших в возрасте от 168 час. до 1 года.</w:t>
            </w:r>
          </w:p>
          <w:p w14:paraId="743964D6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Каким по счету был ребенок у матер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о значение 16 или более.</w:t>
            </w:r>
          </w:p>
        </w:tc>
        <w:tc>
          <w:tcPr>
            <w:tcW w:w="4672" w:type="dxa"/>
          </w:tcPr>
          <w:p w14:paraId="58DE657E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омнительное количество детей.</w:t>
            </w:r>
          </w:p>
        </w:tc>
      </w:tr>
    </w:tbl>
    <w:p w14:paraId="0B1CD201" w14:textId="77777777" w:rsidR="00F61DF8" w:rsidRPr="008023A5" w:rsidRDefault="00F61DF8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рождения матери указывается в формате ДД.ММ.ГГГГ. В случае, если дата рождения не известна, но известен год рождения, ставится отмет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олько год</w:t>
      </w:r>
      <w:r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Если дата рождения полностью неизвестна, ставится отмет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6BB12B41" w14:textId="77777777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Таким образом, должна быть заполнена вся дата или отмечен флажок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олько год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с заполненным годом, или отмечен флажок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>
        <w:rPr>
          <w:rFonts w:ascii="Times New Roman" w:hAnsi="Times New Roman" w:cs="Times New Roman"/>
          <w:sz w:val="28"/>
          <w:szCs w:val="28"/>
        </w:rPr>
        <w:t>»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D55F7B" w14:textId="77777777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рождения не может быть раньше 01.01.1900, а также не может быть позже даты рождения ребенка. </w:t>
      </w:r>
    </w:p>
    <w:p w14:paraId="42BC9B1E" w14:textId="34F51B78" w:rsidR="00F61DF8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 в </w:t>
      </w:r>
      <w:r>
        <w:fldChar w:fldCharType="begin"/>
      </w:r>
      <w:r>
        <w:instrText xml:space="preserve"> REF _Ref57203025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2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F9D11B7" w14:textId="759936DD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97" w:name="_Ref57203025"/>
      <w:bookmarkStart w:id="198" w:name="_Toc5722439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2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9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4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ля детей, умерших в возрасте от 168 час. до 1 года» поле 3 «Дата рождения матери</w:t>
      </w:r>
      <w:bookmarkEnd w:id="198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61DF8" w:rsidRPr="008023A5" w14:paraId="74A1F27F" w14:textId="77777777" w:rsidTr="005606F0">
        <w:tc>
          <w:tcPr>
            <w:tcW w:w="4672" w:type="dxa"/>
          </w:tcPr>
          <w:p w14:paraId="57BD823B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2" w:type="dxa"/>
          </w:tcPr>
          <w:p w14:paraId="1C39E8BA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0807B3E2" w14:textId="77777777" w:rsidTr="005606F0">
        <w:tc>
          <w:tcPr>
            <w:tcW w:w="4672" w:type="dxa"/>
          </w:tcPr>
          <w:p w14:paraId="03E0E48E" w14:textId="7318504C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</w:t>
            </w:r>
            <w:r w:rsidR="00674DE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 Для детей, умерших в возрасте от 168 час. до 1 года.</w:t>
            </w:r>
          </w:p>
          <w:p w14:paraId="65ACDD25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 матер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о значение большее, чем знач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а №3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2" w:type="dxa"/>
          </w:tcPr>
          <w:p w14:paraId="33ACD22C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 матери не может быть позже Даты рождения ребенка.</w:t>
            </w:r>
          </w:p>
        </w:tc>
      </w:tr>
    </w:tbl>
    <w:p w14:paraId="71D6F421" w14:textId="0EB4CDE1" w:rsidR="00F61DF8" w:rsidRPr="008023A5" w:rsidRDefault="00F61DF8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озраст матери (количество полных лет) должен рассчитываться автоматически (период времени от даты рождения матери и текущей даты заполнения МСС). </w:t>
      </w:r>
      <w:r w:rsidRPr="00BB1404">
        <w:rPr>
          <w:rFonts w:ascii="Times New Roman" w:hAnsi="Times New Roman" w:cs="Times New Roman"/>
          <w:sz w:val="28"/>
          <w:szCs w:val="28"/>
        </w:rPr>
        <w:t>Возраст матери на момент рождения ребенка должен быть не менее 10 лет (см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fldChar w:fldCharType="begin"/>
      </w:r>
      <w:r>
        <w:instrText xml:space="preserve"> REF _Ref57203044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3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).</w:t>
      </w:r>
    </w:p>
    <w:p w14:paraId="5E60893A" w14:textId="03CC0D67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199" w:name="_Ref57203044"/>
      <w:bookmarkStart w:id="200" w:name="_Toc57224391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3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19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граничения полей МСС. Пункт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4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«Для детей, умерших в возрасте от 168 час. до 1 года» поле 4 «Возраст матери</w:t>
      </w:r>
      <w:bookmarkEnd w:id="200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61DF8" w:rsidRPr="008023A5" w14:paraId="5BC41342" w14:textId="77777777" w:rsidTr="005606F0">
        <w:tc>
          <w:tcPr>
            <w:tcW w:w="4672" w:type="dxa"/>
          </w:tcPr>
          <w:p w14:paraId="387D5DFF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2" w:type="dxa"/>
          </w:tcPr>
          <w:p w14:paraId="3C8BD701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1447430A" w14:textId="77777777" w:rsidTr="005606F0">
        <w:tc>
          <w:tcPr>
            <w:tcW w:w="4672" w:type="dxa"/>
          </w:tcPr>
          <w:p w14:paraId="0C23B946" w14:textId="25C2EAE0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4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 Для детей, умерших в возрасте от 168 час. до 1 года.</w:t>
            </w:r>
          </w:p>
          <w:p w14:paraId="5187744A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озраст матер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о значение менее 10.</w:t>
            </w:r>
          </w:p>
        </w:tc>
        <w:tc>
          <w:tcPr>
            <w:tcW w:w="4672" w:type="dxa"/>
          </w:tcPr>
          <w:p w14:paraId="54852E1F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озраст матери на момент рождения ребенка должен быть не менее 10 лет</w:t>
            </w:r>
          </w:p>
        </w:tc>
      </w:tr>
    </w:tbl>
    <w:p w14:paraId="13805FF4" w14:textId="2EBA6F06" w:rsidR="00F61DF8" w:rsidRDefault="00F61DF8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bCs/>
          <w:sz w:val="28"/>
          <w:szCs w:val="28"/>
        </w:rPr>
        <w:t>В пол</w:t>
      </w:r>
      <w:r w:rsidR="00B54111">
        <w:rPr>
          <w:rFonts w:ascii="Times New Roman" w:hAnsi="Times New Roman" w:cs="Times New Roman"/>
          <w:bCs/>
          <w:sz w:val="28"/>
          <w:szCs w:val="28"/>
        </w:rPr>
        <w:t>ях</w:t>
      </w:r>
      <w:r w:rsidRPr="008023A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54111">
        <w:rPr>
          <w:rFonts w:ascii="Times New Roman" w:hAnsi="Times New Roman" w:cs="Times New Roman"/>
          <w:bCs/>
          <w:sz w:val="28"/>
          <w:szCs w:val="28"/>
        </w:rPr>
        <w:t>ф</w:t>
      </w:r>
      <w:r w:rsidRPr="008023A5">
        <w:rPr>
          <w:rFonts w:ascii="Times New Roman" w:hAnsi="Times New Roman" w:cs="Times New Roman"/>
          <w:bCs/>
          <w:sz w:val="28"/>
          <w:szCs w:val="28"/>
        </w:rPr>
        <w:t>амилия</w:t>
      </w:r>
      <w:r w:rsidR="00B54111">
        <w:rPr>
          <w:rFonts w:ascii="Times New Roman" w:hAnsi="Times New Roman" w:cs="Times New Roman"/>
          <w:bCs/>
          <w:sz w:val="28"/>
          <w:szCs w:val="28"/>
        </w:rPr>
        <w:t xml:space="preserve"> матери</w:t>
      </w:r>
      <w:r w:rsidRPr="008023A5">
        <w:rPr>
          <w:rFonts w:ascii="Times New Roman" w:hAnsi="Times New Roman" w:cs="Times New Roman"/>
          <w:bCs/>
          <w:sz w:val="28"/>
          <w:szCs w:val="28"/>
        </w:rPr>
        <w:t>, имя, отчество</w:t>
      </w:r>
      <w:r w:rsidR="00B54111">
        <w:rPr>
          <w:rFonts w:ascii="Times New Roman" w:hAnsi="Times New Roman" w:cs="Times New Roman"/>
          <w:bCs/>
          <w:sz w:val="28"/>
          <w:szCs w:val="28"/>
        </w:rPr>
        <w:t xml:space="preserve"> (при наличии)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</w:t>
      </w:r>
      <w:r w:rsidR="00B54111">
        <w:rPr>
          <w:rFonts w:ascii="Times New Roman" w:hAnsi="Times New Roman" w:cs="Times New Roman"/>
          <w:sz w:val="28"/>
          <w:szCs w:val="28"/>
        </w:rPr>
        <w:t xml:space="preserve">ФИО </w:t>
      </w:r>
      <w:r w:rsidRPr="008023A5">
        <w:rPr>
          <w:rFonts w:ascii="Times New Roman" w:hAnsi="Times New Roman" w:cs="Times New Roman"/>
          <w:sz w:val="28"/>
          <w:szCs w:val="28"/>
        </w:rPr>
        <w:t>матери в именительном падеже полностью, без сокращений. Если нет сведений о ФИО матери, делается запись о том, что данная информация неизвестна. В интерфейсе это может быть реализовано через флажок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3EEDDAD3" w14:textId="16C6D9E4" w:rsidR="00F61DF8" w:rsidRPr="00925460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</w:t>
      </w:r>
      <w:r w:rsidRPr="00A71A65">
        <w:rPr>
          <w:rFonts w:ascii="Times New Roman" w:hAnsi="Times New Roman" w:cs="Times New Roman"/>
          <w:sz w:val="28"/>
          <w:szCs w:val="28"/>
        </w:rPr>
        <w:t xml:space="preserve"> №1</w:t>
      </w:r>
      <w:r>
        <w:rPr>
          <w:rFonts w:ascii="Times New Roman" w:hAnsi="Times New Roman" w:cs="Times New Roman"/>
          <w:sz w:val="28"/>
          <w:szCs w:val="28"/>
        </w:rPr>
        <w:t xml:space="preserve">4 обязателен для заполнения для </w:t>
      </w:r>
      <w:r w:rsidRPr="00A71A65">
        <w:rPr>
          <w:rFonts w:ascii="Times New Roman" w:hAnsi="Times New Roman" w:cs="Times New Roman"/>
          <w:sz w:val="28"/>
          <w:szCs w:val="28"/>
        </w:rPr>
        <w:t>детей, умерших в возрасте от 168 час. до 1 месяц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80467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F0998F" w14:textId="6A5EB810" w:rsidR="00F61DF8" w:rsidRPr="0092546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01" w:name="_Ref57804678"/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4</w:t>
      </w:r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01"/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92546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4</w:t>
      </w:r>
      <w:r w:rsidRPr="0092546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ля детей умерших в возрасте от 168 час. до 1 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года</w:t>
      </w:r>
      <w:r w:rsidRPr="0092546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61DF8" w:rsidRPr="008023A5" w14:paraId="3D8E323D" w14:textId="77777777" w:rsidTr="005606F0">
        <w:tc>
          <w:tcPr>
            <w:tcW w:w="4672" w:type="dxa"/>
          </w:tcPr>
          <w:p w14:paraId="3A3FD2AC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D81F484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5DFE6BA4" w14:textId="77777777" w:rsidTr="005606F0">
        <w:tc>
          <w:tcPr>
            <w:tcW w:w="4672" w:type="dxa"/>
          </w:tcPr>
          <w:p w14:paraId="132A102D" w14:textId="016B19A5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Заполнен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и заполнен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>ата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A71A6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разница между датой смерти и рождения в диапазоне от 168 часов до 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ода.</w:t>
            </w:r>
          </w:p>
        </w:tc>
        <w:tc>
          <w:tcPr>
            <w:tcW w:w="4673" w:type="dxa"/>
          </w:tcPr>
          <w:p w14:paraId="4FBB42CC" w14:textId="5D0D01EB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14 «</w:t>
            </w:r>
            <w:r w:rsidRPr="00925460">
              <w:rPr>
                <w:rFonts w:ascii="Times New Roman" w:hAnsi="Times New Roman" w:cs="Times New Roman"/>
                <w:sz w:val="28"/>
                <w:szCs w:val="28"/>
              </w:rPr>
              <w:t xml:space="preserve">Для детей, умерших в возрасте от 168 час. до 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ода</w:t>
            </w:r>
            <w:r w:rsidRPr="00925460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</w:tbl>
    <w:p w14:paraId="000B6F5D" w14:textId="4F3FB4BD" w:rsidR="00F61DF8" w:rsidRPr="008023A5" w:rsidRDefault="00F61DF8" w:rsidP="00C0716C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14 «</w:t>
      </w:r>
      <w:r w:rsidRPr="00715FD8">
        <w:rPr>
          <w:rFonts w:ascii="Times New Roman" w:hAnsi="Times New Roman" w:cs="Times New Roman"/>
          <w:sz w:val="28"/>
          <w:szCs w:val="28"/>
        </w:rPr>
        <w:t>Для детей, умерших в возрасте от 168 час. до 1 года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138703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4</w:t>
      </w:r>
      <w:r>
        <w:fldChar w:fldCharType="end"/>
      </w:r>
      <w:r>
        <w:t>.</w:t>
      </w:r>
    </w:p>
    <w:p w14:paraId="51BBE0C1" w14:textId="77777777" w:rsidR="00F61DF8" w:rsidRPr="008023A5" w:rsidRDefault="00F61DF8" w:rsidP="00F61DF8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144B57F" wp14:editId="290A45D7">
            <wp:extent cx="4168909" cy="4781550"/>
            <wp:effectExtent l="19050" t="19050" r="2222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Рисунок 59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56"/>
                    <a:stretch/>
                  </pic:blipFill>
                  <pic:spPr bwMode="auto">
                    <a:xfrm>
                      <a:off x="0" y="0"/>
                      <a:ext cx="4174489" cy="4787950"/>
                    </a:xfrm>
                    <a:prstGeom prst="rect">
                      <a:avLst/>
                    </a:prstGeom>
                    <a:noFill/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6A549F" w14:textId="713620D7" w:rsidR="00D335CD" w:rsidRPr="00C0716C" w:rsidRDefault="00F61DF8" w:rsidP="00C0716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02" w:name="_Ref57138703"/>
      <w:bookmarkStart w:id="203" w:name="_Toc5722435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92546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4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0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1</w:t>
      </w:r>
      <w:bookmarkEnd w:id="203"/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4 «Для детей, умерших в возрасте от 168 час. до 1 года» МСС.</w:t>
      </w:r>
      <w:r w:rsidR="00D335CD" w:rsidRPr="000F4877">
        <w:rPr>
          <w:rFonts w:ascii="Times New Roman" w:hAnsi="Times New Roman" w:cs="Times New Roman"/>
          <w:b/>
          <w:bCs/>
        </w:rPr>
        <w:br w:type="page"/>
      </w:r>
    </w:p>
    <w:p w14:paraId="053D247E" w14:textId="693B2DA9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04" w:name="_Toc57275020"/>
      <w:bookmarkStart w:id="205" w:name="_Ref57628520"/>
      <w:bookmarkStart w:id="206" w:name="_Toc57822179"/>
      <w:bookmarkStart w:id="207" w:name="_Toc64363208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5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bookmarkEnd w:id="204"/>
      <w:r w:rsidR="00F61DF8" w:rsidRPr="00F61DF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емейное положение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05"/>
      <w:bookmarkEnd w:id="206"/>
      <w:bookmarkEnd w:id="207"/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</w:t>
      </w:r>
    </w:p>
    <w:p w14:paraId="70AD4B7B" w14:textId="7B364ED0" w:rsidR="00F61DF8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>пункте №15 «</w:t>
      </w:r>
      <w:bookmarkStart w:id="208" w:name="_Hlk63169561"/>
      <w:r w:rsidRPr="008023A5">
        <w:rPr>
          <w:rFonts w:ascii="Times New Roman" w:hAnsi="Times New Roman" w:cs="Times New Roman"/>
          <w:b/>
          <w:sz w:val="28"/>
        </w:rPr>
        <w:t>Семейное положение</w:t>
      </w:r>
      <w:bookmarkEnd w:id="208"/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, состоял(а) ли умерший(ая) в зарегистрированном браке.</w:t>
      </w:r>
      <w:r>
        <w:rPr>
          <w:rFonts w:ascii="Times New Roman" w:hAnsi="Times New Roman" w:cs="Times New Roman"/>
          <w:sz w:val="28"/>
        </w:rPr>
        <w:t xml:space="preserve"> </w:t>
      </w:r>
      <w:r w:rsidRPr="008023A5">
        <w:rPr>
          <w:rFonts w:ascii="Times New Roman" w:hAnsi="Times New Roman" w:cs="Times New Roman"/>
          <w:sz w:val="28"/>
        </w:rPr>
        <w:t>Семейное положение может быть: состоял(а) в зарегистрированном браке, не состояла(а) в зарегистрированном браке и неизвестно.</w:t>
      </w:r>
    </w:p>
    <w:p w14:paraId="0F2A5574" w14:textId="027E026F" w:rsidR="00006DCF" w:rsidRPr="008023A5" w:rsidRDefault="00006DCF" w:rsidP="00006DC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B59D7">
        <w:rPr>
          <w:rFonts w:ascii="Times New Roman" w:hAnsi="Times New Roman" w:cs="Times New Roman"/>
          <w:sz w:val="28"/>
          <w:szCs w:val="28"/>
        </w:rPr>
        <w:t>В исключительных случаях для обеспечения государственной регистрации в органах записи актов гражданского состояния вносятся сведения со слов родственников, о чем должна быть сделана отметка «со слов родственников».</w:t>
      </w:r>
    </w:p>
    <w:p w14:paraId="4335AE69" w14:textId="09F21644" w:rsidR="00F61DF8" w:rsidRPr="008023A5" w:rsidRDefault="00F61DF8" w:rsidP="00F61DF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Семейное положени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15). Разрешенный перечень представлен в </w:t>
      </w:r>
      <w:r>
        <w:fldChar w:fldCharType="begin"/>
      </w:r>
      <w:r>
        <w:instrText xml:space="preserve"> REF _Ref5720308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5</w:t>
      </w:r>
      <w:r>
        <w:fldChar w:fldCharType="end"/>
      </w:r>
      <w:r w:rsidRPr="003E64A8">
        <w:rPr>
          <w:rFonts w:ascii="Times New Roman" w:hAnsi="Times New Roman" w:cs="Times New Roman"/>
          <w:sz w:val="28"/>
          <w:szCs w:val="28"/>
        </w:rPr>
        <w:t>.</w:t>
      </w:r>
    </w:p>
    <w:p w14:paraId="7D70CE61" w14:textId="232EE800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09" w:name="_Ref57203087"/>
      <w:bookmarkStart w:id="210" w:name="_Toc57224392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5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0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Семейное положение».</w:t>
      </w:r>
      <w:bookmarkEnd w:id="21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6"/>
        <w:gridCol w:w="8259"/>
      </w:tblGrid>
      <w:tr w:rsidR="00F61DF8" w:rsidRPr="008023A5" w14:paraId="4301DDD4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A5014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EFE61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F61DF8" w:rsidRPr="008023A5" w14:paraId="3CEC21A1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7DAF8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82479" w14:textId="77ACBF84" w:rsidR="00F61DF8" w:rsidRPr="008023A5" w:rsidRDefault="00BB1404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С</w:t>
            </w:r>
            <w:r w:rsidR="00F61DF8" w:rsidRPr="008023A5">
              <w:rPr>
                <w:rFonts w:ascii="Times New Roman" w:hAnsi="Times New Roman" w:cs="Times New Roman"/>
                <w:sz w:val="28"/>
              </w:rPr>
              <w:t>осто</w:t>
            </w:r>
            <w:r>
              <w:rPr>
                <w:rFonts w:ascii="Times New Roman" w:hAnsi="Times New Roman" w:cs="Times New Roman"/>
                <w:sz w:val="28"/>
              </w:rPr>
              <w:t>ял(а)</w:t>
            </w:r>
            <w:r w:rsidR="00F61DF8" w:rsidRPr="008023A5">
              <w:rPr>
                <w:rFonts w:ascii="Times New Roman" w:hAnsi="Times New Roman" w:cs="Times New Roman"/>
                <w:sz w:val="28"/>
              </w:rPr>
              <w:t xml:space="preserve"> в зарегистрированном браке</w:t>
            </w:r>
          </w:p>
        </w:tc>
      </w:tr>
      <w:tr w:rsidR="00F61DF8" w:rsidRPr="008023A5" w14:paraId="077DE4BD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2F814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3E1E5" w14:textId="339C274B" w:rsidR="00F61DF8" w:rsidRPr="008023A5" w:rsidRDefault="00BB1404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Н</w:t>
            </w:r>
            <w:r w:rsidR="00F61DF8" w:rsidRPr="008023A5">
              <w:rPr>
                <w:rFonts w:ascii="Times New Roman" w:hAnsi="Times New Roman" w:cs="Times New Roman"/>
                <w:sz w:val="28"/>
              </w:rPr>
              <w:t>е состо</w:t>
            </w:r>
            <w:r>
              <w:rPr>
                <w:rFonts w:ascii="Times New Roman" w:hAnsi="Times New Roman" w:cs="Times New Roman"/>
                <w:sz w:val="28"/>
              </w:rPr>
              <w:t>ял(а)</w:t>
            </w:r>
            <w:r w:rsidR="00F61DF8" w:rsidRPr="008023A5">
              <w:rPr>
                <w:rFonts w:ascii="Times New Roman" w:hAnsi="Times New Roman" w:cs="Times New Roman"/>
                <w:sz w:val="28"/>
              </w:rPr>
              <w:t xml:space="preserve"> в зарегистрированном браке</w:t>
            </w:r>
          </w:p>
        </w:tc>
      </w:tr>
      <w:tr w:rsidR="00F61DF8" w:rsidRPr="008023A5" w14:paraId="66633AD5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CD246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B6FF6" w14:textId="6C8A5024" w:rsidR="00F61DF8" w:rsidRPr="008023A5" w:rsidRDefault="00006DCF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</w:t>
            </w:r>
            <w:r w:rsidR="00F61DF8" w:rsidRPr="00006DCF">
              <w:rPr>
                <w:rFonts w:ascii="Times New Roman" w:hAnsi="Times New Roman" w:cs="Times New Roman"/>
                <w:sz w:val="28"/>
              </w:rPr>
              <w:t>еизвестно</w:t>
            </w:r>
          </w:p>
        </w:tc>
      </w:tr>
    </w:tbl>
    <w:p w14:paraId="57ACA894" w14:textId="460B785B" w:rsidR="00414FD0" w:rsidRDefault="00414FD0" w:rsidP="00414FD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</w:t>
      </w:r>
      <w:r w:rsidRPr="008023A5">
        <w:rPr>
          <w:rFonts w:ascii="Times New Roman" w:hAnsi="Times New Roman" w:cs="Times New Roman"/>
          <w:sz w:val="28"/>
        </w:rPr>
        <w:t>огда</w:t>
      </w:r>
      <w:r>
        <w:rPr>
          <w:rFonts w:ascii="Times New Roman" w:hAnsi="Times New Roman" w:cs="Times New Roman"/>
          <w:sz w:val="28"/>
        </w:rPr>
        <w:t xml:space="preserve"> возраст </w:t>
      </w:r>
      <w:r w:rsidRPr="003B01FC">
        <w:rPr>
          <w:rFonts w:ascii="Times New Roman" w:hAnsi="Times New Roman" w:cs="Times New Roman"/>
          <w:sz w:val="28"/>
        </w:rPr>
        <w:t>умершего составляет более 7 дней,</w:t>
      </w:r>
      <w:r>
        <w:rPr>
          <w:rFonts w:ascii="Times New Roman" w:hAnsi="Times New Roman" w:cs="Times New Roman"/>
          <w:sz w:val="28"/>
        </w:rPr>
        <w:t xml:space="preserve"> но менее одного года, п</w:t>
      </w:r>
      <w:r w:rsidR="00F61DF8">
        <w:rPr>
          <w:rFonts w:ascii="Times New Roman" w:hAnsi="Times New Roman" w:cs="Times New Roman"/>
          <w:sz w:val="28"/>
        </w:rPr>
        <w:t>ункт №15</w:t>
      </w:r>
      <w:r w:rsidR="00F61DF8" w:rsidRPr="008023A5">
        <w:rPr>
          <w:rFonts w:ascii="Times New Roman" w:hAnsi="Times New Roman" w:cs="Times New Roman"/>
          <w:sz w:val="28"/>
        </w:rPr>
        <w:t xml:space="preserve"> заполняется для указания семейного положения матери, </w:t>
      </w:r>
      <w:r>
        <w:rPr>
          <w:rFonts w:ascii="Times New Roman" w:hAnsi="Times New Roman" w:cs="Times New Roman"/>
          <w:sz w:val="28"/>
        </w:rPr>
        <w:t>если</w:t>
      </w:r>
      <w:r w:rsidR="00F61D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на</w:t>
      </w:r>
      <w:r w:rsidR="00F61DF8">
        <w:rPr>
          <w:rFonts w:ascii="Times New Roman" w:hAnsi="Times New Roman" w:cs="Times New Roman"/>
          <w:sz w:val="28"/>
        </w:rPr>
        <w:t xml:space="preserve"> идентифицирована. </w:t>
      </w:r>
    </w:p>
    <w:p w14:paraId="372CF572" w14:textId="5547F785" w:rsidR="00F61DF8" w:rsidRDefault="00F61DF8" w:rsidP="00414FD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fldChar w:fldCharType="begin"/>
      </w:r>
      <w:r>
        <w:instrText xml:space="preserve"> REF _Ref57203172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6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4EE3BAA" w14:textId="0FB38B2F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11" w:name="_Ref57203172"/>
      <w:bookmarkStart w:id="212" w:name="_Toc57224393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6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11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5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емейное положение</w:t>
      </w:r>
      <w:bookmarkEnd w:id="212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61DF8" w:rsidRPr="008023A5" w14:paraId="47CA2919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C1D9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07A8D" w14:textId="77777777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F61DF8" w:rsidRPr="008023A5" w14:paraId="5E6EDB95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76E90" w14:textId="58EEADC0" w:rsidR="00F61DF8" w:rsidRPr="008023A5" w:rsidRDefault="004A482F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5 «Семейное положение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952EC" w14:textId="3D93D7FF" w:rsidR="00F61DF8" w:rsidRPr="008023A5" w:rsidRDefault="00F61DF8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семейное положение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е №15.</w:t>
            </w:r>
          </w:p>
        </w:tc>
      </w:tr>
    </w:tbl>
    <w:p w14:paraId="155F99BA" w14:textId="3277F71F" w:rsidR="00F61DF8" w:rsidRPr="003E64A8" w:rsidRDefault="00F61DF8" w:rsidP="00F61DF8">
      <w:pPr>
        <w:spacing w:before="240"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</w:rPr>
        <w:t>пункта №1</w:t>
      </w:r>
      <w:r w:rsidR="0075439B" w:rsidRPr="0075439B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«</w:t>
      </w:r>
      <w:r w:rsidRPr="00715FD8">
        <w:rPr>
          <w:rFonts w:ascii="Times New Roman" w:hAnsi="Times New Roman" w:cs="Times New Roman"/>
          <w:sz w:val="28"/>
        </w:rPr>
        <w:t>Семейное положени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 на </w:t>
      </w:r>
      <w:r>
        <w:fldChar w:fldCharType="begin"/>
      </w:r>
      <w:r>
        <w:instrText xml:space="preserve"> REF _Ref5720318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5</w:t>
      </w:r>
      <w:r>
        <w:fldChar w:fldCharType="end"/>
      </w:r>
      <w:r w:rsidRPr="003E64A8">
        <w:rPr>
          <w:rFonts w:ascii="Times New Roman" w:hAnsi="Times New Roman" w:cs="Times New Roman"/>
          <w:sz w:val="28"/>
          <w:szCs w:val="28"/>
        </w:rPr>
        <w:t>.</w:t>
      </w:r>
    </w:p>
    <w:p w14:paraId="0F9944AC" w14:textId="37E60DB3" w:rsidR="00F61DF8" w:rsidRPr="008023A5" w:rsidRDefault="00BB1404" w:rsidP="00F61DF8">
      <w:pPr>
        <w:keepNext/>
        <w:spacing w:before="240" w:after="0" w:line="360" w:lineRule="auto"/>
        <w:jc w:val="both"/>
        <w:rPr>
          <w:rFonts w:ascii="Times New Roman" w:hAnsi="Times New Roman" w:cs="Times New Roman"/>
        </w:rPr>
      </w:pPr>
      <w:r>
        <w:object w:dxaOrig="7032" w:dyaOrig="1967" w14:anchorId="22A99778">
          <v:shape id="_x0000_i1038" type="#_x0000_t75" style="width:351.75pt;height:98.25pt" o:ole="" o:bordertopcolor="this" o:borderleftcolor="this" o:borderbottomcolor="this" o:borderrightcolor="this">
            <v:imagedata r:id="rId4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8" DrawAspect="Content" ObjectID="_1724589251" r:id="rId46"/>
        </w:object>
      </w:r>
    </w:p>
    <w:p w14:paraId="05EC34A2" w14:textId="5727647C" w:rsidR="00F61DF8" w:rsidRPr="00FE46C0" w:rsidRDefault="00F61DF8" w:rsidP="00F61DF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13" w:name="_Ref57203189"/>
      <w:bookmarkStart w:id="214" w:name="_Toc57224353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5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13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1</w:t>
      </w:r>
      <w:bookmarkEnd w:id="214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5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емейное положение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68D3BB9E" w14:textId="77777777" w:rsidR="00D335CD" w:rsidRPr="008023A5" w:rsidRDefault="00D335CD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1DD18B85" w14:textId="6A0D5B75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15" w:name="_Toc57275021"/>
      <w:bookmarkStart w:id="216" w:name="_Toc57822180"/>
      <w:bookmarkStart w:id="217" w:name="_Toc64363209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6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215"/>
      <w:r w:rsidR="005F5CFD" w:rsidRPr="005F5CFD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бразование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16"/>
      <w:bookmarkEnd w:id="217"/>
    </w:p>
    <w:p w14:paraId="04A03882" w14:textId="090AB355" w:rsidR="005F5CFD" w:rsidRPr="008023A5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>пункте №16 «</w:t>
      </w:r>
      <w:r w:rsidRPr="008023A5">
        <w:rPr>
          <w:rFonts w:ascii="Times New Roman" w:hAnsi="Times New Roman" w:cs="Times New Roman"/>
          <w:b/>
          <w:sz w:val="28"/>
        </w:rPr>
        <w:t>Образование</w:t>
      </w:r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 образование со слов родственников</w:t>
      </w:r>
      <w:r>
        <w:rPr>
          <w:rFonts w:ascii="Times New Roman" w:hAnsi="Times New Roman" w:cs="Times New Roman"/>
          <w:sz w:val="28"/>
        </w:rPr>
        <w:t xml:space="preserve"> или иных представителей</w:t>
      </w:r>
      <w:r w:rsidRPr="008023A5">
        <w:rPr>
          <w:rFonts w:ascii="Times New Roman" w:hAnsi="Times New Roman" w:cs="Times New Roman"/>
          <w:sz w:val="28"/>
        </w:rPr>
        <w:t xml:space="preserve">. </w:t>
      </w:r>
    </w:p>
    <w:p w14:paraId="725A1BD5" w14:textId="77777777" w:rsidR="005F5CFD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Образование может быть</w:t>
      </w:r>
      <w:r>
        <w:rPr>
          <w:rFonts w:ascii="Times New Roman" w:hAnsi="Times New Roman" w:cs="Times New Roman"/>
          <w:sz w:val="28"/>
        </w:rPr>
        <w:t xml:space="preserve"> общим и профессиональным. В случае отсутствия образования у умершего указывается вариант «без образования». При отсутствии данных об образовании должен быть выбран вариант «неизвестно»</w:t>
      </w:r>
    </w:p>
    <w:p w14:paraId="05EAAF7F" w14:textId="31F1CF57" w:rsidR="005F5CFD" w:rsidRPr="008023A5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В позиции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профессионально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отмечается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высше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образование, полученным в высшем учебном заведении – институт, академия, университет и т.п.;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неполное высше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отмечается для тех, кто закончил не менее двух курсов высшего учебного заведения и получил диплом о неполном высшем образовании, а также тем, кто закончил обучения в объеме половины и более половины срока обучения в высшем учебном заведении;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среднее</w:t>
      </w:r>
      <w:r w:rsidR="00414FD0">
        <w:rPr>
          <w:rFonts w:ascii="Times New Roman" w:hAnsi="Times New Roman" w:cs="Times New Roman"/>
          <w:sz w:val="28"/>
        </w:rPr>
        <w:t xml:space="preserve"> профессионально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для окончивших среднее специальное учебное заведение: техникум, училище, колледж, техникум-предприятие и т.п</w:t>
      </w:r>
      <w:r w:rsidRPr="00BB1404">
        <w:rPr>
          <w:rFonts w:ascii="Times New Roman" w:hAnsi="Times New Roman" w:cs="Times New Roman"/>
          <w:sz w:val="28"/>
        </w:rPr>
        <w:t>.</w:t>
      </w:r>
    </w:p>
    <w:p w14:paraId="175B4B05" w14:textId="45E3FC06" w:rsidR="005F5CFD" w:rsidRPr="00624585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В позиции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обще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средне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образование тем, кто окончил среднюю общеобразовательную школу, лицей, гимназию и т.п. и получил аттестат о среднем общем образовании;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основно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- окончившим 9 классов общеобразовательного учреждения, неполную среднюю школу, а также учащимся 10-11 классов среднего общеобразовательного учреждения;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начально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- окончившим начальную общеобразовательную школу, а также учащимся 4-9 классов образовательного учреждения</w:t>
      </w:r>
      <w:r w:rsidR="00624585" w:rsidRPr="00624585">
        <w:rPr>
          <w:rFonts w:ascii="Times New Roman" w:hAnsi="Times New Roman" w:cs="Times New Roman"/>
          <w:sz w:val="28"/>
        </w:rPr>
        <w:t xml:space="preserve">; </w:t>
      </w:r>
      <w:r w:rsidR="00624585">
        <w:rPr>
          <w:rFonts w:ascii="Times New Roman" w:hAnsi="Times New Roman" w:cs="Times New Roman"/>
          <w:sz w:val="28"/>
        </w:rPr>
        <w:t>«дошкольное» - получившим дошкольное образование.</w:t>
      </w:r>
    </w:p>
    <w:p w14:paraId="2459B4EB" w14:textId="1A8EC018" w:rsidR="005F5CFD" w:rsidRPr="008023A5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Классификатор образования для медицинских свидетельств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16). Разрешенный перечень представлен </w:t>
      </w:r>
      <w:r w:rsidRPr="00E85339">
        <w:rPr>
          <w:rFonts w:ascii="Times New Roman" w:hAnsi="Times New Roman" w:cs="Times New Roman"/>
          <w:sz w:val="28"/>
          <w:szCs w:val="28"/>
        </w:rPr>
        <w:t xml:space="preserve">в </w:t>
      </w:r>
      <w:r>
        <w:fldChar w:fldCharType="begin"/>
      </w:r>
      <w:r>
        <w:instrText xml:space="preserve"> REF _Ref57203301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7</w:t>
      </w:r>
      <w:r>
        <w:fldChar w:fldCharType="end"/>
      </w:r>
      <w:r w:rsidRPr="008023A5">
        <w:rPr>
          <w:rFonts w:ascii="Times New Roman" w:hAnsi="Times New Roman" w:cs="Times New Roman"/>
          <w:sz w:val="28"/>
        </w:rPr>
        <w:t>.</w:t>
      </w:r>
    </w:p>
    <w:p w14:paraId="207E5465" w14:textId="2A6E6C8B" w:rsidR="005F5CFD" w:rsidRPr="00FE46C0" w:rsidRDefault="005F5CFD" w:rsidP="005F5CFD">
      <w:pPr>
        <w:pStyle w:val="a4"/>
        <w:keepNext/>
        <w:ind w:left="1701" w:hanging="1701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18" w:name="_Ref57203301"/>
      <w:bookmarkStart w:id="219" w:name="_Toc57224394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7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1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Классификатор образования для медицинских свидетельств»</w:t>
      </w:r>
      <w:bookmarkEnd w:id="2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7"/>
        <w:gridCol w:w="8258"/>
      </w:tblGrid>
      <w:tr w:rsidR="005F5CFD" w:rsidRPr="008023A5" w14:paraId="43287CD8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862EF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8462A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5F5CFD" w:rsidRPr="008023A5" w14:paraId="6EF596DE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A3E2B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FA6FA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высшее</w:t>
            </w:r>
          </w:p>
        </w:tc>
      </w:tr>
      <w:tr w:rsidR="005F5CFD" w:rsidRPr="008023A5" w14:paraId="7DABA41D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9AF85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F584F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неполное высшее</w:t>
            </w:r>
          </w:p>
        </w:tc>
      </w:tr>
      <w:tr w:rsidR="005F5CFD" w:rsidRPr="008023A5" w14:paraId="055DBA35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3EF6F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55BC0" w14:textId="43B971B9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среднее</w:t>
            </w:r>
            <w:r w:rsidR="007B5E18">
              <w:rPr>
                <w:rFonts w:ascii="Times New Roman" w:hAnsi="Times New Roman" w:cs="Times New Roman"/>
                <w:sz w:val="28"/>
              </w:rPr>
              <w:t xml:space="preserve"> профессиональное</w:t>
            </w:r>
          </w:p>
        </w:tc>
      </w:tr>
      <w:tr w:rsidR="007B5E18" w:rsidRPr="008023A5" w14:paraId="1B112BFB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D347B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397D" w14:textId="2886D10F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среднее</w:t>
            </w:r>
          </w:p>
        </w:tc>
      </w:tr>
      <w:tr w:rsidR="007B5E18" w:rsidRPr="008023A5" w14:paraId="5DD71D02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0FF2B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9FD4B" w14:textId="570EE5FE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основное</w:t>
            </w:r>
          </w:p>
        </w:tc>
      </w:tr>
      <w:tr w:rsidR="007B5E18" w:rsidRPr="008023A5" w14:paraId="24EAC431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ABD2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C65D1" w14:textId="719A2E4B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начальное</w:t>
            </w:r>
          </w:p>
        </w:tc>
      </w:tr>
      <w:tr w:rsidR="007B5E18" w:rsidRPr="008023A5" w14:paraId="7A746137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5474B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D01A0" w14:textId="42EED81A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щее: дошкольное</w:t>
            </w:r>
          </w:p>
        </w:tc>
      </w:tr>
      <w:tr w:rsidR="007B5E18" w:rsidRPr="008023A5" w14:paraId="10B38818" w14:textId="77777777" w:rsidTr="005606F0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6FAD" w14:textId="5278BB03" w:rsidR="007B5E18" w:rsidRPr="0062458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63DF3" w14:textId="56769842" w:rsidR="007B5E18" w:rsidRPr="0062458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не имеет</w:t>
            </w:r>
            <w:r>
              <w:rPr>
                <w:rFonts w:ascii="Times New Roman" w:hAnsi="Times New Roman" w:cs="Times New Roman"/>
                <w:sz w:val="28"/>
              </w:rPr>
              <w:t xml:space="preserve"> начального</w:t>
            </w:r>
            <w:r w:rsidRPr="008023A5">
              <w:rPr>
                <w:rFonts w:ascii="Times New Roman" w:hAnsi="Times New Roman" w:cs="Times New Roman"/>
                <w:sz w:val="28"/>
              </w:rPr>
              <w:t xml:space="preserve"> образования</w:t>
            </w:r>
          </w:p>
        </w:tc>
      </w:tr>
      <w:tr w:rsidR="007B5E18" w:rsidRPr="008023A5" w14:paraId="2A8B34C5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27231" w14:textId="20457B91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9B58" w14:textId="6FF03203" w:rsidR="007B5E18" w:rsidRPr="008023A5" w:rsidRDefault="00EF4A74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</w:t>
            </w:r>
            <w:r w:rsidR="007B5E18" w:rsidRPr="008023A5">
              <w:rPr>
                <w:rFonts w:ascii="Times New Roman" w:hAnsi="Times New Roman" w:cs="Times New Roman"/>
                <w:sz w:val="28"/>
              </w:rPr>
              <w:t>еизвестно</w:t>
            </w:r>
          </w:p>
        </w:tc>
      </w:tr>
    </w:tbl>
    <w:p w14:paraId="1D150861" w14:textId="77777777" w:rsidR="00624585" w:rsidRDefault="00624585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14:paraId="79237AA4" w14:textId="1F7F4152" w:rsidR="005F5CFD" w:rsidRPr="008023A5" w:rsidRDefault="005F5CFD" w:rsidP="005F5CF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fldChar w:fldCharType="begin"/>
      </w:r>
      <w:r>
        <w:instrText xml:space="preserve"> REF _Ref5720326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8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124DA2A" w14:textId="0F075ACC" w:rsidR="005F5CFD" w:rsidRPr="00FE46C0" w:rsidRDefault="005F5CFD" w:rsidP="005F5CFD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20" w:name="_Ref57203269"/>
      <w:bookmarkStart w:id="221" w:name="_Toc57224395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8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2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Образование</w:t>
      </w:r>
      <w:bookmarkEnd w:id="221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F5CFD" w:rsidRPr="008023A5" w14:paraId="540D6914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26F5F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781DA" w14:textId="77777777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F5CFD" w:rsidRPr="008023A5" w14:paraId="4CBE0ABA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4F8DD" w14:textId="04A17A5D" w:rsidR="005F5CFD" w:rsidRPr="008023A5" w:rsidRDefault="00414FD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6 «Образование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BEC8A" w14:textId="41DFF38A" w:rsidR="005F5CFD" w:rsidRPr="008023A5" w:rsidRDefault="005F5CFD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уровень образования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е №16</w:t>
            </w:r>
            <w:r w:rsidR="00414F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1AE5BEF" w14:textId="69CE5B3B" w:rsidR="005F5CFD" w:rsidRPr="008023A5" w:rsidRDefault="005F5CFD" w:rsidP="005F5CFD">
      <w:pPr>
        <w:spacing w:before="240"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</w:rPr>
        <w:t>пункта №16 «</w:t>
      </w:r>
      <w:r w:rsidRPr="00803738">
        <w:rPr>
          <w:rFonts w:ascii="Times New Roman" w:hAnsi="Times New Roman" w:cs="Times New Roman"/>
          <w:sz w:val="28"/>
        </w:rPr>
        <w:t>Образование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 </w:t>
      </w:r>
      <w:r w:rsidRPr="003E64A8">
        <w:rPr>
          <w:rFonts w:ascii="Times New Roman" w:hAnsi="Times New Roman" w:cs="Times New Roman"/>
          <w:sz w:val="28"/>
          <w:szCs w:val="28"/>
        </w:rPr>
        <w:t xml:space="preserve">на </w:t>
      </w:r>
      <w:r>
        <w:fldChar w:fldCharType="begin"/>
      </w:r>
      <w:r>
        <w:instrText xml:space="preserve"> REF _Ref57203323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6</w:t>
      </w:r>
      <w:r>
        <w:fldChar w:fldCharType="end"/>
      </w:r>
      <w:r w:rsidRPr="008023A5">
        <w:rPr>
          <w:rFonts w:ascii="Times New Roman" w:hAnsi="Times New Roman" w:cs="Times New Roman"/>
          <w:sz w:val="28"/>
        </w:rPr>
        <w:t>.</w:t>
      </w:r>
    </w:p>
    <w:p w14:paraId="0909BBEA" w14:textId="0D2461E8" w:rsidR="005F5CFD" w:rsidRPr="008023A5" w:rsidRDefault="007C5696" w:rsidP="005F5CFD">
      <w:pPr>
        <w:keepNext/>
        <w:spacing w:before="240" w:after="0" w:line="360" w:lineRule="auto"/>
        <w:jc w:val="both"/>
        <w:rPr>
          <w:rFonts w:ascii="Times New Roman" w:hAnsi="Times New Roman" w:cs="Times New Roman"/>
        </w:rPr>
      </w:pPr>
      <w:r>
        <w:object w:dxaOrig="6144" w:dyaOrig="2712" w14:anchorId="17F536DE">
          <v:shape id="_x0000_i1039" type="#_x0000_t75" style="width:404.25pt;height:178.5pt" o:ole="" o:bordertopcolor="this" o:borderleftcolor="this" o:borderbottomcolor="this" o:borderrightcolor="this">
            <v:imagedata r:id="rId4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9" DrawAspect="Content" ObjectID="_1724589252" r:id="rId48"/>
        </w:object>
      </w:r>
    </w:p>
    <w:p w14:paraId="2B985AF7" w14:textId="1E9A62BA" w:rsidR="0079558E" w:rsidRPr="00414FD0" w:rsidRDefault="005F5CFD" w:rsidP="00414FD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22" w:name="_Ref57203323"/>
      <w:bookmarkStart w:id="223" w:name="_Toc57224354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6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2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1</w:t>
      </w:r>
      <w:bookmarkEnd w:id="223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Образование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r w:rsidR="0079558E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br w:type="page"/>
      </w:r>
    </w:p>
    <w:p w14:paraId="0EE6926C" w14:textId="1DD6BF98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24" w:name="_Toc57275022"/>
      <w:bookmarkStart w:id="225" w:name="_Ref57629679"/>
      <w:bookmarkStart w:id="226" w:name="_Toc57822181"/>
      <w:bookmarkStart w:id="227" w:name="_Toc64363210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7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224"/>
      <w:r w:rsidR="005D5D9B" w:rsidRPr="005D5D9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нятость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25"/>
      <w:bookmarkEnd w:id="226"/>
      <w:bookmarkEnd w:id="227"/>
    </w:p>
    <w:p w14:paraId="60B0FE6F" w14:textId="2DAA9839" w:rsidR="005D5D9B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>пункте №17 «</w:t>
      </w:r>
      <w:r w:rsidRPr="008023A5">
        <w:rPr>
          <w:rFonts w:ascii="Times New Roman" w:hAnsi="Times New Roman" w:cs="Times New Roman"/>
          <w:b/>
          <w:sz w:val="28"/>
        </w:rPr>
        <w:t>Занятость</w:t>
      </w:r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указывается занятость со слов родственников</w:t>
      </w:r>
      <w:r>
        <w:rPr>
          <w:rFonts w:ascii="Times New Roman" w:hAnsi="Times New Roman" w:cs="Times New Roman"/>
          <w:sz w:val="28"/>
        </w:rPr>
        <w:t xml:space="preserve"> или иных представителей</w:t>
      </w:r>
      <w:r w:rsidRPr="008023A5">
        <w:rPr>
          <w:rFonts w:ascii="Times New Roman" w:hAnsi="Times New Roman" w:cs="Times New Roman"/>
          <w:sz w:val="28"/>
        </w:rPr>
        <w:t xml:space="preserve">. Пункт заполняется, если умерший(ая) идентифицирован(а). Также данный пункт заполняется для указания занятости матери, если </w:t>
      </w:r>
      <w:r>
        <w:rPr>
          <w:rFonts w:ascii="Times New Roman" w:hAnsi="Times New Roman" w:cs="Times New Roman"/>
          <w:sz w:val="28"/>
        </w:rPr>
        <w:t xml:space="preserve">возраст </w:t>
      </w:r>
      <w:r w:rsidRPr="003B01FC">
        <w:rPr>
          <w:rFonts w:ascii="Times New Roman" w:hAnsi="Times New Roman" w:cs="Times New Roman"/>
          <w:sz w:val="28"/>
        </w:rPr>
        <w:t>умершего составляет более 7 дней,</w:t>
      </w:r>
      <w:r>
        <w:rPr>
          <w:rFonts w:ascii="Times New Roman" w:hAnsi="Times New Roman" w:cs="Times New Roman"/>
          <w:sz w:val="28"/>
        </w:rPr>
        <w:t xml:space="preserve"> но менее одного года, а его мать идентифицирована</w:t>
      </w:r>
      <w:r w:rsidRPr="008023A5">
        <w:rPr>
          <w:rFonts w:ascii="Times New Roman" w:hAnsi="Times New Roman" w:cs="Times New Roman"/>
          <w:sz w:val="28"/>
        </w:rPr>
        <w:t>.</w:t>
      </w:r>
    </w:p>
    <w:p w14:paraId="7015BB40" w14:textId="2DCD1CAC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</w:rPr>
        <w:t xml:space="preserve"> «</w:t>
      </w:r>
      <w:r w:rsidR="00741AC1" w:rsidRPr="00741AC1">
        <w:rPr>
          <w:rFonts w:ascii="Times New Roman" w:hAnsi="Times New Roman" w:cs="Times New Roman"/>
          <w:sz w:val="28"/>
        </w:rPr>
        <w:t>Социальные группы населения в учетной медицинской документации</w:t>
      </w:r>
      <w:r w:rsidRPr="00741AC1">
        <w:rPr>
          <w:rFonts w:ascii="Times New Roman" w:hAnsi="Times New Roman" w:cs="Times New Roman"/>
          <w:sz w:val="28"/>
        </w:rPr>
        <w:t xml:space="preserve">» </w:t>
      </w:r>
      <w:r w:rsidR="00741AC1">
        <w:rPr>
          <w:rFonts w:ascii="Times New Roman" w:hAnsi="Times New Roman" w:cs="Times New Roman"/>
          <w:sz w:val="28"/>
        </w:rPr>
        <w:br/>
      </w:r>
      <w:r w:rsidRPr="00741AC1">
        <w:rPr>
          <w:rFonts w:ascii="Times New Roman" w:hAnsi="Times New Roman" w:cs="Times New Roman"/>
          <w:sz w:val="28"/>
        </w:rPr>
        <w:t>(</w:t>
      </w:r>
      <w:r w:rsidRPr="00741AC1">
        <w:rPr>
          <w:rFonts w:ascii="Times New Roman" w:hAnsi="Times New Roman" w:cs="Times New Roman"/>
          <w:sz w:val="28"/>
          <w:lang w:val="en-US"/>
        </w:rPr>
        <w:t>OID</w:t>
      </w:r>
      <w:r w:rsidRPr="00741AC1">
        <w:rPr>
          <w:rFonts w:ascii="Times New Roman" w:hAnsi="Times New Roman" w:cs="Times New Roman"/>
          <w:sz w:val="28"/>
        </w:rPr>
        <w:t xml:space="preserve">: </w:t>
      </w:r>
      <w:r w:rsidR="00741AC1" w:rsidRPr="00741AC1">
        <w:rPr>
          <w:rFonts w:ascii="Times New Roman" w:hAnsi="Times New Roman" w:cs="Times New Roman"/>
          <w:sz w:val="28"/>
        </w:rPr>
        <w:t>1.2.643.5.1.13.13.11.1038</w:t>
      </w:r>
      <w:r w:rsidRPr="00741AC1">
        <w:rPr>
          <w:rFonts w:ascii="Times New Roman" w:hAnsi="Times New Roman" w:cs="Times New Roman"/>
          <w:sz w:val="28"/>
        </w:rPr>
        <w:t>). Разрешенный</w:t>
      </w:r>
      <w:r w:rsidRPr="008023A5">
        <w:rPr>
          <w:rFonts w:ascii="Times New Roman" w:hAnsi="Times New Roman" w:cs="Times New Roman"/>
          <w:sz w:val="28"/>
        </w:rPr>
        <w:t xml:space="preserve"> перечень представлен </w:t>
      </w:r>
      <w:r w:rsidRPr="003E64A8">
        <w:rPr>
          <w:rFonts w:ascii="Times New Roman" w:hAnsi="Times New Roman" w:cs="Times New Roman"/>
          <w:sz w:val="28"/>
          <w:szCs w:val="28"/>
        </w:rPr>
        <w:t xml:space="preserve">в </w:t>
      </w:r>
      <w:r>
        <w:fldChar w:fldCharType="begin"/>
      </w:r>
      <w:r>
        <w:instrText xml:space="preserve"> REF _Ref57203425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9</w:t>
      </w:r>
      <w:r>
        <w:fldChar w:fldCharType="end"/>
      </w:r>
      <w:r w:rsidRPr="008023A5">
        <w:rPr>
          <w:rFonts w:ascii="Times New Roman" w:hAnsi="Times New Roman" w:cs="Times New Roman"/>
          <w:sz w:val="28"/>
        </w:rPr>
        <w:t>.</w:t>
      </w:r>
    </w:p>
    <w:p w14:paraId="0CBD8675" w14:textId="54F57948" w:rsidR="005D5D9B" w:rsidRPr="00FE46C0" w:rsidRDefault="005D5D9B" w:rsidP="005D5D9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28" w:name="_Ref57203425"/>
      <w:bookmarkStart w:id="229" w:name="_Toc57224396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9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2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</w:t>
      </w:r>
      <w:r w:rsidR="00741AC1" w:rsidRPr="00741AC1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оциальные группы населения в учетной медицинской документации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bookmarkEnd w:id="229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6"/>
        <w:gridCol w:w="8259"/>
      </w:tblGrid>
      <w:tr w:rsidR="005D5D9B" w:rsidRPr="008023A5" w14:paraId="2D2998EC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BED6D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04DE8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5D5D9B" w:rsidRPr="008023A5" w14:paraId="07C1EC13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C4ED5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90497" w14:textId="166687B0" w:rsidR="005D5D9B" w:rsidRPr="008023A5" w:rsidRDefault="00741A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та</w:t>
            </w:r>
            <w:r w:rsidR="00BB1404">
              <w:rPr>
                <w:rFonts w:ascii="Times New Roman" w:hAnsi="Times New Roman" w:cs="Times New Roman"/>
                <w:sz w:val="28"/>
              </w:rPr>
              <w:t>л(а)</w:t>
            </w:r>
          </w:p>
        </w:tc>
      </w:tr>
      <w:tr w:rsidR="005D5D9B" w:rsidRPr="008023A5" w14:paraId="20B8FDFB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A58DD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FE676" w14:textId="04A32D7E" w:rsidR="005D5D9B" w:rsidRPr="008023A5" w:rsidRDefault="00BB1404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ходил(а) военную или приравненную к ней службу</w:t>
            </w:r>
          </w:p>
        </w:tc>
      </w:tr>
      <w:tr w:rsidR="005D5D9B" w:rsidRPr="008023A5" w14:paraId="0657B24D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45A1A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18213" w14:textId="2C51385B" w:rsidR="005D5D9B" w:rsidRPr="008023A5" w:rsidRDefault="00BB1404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енсионер(ка)</w:t>
            </w:r>
          </w:p>
        </w:tc>
      </w:tr>
      <w:tr w:rsidR="005D5D9B" w:rsidRPr="008023A5" w14:paraId="25164A62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FEB92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D1FB6" w14:textId="629E034A" w:rsidR="005D5D9B" w:rsidRPr="008023A5" w:rsidRDefault="00BB1404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удент(ка)</w:t>
            </w:r>
          </w:p>
        </w:tc>
      </w:tr>
      <w:tr w:rsidR="005D5D9B" w:rsidRPr="008023A5" w14:paraId="5F14CFE0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04D18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A7419" w14:textId="3B7BE643" w:rsidR="005D5D9B" w:rsidRPr="008023A5" w:rsidRDefault="00741A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41AC1">
              <w:rPr>
                <w:rFonts w:ascii="Times New Roman" w:hAnsi="Times New Roman" w:cs="Times New Roman"/>
                <w:sz w:val="28"/>
              </w:rPr>
              <w:t>Не</w:t>
            </w:r>
            <w:r w:rsidR="00BB1404">
              <w:rPr>
                <w:rFonts w:ascii="Times New Roman" w:hAnsi="Times New Roman" w:cs="Times New Roman"/>
                <w:sz w:val="28"/>
              </w:rPr>
              <w:t xml:space="preserve"> работал(а)</w:t>
            </w:r>
          </w:p>
        </w:tc>
      </w:tr>
      <w:tr w:rsidR="005D5D9B" w:rsidRPr="008023A5" w14:paraId="6E1C8F82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7BAB0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1C482" w14:textId="5A3B96A9" w:rsidR="005D5D9B" w:rsidRPr="008023A5" w:rsidRDefault="00741A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41AC1">
              <w:rPr>
                <w:rFonts w:ascii="Times New Roman" w:hAnsi="Times New Roman" w:cs="Times New Roman"/>
                <w:sz w:val="28"/>
              </w:rPr>
              <w:t>Прочие</w:t>
            </w:r>
          </w:p>
        </w:tc>
      </w:tr>
      <w:tr w:rsidR="005D5D9B" w:rsidRPr="008023A5" w14:paraId="2877225F" w14:textId="77777777" w:rsidTr="005606F0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A57B9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44AD1" w14:textId="14637799" w:rsidR="005D5D9B" w:rsidRPr="008023A5" w:rsidRDefault="00741AC1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41AC1">
              <w:rPr>
                <w:rFonts w:ascii="Times New Roman" w:hAnsi="Times New Roman" w:cs="Times New Roman"/>
                <w:sz w:val="28"/>
              </w:rPr>
              <w:t>Неизвестно</w:t>
            </w:r>
          </w:p>
        </w:tc>
      </w:tr>
    </w:tbl>
    <w:p w14:paraId="5E141F8B" w14:textId="4A91094D" w:rsidR="005D5D9B" w:rsidRDefault="005D5D9B" w:rsidP="00414FD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fldChar w:fldCharType="begin"/>
      </w:r>
      <w:r>
        <w:instrText xml:space="preserve"> REF _Ref5720337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0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50AF05C" w14:textId="0900727B" w:rsidR="005D5D9B" w:rsidRPr="00FE46C0" w:rsidRDefault="005D5D9B" w:rsidP="005D5D9B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30" w:name="_Ref57203378"/>
      <w:bookmarkStart w:id="231" w:name="_Toc5722439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0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3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7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Занятость</w:t>
      </w:r>
      <w:bookmarkEnd w:id="231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D5D9B" w:rsidRPr="008023A5" w14:paraId="02F10FA6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3E398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F26D2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D5D9B" w:rsidRPr="008023A5" w14:paraId="779ACEA3" w14:textId="77777777" w:rsidTr="005606F0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2001C" w14:textId="7E8CDB35" w:rsidR="005D5D9B" w:rsidRPr="008023A5" w:rsidRDefault="00414FD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7 «Занятость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B23D8" w14:textId="2075B63C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занятость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е №1</w:t>
            </w:r>
            <w:r w:rsidR="00441377"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</w:tr>
    </w:tbl>
    <w:p w14:paraId="08F633C3" w14:textId="77777777" w:rsidR="005D5D9B" w:rsidRPr="008023A5" w:rsidRDefault="005D5D9B" w:rsidP="005D5D9B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14:paraId="682C83A6" w14:textId="0BBE55B8" w:rsidR="005D5D9B" w:rsidRPr="003E64A8" w:rsidRDefault="005D5D9B" w:rsidP="005D5D9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</w:rPr>
        <w:t>пункта №17 «</w:t>
      </w:r>
      <w:r w:rsidRPr="00803738">
        <w:rPr>
          <w:rFonts w:ascii="Times New Roman" w:hAnsi="Times New Roman" w:cs="Times New Roman"/>
          <w:sz w:val="28"/>
        </w:rPr>
        <w:t>Занятость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 </w:t>
      </w:r>
      <w:r w:rsidRPr="003E64A8">
        <w:rPr>
          <w:rFonts w:ascii="Times New Roman" w:hAnsi="Times New Roman" w:cs="Times New Roman"/>
          <w:sz w:val="28"/>
          <w:szCs w:val="28"/>
        </w:rPr>
        <w:t xml:space="preserve">на </w:t>
      </w:r>
      <w:r>
        <w:fldChar w:fldCharType="begin"/>
      </w:r>
      <w:r>
        <w:instrText xml:space="preserve"> REF _Ref5720344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7</w:t>
      </w:r>
      <w:r>
        <w:fldChar w:fldCharType="end"/>
      </w:r>
      <w:r w:rsidRPr="003E64A8">
        <w:rPr>
          <w:rFonts w:ascii="Times New Roman" w:hAnsi="Times New Roman" w:cs="Times New Roman"/>
          <w:sz w:val="28"/>
          <w:szCs w:val="28"/>
        </w:rPr>
        <w:t>.</w:t>
      </w:r>
    </w:p>
    <w:p w14:paraId="0EC35FE8" w14:textId="4834025F" w:rsidR="005D5D9B" w:rsidRPr="008023A5" w:rsidRDefault="00052804" w:rsidP="005D5D9B">
      <w:pPr>
        <w:keepNext/>
        <w:spacing w:before="240"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object w:dxaOrig="6972" w:dyaOrig="2436" w14:anchorId="29313AFF">
          <v:shape id="_x0000_i1040" type="#_x0000_t75" style="width:391.5pt;height:135.75pt" o:ole="" o:bordertopcolor="this" o:borderleftcolor="this" o:borderbottomcolor="this" o:borderrightcolor="this">
            <v:imagedata r:id="rId4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40" DrawAspect="Content" ObjectID="_1724589253" r:id="rId50"/>
        </w:object>
      </w:r>
    </w:p>
    <w:p w14:paraId="784310A2" w14:textId="05363B80" w:rsidR="005D5D9B" w:rsidRPr="004F3C8E" w:rsidRDefault="005D5D9B" w:rsidP="005D5D9B">
      <w:pPr>
        <w:pStyle w:val="a4"/>
        <w:keepNext/>
        <w:ind w:left="1418" w:hanging="1418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32" w:name="_Ref57203449"/>
      <w:bookmarkStart w:id="233" w:name="_Toc57224355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7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3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1</w:t>
      </w:r>
      <w:bookmarkEnd w:id="233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7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Занятость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0AD0F30C" w14:textId="77777777" w:rsidR="00D335CD" w:rsidRPr="008023A5" w:rsidRDefault="00D335CD" w:rsidP="002601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0D08D467" w14:textId="160D2CF2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34" w:name="_Toc57822182"/>
      <w:bookmarkStart w:id="235" w:name="_Ref64303094"/>
      <w:bookmarkStart w:id="236" w:name="_Toc64363211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8. 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r w:rsidR="005D5D9B" w:rsidRPr="005D5D9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мерть произошла</w:t>
      </w:r>
      <w:r w:rsidR="00884AA8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34"/>
      <w:bookmarkEnd w:id="235"/>
      <w:bookmarkEnd w:id="236"/>
    </w:p>
    <w:p w14:paraId="1C8F1AEB" w14:textId="5272E625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ункте №1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bCs/>
          <w:sz w:val="28"/>
          <w:szCs w:val="28"/>
        </w:rPr>
        <w:t>Смерть произошл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 xml:space="preserve">после уточнения обстоятельств </w:t>
      </w:r>
      <w:r w:rsidRPr="008023A5">
        <w:rPr>
          <w:rFonts w:ascii="Times New Roman" w:hAnsi="Times New Roman" w:cs="Times New Roman"/>
          <w:sz w:val="28"/>
          <w:szCs w:val="28"/>
        </w:rPr>
        <w:t>случая смерти указывается</w:t>
      </w:r>
      <w:r>
        <w:rPr>
          <w:rFonts w:ascii="Times New Roman" w:hAnsi="Times New Roman" w:cs="Times New Roman"/>
          <w:sz w:val="28"/>
          <w:szCs w:val="28"/>
        </w:rPr>
        <w:t xml:space="preserve"> род </w:t>
      </w:r>
      <w:r w:rsidRPr="00563D38">
        <w:rPr>
          <w:rFonts w:ascii="Times New Roman" w:hAnsi="Times New Roman" w:cs="Times New Roman"/>
          <w:sz w:val="28"/>
          <w:szCs w:val="28"/>
        </w:rPr>
        <w:t>причин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смер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т заболевания, внешней причины или же род смерти не установлен. </w:t>
      </w:r>
    </w:p>
    <w:p w14:paraId="39086E4E" w14:textId="77777777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К внешним причинам могут относиться: несчастный случай, не связанный с производством; несчастный случай, связанный с производством; убийство; самоубийство; военные или террористические действия. Конкретный род смерти (убийство, самоубийство, несчастный случай и др.) указывается тот, который был установлен правоохранительными органами и приводится в постановлении о назначении судебно-медицинской экспертизы.</w:t>
      </w:r>
    </w:p>
    <w:p w14:paraId="137C8460" w14:textId="47B70DDF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237" w:name="_Ref56689684"/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Род причины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99.2.21). Данный перечень представлен в </w:t>
      </w:r>
      <w:r>
        <w:fldChar w:fldCharType="begin"/>
      </w:r>
      <w:r>
        <w:instrText xml:space="preserve"> REF _Ref5668981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1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  <w:bookmarkEnd w:id="237"/>
    </w:p>
    <w:p w14:paraId="2AEF08C7" w14:textId="712AD0F9" w:rsidR="005D5D9B" w:rsidRPr="00FE46C0" w:rsidRDefault="005D5D9B" w:rsidP="005D5D9B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38" w:name="_Ref56689818"/>
      <w:bookmarkStart w:id="239" w:name="_Toc5722439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1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3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Род причины смерти</w:t>
      </w:r>
      <w:bookmarkEnd w:id="239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5D5D9B" w:rsidRPr="008023A5" w14:paraId="67DA2B19" w14:textId="77777777" w:rsidTr="005606F0">
        <w:tc>
          <w:tcPr>
            <w:tcW w:w="1271" w:type="dxa"/>
          </w:tcPr>
          <w:p w14:paraId="2F309316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75876FD5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5D5D9B" w:rsidRPr="008023A5" w14:paraId="03E8D1B0" w14:textId="77777777" w:rsidTr="005606F0">
        <w:tc>
          <w:tcPr>
            <w:tcW w:w="1271" w:type="dxa"/>
          </w:tcPr>
          <w:p w14:paraId="37B44D80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1B0E052A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 заболевания</w:t>
            </w:r>
          </w:p>
        </w:tc>
      </w:tr>
      <w:tr w:rsidR="005D5D9B" w:rsidRPr="008023A5" w14:paraId="29B84F8C" w14:textId="77777777" w:rsidTr="005606F0">
        <w:tc>
          <w:tcPr>
            <w:tcW w:w="1271" w:type="dxa"/>
          </w:tcPr>
          <w:p w14:paraId="15C0ED9C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256834A4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 несчастного случая, не связанного с производством</w:t>
            </w:r>
          </w:p>
        </w:tc>
      </w:tr>
      <w:tr w:rsidR="005D5D9B" w:rsidRPr="008023A5" w14:paraId="731F959E" w14:textId="77777777" w:rsidTr="005606F0">
        <w:tc>
          <w:tcPr>
            <w:tcW w:w="1271" w:type="dxa"/>
          </w:tcPr>
          <w:p w14:paraId="1ED06AC7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3C9D219F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 несчастного случая, связанного с производством</w:t>
            </w:r>
          </w:p>
        </w:tc>
      </w:tr>
      <w:tr w:rsidR="005D5D9B" w:rsidRPr="008023A5" w14:paraId="0C8FE794" w14:textId="77777777" w:rsidTr="005606F0">
        <w:tc>
          <w:tcPr>
            <w:tcW w:w="1271" w:type="dxa"/>
          </w:tcPr>
          <w:p w14:paraId="1DBBCBD5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4887608D" w14:textId="54631009" w:rsidR="005D5D9B" w:rsidRPr="008023A5" w:rsidRDefault="0032100E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="005D5D9B" w:rsidRPr="008023A5">
              <w:rPr>
                <w:rFonts w:ascii="Times New Roman" w:hAnsi="Times New Roman" w:cs="Times New Roman"/>
                <w:sz w:val="28"/>
                <w:szCs w:val="28"/>
              </w:rPr>
              <w:t>бийства</w:t>
            </w:r>
          </w:p>
        </w:tc>
      </w:tr>
      <w:tr w:rsidR="005D5D9B" w:rsidRPr="008023A5" w14:paraId="6D1954C6" w14:textId="77777777" w:rsidTr="005606F0">
        <w:tc>
          <w:tcPr>
            <w:tcW w:w="1271" w:type="dxa"/>
          </w:tcPr>
          <w:p w14:paraId="07B3D0E4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74" w:type="dxa"/>
          </w:tcPr>
          <w:p w14:paraId="1861702E" w14:textId="5FADD77B" w:rsidR="005D5D9B" w:rsidRPr="008023A5" w:rsidRDefault="0032100E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5D5D9B" w:rsidRPr="008023A5">
              <w:rPr>
                <w:rFonts w:ascii="Times New Roman" w:hAnsi="Times New Roman" w:cs="Times New Roman"/>
                <w:sz w:val="28"/>
                <w:szCs w:val="28"/>
              </w:rPr>
              <w:t>амоубийства</w:t>
            </w:r>
          </w:p>
        </w:tc>
      </w:tr>
      <w:tr w:rsidR="005D5D9B" w:rsidRPr="008023A5" w14:paraId="21BB866C" w14:textId="77777777" w:rsidTr="005606F0">
        <w:tc>
          <w:tcPr>
            <w:tcW w:w="1271" w:type="dxa"/>
          </w:tcPr>
          <w:p w14:paraId="7FD61561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074" w:type="dxa"/>
          </w:tcPr>
          <w:p w14:paraId="52FF2857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ходе военных действий</w:t>
            </w:r>
          </w:p>
        </w:tc>
      </w:tr>
      <w:tr w:rsidR="005D5D9B" w:rsidRPr="008023A5" w14:paraId="750E2DD2" w14:textId="77777777" w:rsidTr="005606F0">
        <w:tc>
          <w:tcPr>
            <w:tcW w:w="1271" w:type="dxa"/>
          </w:tcPr>
          <w:p w14:paraId="32209788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074" w:type="dxa"/>
          </w:tcPr>
          <w:p w14:paraId="2761FC06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ходе террористических действий</w:t>
            </w:r>
          </w:p>
        </w:tc>
      </w:tr>
      <w:tr w:rsidR="005D5D9B" w:rsidRPr="008023A5" w14:paraId="7DD83DDA" w14:textId="77777777" w:rsidTr="005606F0">
        <w:tc>
          <w:tcPr>
            <w:tcW w:w="1271" w:type="dxa"/>
          </w:tcPr>
          <w:p w14:paraId="3C00C19B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074" w:type="dxa"/>
          </w:tcPr>
          <w:p w14:paraId="04103BF1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род смерти не установлен</w:t>
            </w:r>
          </w:p>
        </w:tc>
      </w:tr>
    </w:tbl>
    <w:p w14:paraId="3622FE9E" w14:textId="2564F841" w:rsidR="005D5D9B" w:rsidRPr="008023A5" w:rsidRDefault="005D5D9B" w:rsidP="00052804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8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fldChar w:fldCharType="begin"/>
      </w:r>
      <w:r>
        <w:instrText xml:space="preserve"> REF _Ref5668985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2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78EBDCD" w14:textId="0BA3050C" w:rsidR="005D5D9B" w:rsidRPr="00FE46C0" w:rsidRDefault="005D5D9B" w:rsidP="005D5D9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40" w:name="_Ref56689857"/>
      <w:bookmarkStart w:id="241" w:name="_Toc5722439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2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4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bookmarkEnd w:id="241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8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мерть произошла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D5D9B" w:rsidRPr="008023A5" w14:paraId="1A2D5C06" w14:textId="77777777" w:rsidTr="005606F0">
        <w:tc>
          <w:tcPr>
            <w:tcW w:w="4672" w:type="dxa"/>
          </w:tcPr>
          <w:p w14:paraId="3A144979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753854B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D5D9B" w:rsidRPr="008023A5" w14:paraId="36DFB040" w14:textId="77777777" w:rsidTr="005606F0">
        <w:tc>
          <w:tcPr>
            <w:tcW w:w="4672" w:type="dxa"/>
          </w:tcPr>
          <w:p w14:paraId="2574EBC1" w14:textId="469AE436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мерть произош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11850363" w14:textId="43A637E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шиф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чины смерти – заполните 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E79656F" w14:textId="77777777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2353987" w14:textId="21D8E123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18 «</w:t>
      </w:r>
      <w:r w:rsidRPr="00803738">
        <w:rPr>
          <w:rFonts w:ascii="Times New Roman" w:hAnsi="Times New Roman" w:cs="Times New Roman"/>
          <w:sz w:val="28"/>
          <w:szCs w:val="28"/>
        </w:rPr>
        <w:t>Смерть произошла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6689896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505525" w:rsidRPr="0050552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8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EECC097" w14:textId="77777777" w:rsidR="005D5D9B" w:rsidRPr="008023A5" w:rsidRDefault="005D5D9B" w:rsidP="005D5D9B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E4D9EE0" wp14:editId="476EA66A">
            <wp:extent cx="4838400" cy="2380022"/>
            <wp:effectExtent l="19050" t="19050" r="1968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400" cy="23800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BA544CF" w14:textId="56F7A863" w:rsidR="005D5D9B" w:rsidRPr="004F3C8E" w:rsidRDefault="005D5D9B" w:rsidP="005D5D9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42" w:name="_Ref56689896"/>
      <w:bookmarkStart w:id="243" w:name="_Toc57224356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8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4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bookmarkStart w:id="244" w:name="_Hlk56693572"/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1</w:t>
      </w:r>
      <w:bookmarkEnd w:id="243"/>
      <w:bookmarkEnd w:id="244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8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мерть произошла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46A72E0E" w14:textId="3E9388AC" w:rsidR="00D335CD" w:rsidRPr="008023A5" w:rsidRDefault="00D335CD" w:rsidP="004F3C8E">
      <w:pPr>
        <w:pStyle w:val="a4"/>
        <w:keepNext/>
        <w:ind w:left="1560" w:hanging="1560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169EA076" w14:textId="731BE997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45" w:name="_Toc57822183"/>
      <w:bookmarkStart w:id="246" w:name="_Toc64363212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1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9.</w:t>
      </w:r>
      <w:r w:rsidR="007128EA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«</w:t>
      </w:r>
      <w:r w:rsidR="007E576E" w:rsidRPr="007E576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В случае смерти от несчастного случая, убийства, самоубийства, от военных и террористических действий, при неустановленном роде смерти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45"/>
      <w:bookmarkEnd w:id="246"/>
    </w:p>
    <w:p w14:paraId="7654EB48" w14:textId="0625817B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4877">
        <w:rPr>
          <w:rFonts w:ascii="Times New Roman" w:hAnsi="Times New Roman" w:cs="Times New Roman"/>
          <w:b/>
          <w:sz w:val="28"/>
          <w:szCs w:val="28"/>
        </w:rPr>
        <w:t>Пункт №1</w:t>
      </w:r>
      <w:r w:rsidR="007E576E">
        <w:rPr>
          <w:rFonts w:ascii="Times New Roman" w:hAnsi="Times New Roman" w:cs="Times New Roman"/>
          <w:b/>
          <w:sz w:val="28"/>
          <w:szCs w:val="28"/>
        </w:rPr>
        <w:t>9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В случае смерти от несчастного случая, убийства, самоубийства, от военных и террористических действий, при неустановленном роде смерти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заполняется в том случае, если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32100E">
        <w:rPr>
          <w:rFonts w:ascii="Times New Roman" w:hAnsi="Times New Roman" w:cs="Times New Roman"/>
          <w:sz w:val="28"/>
          <w:szCs w:val="28"/>
        </w:rPr>
        <w:fldChar w:fldCharType="begin"/>
      </w:r>
      <w:r w:rsidR="0032100E">
        <w:rPr>
          <w:rFonts w:ascii="Times New Roman" w:hAnsi="Times New Roman" w:cs="Times New Roman"/>
          <w:sz w:val="28"/>
          <w:szCs w:val="28"/>
        </w:rPr>
        <w:instrText xml:space="preserve"> REF _Ref64303094 \h  \* MERGEFORMAT </w:instrText>
      </w:r>
      <w:r w:rsidR="0032100E">
        <w:rPr>
          <w:rFonts w:ascii="Times New Roman" w:hAnsi="Times New Roman" w:cs="Times New Roman"/>
          <w:sz w:val="28"/>
          <w:szCs w:val="28"/>
        </w:rPr>
      </w:r>
      <w:r w:rsidR="0032100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18. «Смерть произошла»</w:t>
      </w:r>
      <w:r w:rsidR="0032100E">
        <w:rPr>
          <w:rFonts w:ascii="Times New Roman" w:hAnsi="Times New Roman" w:cs="Times New Roman"/>
          <w:sz w:val="28"/>
          <w:szCs w:val="28"/>
        </w:rPr>
        <w:fldChar w:fldCharType="end"/>
      </w:r>
      <w:r w:rsidR="0032100E">
        <w:rPr>
          <w:rFonts w:ascii="Times New Roman" w:hAnsi="Times New Roman" w:cs="Times New Roman"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ана внешняя причина смерти. </w:t>
      </w:r>
    </w:p>
    <w:p w14:paraId="32D31E92" w14:textId="10D8CAF6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="00B00DB4">
        <w:rPr>
          <w:rFonts w:ascii="Times New Roman" w:hAnsi="Times New Roman" w:cs="Times New Roman"/>
          <w:sz w:val="28"/>
          <w:szCs w:val="28"/>
        </w:rPr>
        <w:t>пункт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  <w:r w:rsidR="0032100E">
        <w:rPr>
          <w:rFonts w:ascii="Times New Roman" w:hAnsi="Times New Roman" w:cs="Times New Roman"/>
          <w:sz w:val="28"/>
          <w:szCs w:val="28"/>
        </w:rPr>
        <w:t>№</w:t>
      </w:r>
      <w:r w:rsidRPr="008023A5">
        <w:rPr>
          <w:rFonts w:ascii="Times New Roman" w:hAnsi="Times New Roman" w:cs="Times New Roman"/>
          <w:sz w:val="28"/>
          <w:szCs w:val="28"/>
        </w:rPr>
        <w:t>1</w:t>
      </w:r>
      <w:r w:rsidR="007E576E">
        <w:rPr>
          <w:rFonts w:ascii="Times New Roman" w:hAnsi="Times New Roman" w:cs="Times New Roman"/>
          <w:sz w:val="28"/>
          <w:szCs w:val="28"/>
        </w:rPr>
        <w:t>9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дата травмы или отравления: дата, месяц, год в формате ДД.ММ.ГГГГ, время травмы или отравления в формате ЧЧ:ММ, а также описываются место и обстоятельства, при которых травма или отравление произошло</w:t>
      </w:r>
      <w:r>
        <w:rPr>
          <w:rFonts w:ascii="Times New Roman" w:hAnsi="Times New Roman" w:cs="Times New Roman"/>
          <w:sz w:val="28"/>
          <w:szCs w:val="28"/>
        </w:rPr>
        <w:t xml:space="preserve"> в виде свободного текста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84892CA" w14:textId="33F263B3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травмы или отравления не может быть раньше даты рождения, а также позже текущей даты оформления документа.</w:t>
      </w:r>
    </w:p>
    <w:p w14:paraId="433441B9" w14:textId="4C4523A6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я проверки и варианты подсказки для пользователя представлены в </w:t>
      </w:r>
      <w:r>
        <w:fldChar w:fldCharType="begin"/>
      </w:r>
      <w:r>
        <w:instrText xml:space="preserve"> REF _Ref5720350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3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6CA3717" w14:textId="02A0905D" w:rsidR="005D5D9B" w:rsidRPr="00FE46C0" w:rsidRDefault="005D5D9B" w:rsidP="005D5D9B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47" w:name="_Ref57203509"/>
      <w:bookmarkStart w:id="248" w:name="_Toc5722440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3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4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</w:t>
      </w:r>
      <w:bookmarkEnd w:id="248"/>
      <w:r w:rsidR="007E576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9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В случае смерти от несчастного случая, убийства, самоубийства, от военных и террористических действий, при неустановленном роде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D5D9B" w:rsidRPr="008023A5" w14:paraId="0D92FEE6" w14:textId="77777777" w:rsidTr="005606F0">
        <w:tc>
          <w:tcPr>
            <w:tcW w:w="4672" w:type="dxa"/>
          </w:tcPr>
          <w:p w14:paraId="56B041E0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2DC0405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D5D9B" w:rsidRPr="008023A5" w14:paraId="147607F0" w14:textId="77777777" w:rsidTr="005606F0">
        <w:tc>
          <w:tcPr>
            <w:tcW w:w="4672" w:type="dxa"/>
          </w:tcPr>
          <w:p w14:paraId="5B49712E" w14:textId="5F964E06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3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Дата рождения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в 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травмы или отрав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 w:rsidR="007E576E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1862A7">
              <w:rPr>
                <w:rFonts w:ascii="Times New Roman" w:hAnsi="Times New Roman" w:cs="Times New Roman"/>
                <w:sz w:val="28"/>
                <w:szCs w:val="28"/>
              </w:rPr>
              <w:t>В случае смерти от несчастного случая, убийства, самоубийства, от военных и террористических действий, при неустановленном роде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заполнены дат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рождения больше, чем дата травмы или отравления. </w:t>
            </w:r>
          </w:p>
        </w:tc>
        <w:tc>
          <w:tcPr>
            <w:tcW w:w="4673" w:type="dxa"/>
          </w:tcPr>
          <w:p w14:paraId="2B87D152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 не может быть больше даты травмы или отравления.</w:t>
            </w:r>
          </w:p>
        </w:tc>
      </w:tr>
      <w:tr w:rsidR="005D5D9B" w:rsidRPr="008023A5" w14:paraId="3B97FF39" w14:textId="77777777" w:rsidTr="005606F0">
        <w:tc>
          <w:tcPr>
            <w:tcW w:w="4672" w:type="dxa"/>
          </w:tcPr>
          <w:p w14:paraId="0F1B512A" w14:textId="2FD5131C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а дата выдачи свидетельства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 w:rsidR="007E576E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1862A7">
              <w:rPr>
                <w:rFonts w:ascii="Times New Roman" w:hAnsi="Times New Roman" w:cs="Times New Roman"/>
                <w:sz w:val="28"/>
                <w:szCs w:val="28"/>
              </w:rPr>
              <w:t>В случае смерти от несчастного случая, убийства, самоубийства, от военных и террористических действий, при неустановленном роде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травмы или отравления, при этом указанная дата травмы или отравления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26057CF8" w14:textId="77777777" w:rsidR="005D5D9B" w:rsidRPr="008023A5" w:rsidRDefault="005D5D9B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выдачи свидетельства не может быть раньше даты травмы или отравления.</w:t>
            </w:r>
          </w:p>
        </w:tc>
      </w:tr>
    </w:tbl>
    <w:p w14:paraId="51271256" w14:textId="77777777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2F744E8" w14:textId="44C09A44" w:rsidR="005D5D9B" w:rsidRDefault="00A52258" w:rsidP="00032F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я</w:t>
      </w:r>
      <w:r w:rsidR="005D5D9B" w:rsidRPr="008023A5">
        <w:rPr>
          <w:rFonts w:ascii="Times New Roman" w:hAnsi="Times New Roman" w:cs="Times New Roman"/>
          <w:sz w:val="28"/>
          <w:szCs w:val="28"/>
        </w:rPr>
        <w:t xml:space="preserve"> данного пункта мо</w:t>
      </w:r>
      <w:r>
        <w:rPr>
          <w:rFonts w:ascii="Times New Roman" w:hAnsi="Times New Roman" w:cs="Times New Roman"/>
          <w:sz w:val="28"/>
          <w:szCs w:val="28"/>
        </w:rPr>
        <w:t>гут</w:t>
      </w:r>
      <w:r w:rsidR="005D5D9B" w:rsidRPr="008023A5">
        <w:rPr>
          <w:rFonts w:ascii="Times New Roman" w:hAnsi="Times New Roman" w:cs="Times New Roman"/>
          <w:sz w:val="28"/>
          <w:szCs w:val="28"/>
        </w:rPr>
        <w:t xml:space="preserve"> быть полностью заполнены только в том в случае, когда правоохранительными органами была точно установлена дата травмы (отравления) и в постановлении о назначении судебно-медицинской экспертизы содержатся необходимые сведения</w:t>
      </w:r>
      <w:r w:rsidR="005D5D9B">
        <w:rPr>
          <w:rFonts w:ascii="Times New Roman" w:hAnsi="Times New Roman" w:cs="Times New Roman"/>
          <w:sz w:val="28"/>
          <w:szCs w:val="28"/>
        </w:rPr>
        <w:t>.</w:t>
      </w:r>
      <w:r w:rsidR="00032F57">
        <w:rPr>
          <w:rFonts w:ascii="Times New Roman" w:hAnsi="Times New Roman" w:cs="Times New Roman"/>
          <w:sz w:val="28"/>
          <w:szCs w:val="28"/>
        </w:rPr>
        <w:t xml:space="preserve"> </w:t>
      </w:r>
      <w:r w:rsidR="00032F57" w:rsidRPr="00854EBC">
        <w:rPr>
          <w:rFonts w:ascii="Times New Roman" w:hAnsi="Times New Roman" w:cs="Times New Roman"/>
          <w:sz w:val="28"/>
          <w:szCs w:val="28"/>
        </w:rPr>
        <w:t xml:space="preserve">В случае отсутствия сведений о дате травмы (отравления), а также месте и обстоятельствах, при которых она произошла, в пунк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032F57" w:rsidRPr="00854EBC">
        <w:rPr>
          <w:rFonts w:ascii="Times New Roman" w:hAnsi="Times New Roman" w:cs="Times New Roman"/>
          <w:sz w:val="28"/>
          <w:szCs w:val="28"/>
        </w:rPr>
        <w:t>19 делается запись «</w:t>
      </w:r>
      <w:r w:rsidR="00854EBC">
        <w:rPr>
          <w:rFonts w:ascii="Times New Roman" w:hAnsi="Times New Roman" w:cs="Times New Roman"/>
          <w:sz w:val="28"/>
          <w:szCs w:val="28"/>
        </w:rPr>
        <w:t>неизвестно</w:t>
      </w:r>
      <w:r w:rsidR="00032F57" w:rsidRPr="00854EBC">
        <w:rPr>
          <w:rFonts w:ascii="Times New Roman" w:hAnsi="Times New Roman" w:cs="Times New Roman"/>
          <w:sz w:val="28"/>
          <w:szCs w:val="28"/>
        </w:rPr>
        <w:t>».</w:t>
      </w:r>
    </w:p>
    <w:p w14:paraId="66C4D202" w14:textId="46418B90" w:rsidR="00A52258" w:rsidRPr="00A52258" w:rsidRDefault="00A52258" w:rsidP="00A52258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9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fldChar w:fldCharType="begin"/>
      </w:r>
      <w:r>
        <w:instrText xml:space="preserve"> REF _Ref5668985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b/>
          <w:i/>
          <w:iCs/>
          <w:color w:val="000000" w:themeColor="text1"/>
          <w:sz w:val="28"/>
          <w:szCs w:val="24"/>
        </w:rPr>
        <w:t xml:space="preserve">Таблица </w:t>
      </w:r>
      <w:r w:rsidR="00505525">
        <w:rPr>
          <w:rFonts w:ascii="Times New Roman" w:hAnsi="Times New Roman" w:cs="Times New Roman"/>
          <w:b/>
          <w:i/>
          <w:iCs/>
          <w:noProof/>
          <w:color w:val="000000" w:themeColor="text1"/>
          <w:sz w:val="28"/>
          <w:szCs w:val="24"/>
        </w:rPr>
        <w:t>42</w:t>
      </w:r>
      <w:r>
        <w:fldChar w:fldCharType="end"/>
      </w:r>
    </w:p>
    <w:p w14:paraId="77223173" w14:textId="614E632B" w:rsidR="00A52258" w:rsidRPr="00A52258" w:rsidRDefault="00A52258" w:rsidP="00A52258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4</w:t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r w:rsidRPr="00A5225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A52258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19 «В случае смерти от несчастного случая, убийства, самоубийства, от военных и террористических действий, при неустановленном роде смерти» МСС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52258" w:rsidRPr="008023A5" w14:paraId="049852FE" w14:textId="77777777" w:rsidTr="00A72776">
        <w:tc>
          <w:tcPr>
            <w:tcW w:w="4672" w:type="dxa"/>
          </w:tcPr>
          <w:p w14:paraId="27B97271" w14:textId="77777777" w:rsidR="00A52258" w:rsidRPr="008023A5" w:rsidRDefault="00A52258" w:rsidP="00A7277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1068191E" w14:textId="77777777" w:rsidR="00A52258" w:rsidRPr="008023A5" w:rsidRDefault="00A52258" w:rsidP="00A7277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52258" w:rsidRPr="008023A5" w14:paraId="383E2FE8" w14:textId="77777777" w:rsidTr="00A72776">
        <w:tc>
          <w:tcPr>
            <w:tcW w:w="4672" w:type="dxa"/>
          </w:tcPr>
          <w:p w14:paraId="62B48B80" w14:textId="74A2E874" w:rsidR="00A52258" w:rsidRPr="008023A5" w:rsidRDefault="00A52258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 «</w:t>
            </w:r>
            <w:r w:rsidRPr="001862A7">
              <w:rPr>
                <w:rFonts w:ascii="Times New Roman" w:hAnsi="Times New Roman" w:cs="Times New Roman"/>
                <w:sz w:val="28"/>
                <w:szCs w:val="28"/>
              </w:rPr>
              <w:t>В случае смерти от несчастного случая, убийства, самоубийства, от военных и террористических действий, при неустановленном роде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4358944D" w14:textId="075C9EF0" w:rsidR="00A52258" w:rsidRPr="008023A5" w:rsidRDefault="00A52258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шиф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чины смерти – заполните 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ABF7C35" w14:textId="77777777" w:rsidR="00A52258" w:rsidRPr="008023A5" w:rsidRDefault="00A52258" w:rsidP="00032F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31B660D" w14:textId="21F01AAE" w:rsidR="005D5D9B" w:rsidRPr="008023A5" w:rsidRDefault="005D5D9B" w:rsidP="005D5D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и правильного заполнения </w:t>
      </w:r>
      <w:r>
        <w:rPr>
          <w:rFonts w:ascii="Times New Roman" w:hAnsi="Times New Roman" w:cs="Times New Roman"/>
          <w:sz w:val="28"/>
          <w:szCs w:val="28"/>
        </w:rPr>
        <w:t>пункта №1</w:t>
      </w:r>
      <w:r w:rsidR="007E576E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79558E">
        <w:rPr>
          <w:rFonts w:ascii="Times New Roman" w:hAnsi="Times New Roman" w:cs="Times New Roman"/>
          <w:sz w:val="28"/>
          <w:szCs w:val="28"/>
        </w:rPr>
        <w:t>В случае смерти от несчастного случая, убийства, самоубийства, от военных и террористических действий, при неустановленном роде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20356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29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>
        <w:rPr>
          <w:rFonts w:ascii="Times New Roman" w:hAnsi="Times New Roman" w:cs="Times New Roman"/>
          <w:sz w:val="28"/>
          <w:szCs w:val="28"/>
        </w:rPr>
        <w:t>травмы или отравления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D26DE89" w14:textId="26F7385A" w:rsidR="005D5D9B" w:rsidRPr="008023A5" w:rsidRDefault="009F033C" w:rsidP="005D5D9B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5605" w:dyaOrig="5940" w14:anchorId="7506F523">
          <v:shape id="_x0000_i1041" type="#_x0000_t75" style="width:280.5pt;height:297pt" o:ole="" o:bordertopcolor="this" o:borderleftcolor="this" o:borderbottomcolor="this" o:borderrightcolor="this">
            <v:imagedata r:id="rId5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1" DrawAspect="Content" ObjectID="_1724589254" r:id="rId53"/>
        </w:object>
      </w:r>
    </w:p>
    <w:p w14:paraId="077FB10F" w14:textId="730E4693" w:rsidR="005D5D9B" w:rsidRPr="00674DE3" w:rsidRDefault="005D5D9B" w:rsidP="00674DE3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49" w:name="_Ref57203560"/>
      <w:bookmarkStart w:id="250" w:name="_Toc57224357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29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4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1</w:t>
      </w:r>
      <w:bookmarkEnd w:id="250"/>
      <w:r w:rsidR="009F033C"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9</w:t>
      </w:r>
      <w:r w:rsidRPr="00674DE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В случае смерти от несчастного случая, убийства, самоубийства, от военных и террористических действий, при неустановленном роде смерти» МСС.</w:t>
      </w:r>
    </w:p>
    <w:p w14:paraId="5D42F23F" w14:textId="53296351" w:rsidR="00172FA0" w:rsidRDefault="00172F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80992AD" w14:textId="38CEFA2F" w:rsidR="00D335CD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51" w:name="_Toc57275023"/>
      <w:bookmarkStart w:id="252" w:name="_Toc57822184"/>
      <w:bookmarkStart w:id="253" w:name="_Ref63994313"/>
      <w:bookmarkStart w:id="254" w:name="_Toc64363213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D335CD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0. 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251"/>
      <w:r w:rsidR="00152157" w:rsidRPr="0015215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ричины смерти установлены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52"/>
      <w:bookmarkEnd w:id="253"/>
      <w:bookmarkEnd w:id="254"/>
    </w:p>
    <w:p w14:paraId="77C70915" w14:textId="78C5B9CA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0F4877">
        <w:rPr>
          <w:rFonts w:ascii="Times New Roman" w:hAnsi="Times New Roman" w:cs="Times New Roman"/>
          <w:b/>
          <w:bCs/>
          <w:sz w:val="28"/>
          <w:szCs w:val="28"/>
        </w:rPr>
        <w:t>пункте №</w:t>
      </w:r>
      <w:r>
        <w:rPr>
          <w:rFonts w:ascii="Times New Roman" w:hAnsi="Times New Roman" w:cs="Times New Roman"/>
          <w:b/>
          <w:bCs/>
          <w:sz w:val="28"/>
          <w:szCs w:val="28"/>
        </w:rPr>
        <w:t>20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Причины смерти установлены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делается запись о том, каким медицинским работником была установлена причина смерти. </w:t>
      </w:r>
    </w:p>
    <w:p w14:paraId="29B45614" w14:textId="3ABE0366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ыбирается один пункт из перечня: врач, только установивший смерть; лечащий врач; фельдшер (акушерка); </w:t>
      </w:r>
      <w:r w:rsidR="0091470B" w:rsidRPr="00032F57">
        <w:rPr>
          <w:rFonts w:ascii="Times New Roman" w:hAnsi="Times New Roman" w:cs="Times New Roman"/>
          <w:sz w:val="28"/>
          <w:szCs w:val="28"/>
        </w:rPr>
        <w:t>врач-патологоанатом</w:t>
      </w:r>
      <w:r w:rsidRPr="008023A5">
        <w:rPr>
          <w:rFonts w:ascii="Times New Roman" w:hAnsi="Times New Roman" w:cs="Times New Roman"/>
          <w:sz w:val="28"/>
          <w:szCs w:val="28"/>
        </w:rPr>
        <w:t xml:space="preserve">; </w:t>
      </w:r>
      <w:r w:rsidR="0091470B" w:rsidRPr="00032F57">
        <w:rPr>
          <w:rFonts w:ascii="Times New Roman" w:hAnsi="Times New Roman" w:cs="Times New Roman"/>
          <w:sz w:val="28"/>
          <w:szCs w:val="28"/>
        </w:rPr>
        <w:t>врач-судебно-медицинский эксперт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6570307" w14:textId="611E4EC1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Тип медицинского работника, установившего причины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99.2.22). Данный перечень представлен в </w:t>
      </w:r>
      <w:r>
        <w:fldChar w:fldCharType="begin"/>
      </w:r>
      <w:r>
        <w:instrText xml:space="preserve"> REF _Ref57203594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5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31BDB24" w14:textId="4B65F77B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55" w:name="_Ref57203594"/>
      <w:bookmarkStart w:id="256" w:name="_Toc57224401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5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55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ённые значения из справочника «Тип медицинского работника, установившего причины смерти</w:t>
      </w:r>
      <w:bookmarkEnd w:id="256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152157" w:rsidRPr="008023A5" w14:paraId="603891D9" w14:textId="77777777" w:rsidTr="005606F0">
        <w:tc>
          <w:tcPr>
            <w:tcW w:w="1271" w:type="dxa"/>
          </w:tcPr>
          <w:p w14:paraId="6EB2C55F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5B4AD0C9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152157" w:rsidRPr="008023A5" w14:paraId="0B4D604F" w14:textId="77777777" w:rsidTr="005606F0">
        <w:tc>
          <w:tcPr>
            <w:tcW w:w="1271" w:type="dxa"/>
          </w:tcPr>
          <w:p w14:paraId="75402212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3868107D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рач, только установивший смерть</w:t>
            </w:r>
          </w:p>
        </w:tc>
      </w:tr>
      <w:tr w:rsidR="00152157" w:rsidRPr="008023A5" w14:paraId="1FDD8878" w14:textId="77777777" w:rsidTr="005606F0">
        <w:tc>
          <w:tcPr>
            <w:tcW w:w="1271" w:type="dxa"/>
          </w:tcPr>
          <w:p w14:paraId="3274627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35F1FF57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лечащий врач</w:t>
            </w:r>
          </w:p>
        </w:tc>
      </w:tr>
      <w:tr w:rsidR="00152157" w:rsidRPr="008023A5" w14:paraId="078C614E" w14:textId="77777777" w:rsidTr="005606F0">
        <w:tc>
          <w:tcPr>
            <w:tcW w:w="1271" w:type="dxa"/>
          </w:tcPr>
          <w:p w14:paraId="10C93199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1180716F" w14:textId="6BED1396" w:rsidR="00152157" w:rsidRPr="008023A5" w:rsidRDefault="00032F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2F57">
              <w:rPr>
                <w:rFonts w:ascii="Times New Roman" w:hAnsi="Times New Roman" w:cs="Times New Roman"/>
                <w:sz w:val="28"/>
                <w:szCs w:val="28"/>
              </w:rPr>
              <w:t>фельдшер, акушерка</w:t>
            </w:r>
          </w:p>
        </w:tc>
      </w:tr>
      <w:tr w:rsidR="00152157" w:rsidRPr="008023A5" w14:paraId="721C0D8C" w14:textId="77777777" w:rsidTr="005606F0">
        <w:tc>
          <w:tcPr>
            <w:tcW w:w="1271" w:type="dxa"/>
          </w:tcPr>
          <w:p w14:paraId="2F7DA6BB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02723306" w14:textId="50BF9742" w:rsidR="00152157" w:rsidRPr="008023A5" w:rsidRDefault="00032F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2F57">
              <w:rPr>
                <w:rFonts w:ascii="Times New Roman" w:hAnsi="Times New Roman" w:cs="Times New Roman"/>
                <w:sz w:val="28"/>
                <w:szCs w:val="28"/>
              </w:rPr>
              <w:t>врач-патологоанатом</w:t>
            </w:r>
          </w:p>
        </w:tc>
      </w:tr>
      <w:tr w:rsidR="00152157" w:rsidRPr="008023A5" w14:paraId="0F23B37A" w14:textId="77777777" w:rsidTr="005606F0">
        <w:tc>
          <w:tcPr>
            <w:tcW w:w="1271" w:type="dxa"/>
          </w:tcPr>
          <w:p w14:paraId="39409FAF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74" w:type="dxa"/>
          </w:tcPr>
          <w:p w14:paraId="7F3AD5A9" w14:textId="60469383" w:rsidR="00152157" w:rsidRPr="008023A5" w:rsidRDefault="00032F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2F57">
              <w:rPr>
                <w:rFonts w:ascii="Times New Roman" w:hAnsi="Times New Roman" w:cs="Times New Roman"/>
                <w:sz w:val="28"/>
                <w:szCs w:val="28"/>
              </w:rPr>
              <w:t>врач-судебно-медицинский эксперт</w:t>
            </w:r>
          </w:p>
        </w:tc>
      </w:tr>
    </w:tbl>
    <w:p w14:paraId="67A90531" w14:textId="77777777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A3919A4" w14:textId="51250E7D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20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fldChar w:fldCharType="begin"/>
      </w:r>
      <w:r>
        <w:instrText xml:space="preserve"> REF _Ref5720360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6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B99978C" w14:textId="5094172A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57" w:name="_Ref57203609"/>
      <w:bookmarkStart w:id="258" w:name="_Toc57224402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6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5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bookmarkEnd w:id="258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20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Причины смерти установлены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2157" w:rsidRPr="008023A5" w14:paraId="3251B8DF" w14:textId="77777777" w:rsidTr="005606F0">
        <w:tc>
          <w:tcPr>
            <w:tcW w:w="4672" w:type="dxa"/>
          </w:tcPr>
          <w:p w14:paraId="2E57B013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750A970D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152157" w:rsidRPr="008023A5" w14:paraId="4B2401FA" w14:textId="77777777" w:rsidTr="005606F0">
        <w:tc>
          <w:tcPr>
            <w:tcW w:w="4672" w:type="dxa"/>
          </w:tcPr>
          <w:p w14:paraId="042E1344" w14:textId="75B095A2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ричины смерти установле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</w:p>
          <w:p w14:paraId="76A5B96B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4EC73408" w14:textId="3CAFAAA4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жите шифр врача (фельдшера), установившего смерть – заполните 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F6CC350" w14:textId="77777777" w:rsidR="00152157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A8DB8B1" w14:textId="0774B818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20 «</w:t>
      </w:r>
      <w:r w:rsidRPr="0079558E">
        <w:rPr>
          <w:rFonts w:ascii="Times New Roman" w:hAnsi="Times New Roman" w:cs="Times New Roman"/>
          <w:sz w:val="28"/>
          <w:szCs w:val="28"/>
        </w:rPr>
        <w:t>Причины смерти установлены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203626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0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9F335F8" w14:textId="4CF6D63D" w:rsidR="00152157" w:rsidRPr="008023A5" w:rsidRDefault="009F033C" w:rsidP="00152157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7164" w:dyaOrig="1896" w14:anchorId="74827CB3">
          <v:shape id="_x0000_i1042" type="#_x0000_t75" style="width:358.5pt;height:94.5pt" o:ole="" o:bordertopcolor="this" o:borderleftcolor="this" o:borderbottomcolor="this" o:borderrightcolor="this">
            <v:imagedata r:id="rId5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2" DrawAspect="Content" ObjectID="_1724589255" r:id="rId55"/>
        </w:object>
      </w:r>
    </w:p>
    <w:p w14:paraId="426A3280" w14:textId="5415C896" w:rsidR="00152157" w:rsidRPr="004F3C8E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59" w:name="_Ref57203626"/>
      <w:bookmarkStart w:id="260" w:name="_Toc57224358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0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5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</w:t>
      </w:r>
      <w:bookmarkEnd w:id="260"/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20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Причины смерти установлены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0E7C36AE" w14:textId="4B28F146" w:rsidR="00D335CD" w:rsidRPr="005606F0" w:rsidRDefault="00D335CD" w:rsidP="005606F0">
      <w:pPr>
        <w:pStyle w:val="a5"/>
        <w:numPr>
          <w:ilvl w:val="0"/>
          <w:numId w:val="13"/>
        </w:numPr>
        <w:rPr>
          <w:highlight w:val="yellow"/>
        </w:rPr>
      </w:pPr>
      <w:r w:rsidRPr="005606F0">
        <w:rPr>
          <w:rFonts w:ascii="Times New Roman" w:hAnsi="Times New Roman" w:cs="Times New Roman"/>
          <w:sz w:val="28"/>
          <w:szCs w:val="28"/>
        </w:rPr>
        <w:br w:type="page"/>
      </w:r>
    </w:p>
    <w:p w14:paraId="4E4A5759" w14:textId="051F543C" w:rsidR="00092AA6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61" w:name="_Toc57275024"/>
      <w:bookmarkStart w:id="262" w:name="_Toc57822185"/>
      <w:bookmarkStart w:id="263" w:name="_Toc6436321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092AA6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1. </w:t>
      </w:r>
      <w:bookmarkEnd w:id="261"/>
      <w:bookmarkEnd w:id="262"/>
      <w:r w:rsidR="008C005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«Я, врач (фельдшер, </w:t>
      </w:r>
      <w:r w:rsidR="008C0051" w:rsidRPr="008C005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акушерка)»</w:t>
      </w:r>
      <w:bookmarkEnd w:id="263"/>
    </w:p>
    <w:p w14:paraId="6B516388" w14:textId="73034687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В</w:t>
      </w:r>
      <w:r w:rsidR="008C0051">
        <w:rPr>
          <w:rFonts w:ascii="Times New Roman" w:hAnsi="Times New Roman" w:cs="Times New Roman"/>
          <w:sz w:val="28"/>
          <w:szCs w:val="28"/>
        </w:rPr>
        <w:t xml:space="preserve"> пункте №21</w:t>
      </w:r>
      <w:r w:rsidR="00411C8C">
        <w:rPr>
          <w:rFonts w:ascii="Times New Roman" w:hAnsi="Times New Roman" w:cs="Times New Roman"/>
          <w:sz w:val="28"/>
          <w:szCs w:val="28"/>
        </w:rPr>
        <w:t xml:space="preserve"> </w:t>
      </w:r>
      <w:r w:rsidR="00411C8C">
        <w:rPr>
          <w:rFonts w:ascii="Times New Roman" w:hAnsi="Times New Roman" w:cs="Times New Roman"/>
          <w:b/>
          <w:bCs/>
          <w:sz w:val="28"/>
          <w:szCs w:val="28"/>
        </w:rPr>
        <w:t>«Я, врач (фельдшер,</w:t>
      </w:r>
      <w:r w:rsidR="008C0051">
        <w:rPr>
          <w:rFonts w:ascii="Times New Roman" w:hAnsi="Times New Roman" w:cs="Times New Roman"/>
          <w:b/>
          <w:bCs/>
          <w:sz w:val="28"/>
          <w:szCs w:val="28"/>
        </w:rPr>
        <w:t xml:space="preserve"> а</w:t>
      </w:r>
      <w:r w:rsidR="00411C8C">
        <w:rPr>
          <w:rFonts w:ascii="Times New Roman" w:hAnsi="Times New Roman" w:cs="Times New Roman"/>
          <w:b/>
          <w:bCs/>
          <w:sz w:val="28"/>
          <w:szCs w:val="28"/>
        </w:rPr>
        <w:t>кушерка)»</w:t>
      </w:r>
      <w:r w:rsidR="00411C8C">
        <w:rPr>
          <w:rFonts w:ascii="Times New Roman" w:hAnsi="Times New Roman" w:cs="Times New Roman"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>указывается фамилия, имя, отчество</w:t>
      </w:r>
      <w:r w:rsidR="00A52258">
        <w:rPr>
          <w:rFonts w:ascii="Times New Roman" w:hAnsi="Times New Roman" w:cs="Times New Roman"/>
          <w:sz w:val="28"/>
          <w:szCs w:val="28"/>
        </w:rPr>
        <w:t xml:space="preserve"> (при наличии)</w:t>
      </w:r>
      <w:r w:rsidRPr="008023A5">
        <w:rPr>
          <w:rFonts w:ascii="Times New Roman" w:hAnsi="Times New Roman" w:cs="Times New Roman"/>
          <w:sz w:val="28"/>
          <w:szCs w:val="28"/>
        </w:rPr>
        <w:t xml:space="preserve">, а также должность лица, заполнившего Медицинское свидетельство о смерти. ФИО указывается в именительном падеже полностью, без сокращений в соответствии с документом, удостоверяющим личность. </w:t>
      </w:r>
    </w:p>
    <w:p w14:paraId="2C645BAF" w14:textId="0BA81346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ля выбора должности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90C3A">
        <w:rPr>
          <w:rFonts w:ascii="Times New Roman" w:hAnsi="Times New Roman" w:cs="Times New Roman"/>
          <w:sz w:val="28"/>
          <w:szCs w:val="28"/>
        </w:rPr>
        <w:t>Должности медицинских работников для ФРМСС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</w:t>
      </w:r>
      <w:r w:rsidRPr="00590C3A">
        <w:rPr>
          <w:rFonts w:ascii="Times New Roman" w:hAnsi="Times New Roman" w:cs="Times New Roman"/>
          <w:sz w:val="28"/>
          <w:szCs w:val="28"/>
        </w:rPr>
        <w:t>1.2.643.5.1.13.13.99.2.700</w:t>
      </w:r>
      <w:r w:rsidRPr="008023A5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Данный перечень представлен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fldChar w:fldCharType="begin"/>
      </w:r>
      <w:r>
        <w:instrText xml:space="preserve"> REF _Ref5714517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7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11E050B" w14:textId="756E1336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64" w:name="_Ref57145170"/>
      <w:bookmarkStart w:id="265" w:name="_Toc57224403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7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64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Набор разрешенных значений из справочника «Должности работников организаций медицинского и фармацевтического профиля»</w:t>
      </w:r>
      <w:bookmarkEnd w:id="265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152157" w:rsidRPr="008023A5" w14:paraId="4F29E82F" w14:textId="77777777" w:rsidTr="005606F0">
        <w:tc>
          <w:tcPr>
            <w:tcW w:w="1271" w:type="dxa"/>
          </w:tcPr>
          <w:p w14:paraId="17B440E1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7929AEF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152157" w:rsidRPr="00221249" w14:paraId="4506480D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5BD449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  <w:noWrap/>
            <w:vAlign w:val="bottom"/>
            <w:hideMark/>
          </w:tcPr>
          <w:p w14:paraId="18FD35D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главный врач (начальник) медицинской организации</w:t>
            </w:r>
          </w:p>
        </w:tc>
      </w:tr>
      <w:tr w:rsidR="00152157" w:rsidRPr="00221249" w14:paraId="39C0F81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D06EC3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74" w:type="dxa"/>
            <w:noWrap/>
            <w:vAlign w:val="bottom"/>
            <w:hideMark/>
          </w:tcPr>
          <w:p w14:paraId="2DA1F85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директор больницы (дома) сестринского ухода, хосписа</w:t>
            </w:r>
          </w:p>
        </w:tc>
      </w:tr>
      <w:tr w:rsidR="00152157" w:rsidRPr="00221249" w14:paraId="3DEF1BB4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AF9BBE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074" w:type="dxa"/>
            <w:noWrap/>
            <w:vAlign w:val="bottom"/>
            <w:hideMark/>
          </w:tcPr>
          <w:p w14:paraId="19AA864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меститель руководителя (начальника) медицинской организации</w:t>
            </w:r>
          </w:p>
        </w:tc>
      </w:tr>
      <w:tr w:rsidR="00152157" w:rsidRPr="00221249" w14:paraId="738C6F6D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906992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074" w:type="dxa"/>
            <w:noWrap/>
            <w:vAlign w:val="bottom"/>
            <w:hideMark/>
          </w:tcPr>
          <w:p w14:paraId="2D2EB2C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ведующий (начальник) структурного подразделения (отдела, отделения, лаборатории, кабинета, отряда и другое) медицинской организации - врач-специалист</w:t>
            </w:r>
          </w:p>
        </w:tc>
      </w:tr>
      <w:tr w:rsidR="00152157" w:rsidRPr="00221249" w14:paraId="6E6AB9E4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D9B963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074" w:type="dxa"/>
            <w:noWrap/>
            <w:vAlign w:val="bottom"/>
            <w:hideMark/>
          </w:tcPr>
          <w:p w14:paraId="04DEB24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ведующий (главный врач, начальник) структурного подразделения, осуществляющего медицинскую деятельность, иной организации</w:t>
            </w:r>
          </w:p>
        </w:tc>
      </w:tr>
      <w:tr w:rsidR="00152157" w:rsidRPr="00221249" w14:paraId="55A5DD4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F6A471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074" w:type="dxa"/>
            <w:noWrap/>
            <w:vAlign w:val="bottom"/>
            <w:hideMark/>
          </w:tcPr>
          <w:p w14:paraId="7B35AFC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акушер-гинеколог</w:t>
            </w:r>
          </w:p>
        </w:tc>
      </w:tr>
      <w:tr w:rsidR="00152157" w:rsidRPr="00221249" w14:paraId="4B963716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727DC2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8074" w:type="dxa"/>
            <w:noWrap/>
            <w:vAlign w:val="bottom"/>
            <w:hideMark/>
          </w:tcPr>
          <w:p w14:paraId="2F36278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аллерголог-иммунолог</w:t>
            </w:r>
          </w:p>
        </w:tc>
      </w:tr>
      <w:tr w:rsidR="00152157" w:rsidRPr="00221249" w14:paraId="31D4DE7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CCC1BC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8074" w:type="dxa"/>
            <w:noWrap/>
            <w:vAlign w:val="bottom"/>
            <w:hideMark/>
          </w:tcPr>
          <w:p w14:paraId="1D53C5B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анестезиолог-реаниматолог</w:t>
            </w:r>
          </w:p>
        </w:tc>
      </w:tr>
      <w:tr w:rsidR="00152157" w:rsidRPr="00221249" w14:paraId="2175437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E664A2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074" w:type="dxa"/>
            <w:noWrap/>
            <w:vAlign w:val="bottom"/>
            <w:hideMark/>
          </w:tcPr>
          <w:p w14:paraId="453871D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гастроэнтеролог</w:t>
            </w:r>
          </w:p>
        </w:tc>
      </w:tr>
      <w:tr w:rsidR="00152157" w:rsidRPr="00221249" w14:paraId="5ADBFDED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AAA02B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074" w:type="dxa"/>
            <w:noWrap/>
            <w:vAlign w:val="bottom"/>
            <w:hideMark/>
          </w:tcPr>
          <w:p w14:paraId="5736580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гематолог</w:t>
            </w:r>
          </w:p>
        </w:tc>
      </w:tr>
      <w:tr w:rsidR="00152157" w:rsidRPr="00221249" w14:paraId="317B08E1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4A950D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074" w:type="dxa"/>
            <w:noWrap/>
            <w:vAlign w:val="bottom"/>
            <w:hideMark/>
          </w:tcPr>
          <w:p w14:paraId="2E8EA5C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гериатр</w:t>
            </w:r>
          </w:p>
        </w:tc>
      </w:tr>
      <w:tr w:rsidR="00152157" w:rsidRPr="00221249" w14:paraId="3A0560D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810790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8074" w:type="dxa"/>
            <w:noWrap/>
            <w:vAlign w:val="bottom"/>
            <w:hideMark/>
          </w:tcPr>
          <w:p w14:paraId="0B00D55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рматовенеролог</w:t>
            </w:r>
          </w:p>
        </w:tc>
      </w:tr>
      <w:tr w:rsidR="00152157" w:rsidRPr="00221249" w14:paraId="39B15EAD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B610A1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074" w:type="dxa"/>
            <w:noWrap/>
            <w:vAlign w:val="bottom"/>
            <w:hideMark/>
          </w:tcPr>
          <w:p w14:paraId="54CC38F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кардиолог</w:t>
            </w:r>
          </w:p>
        </w:tc>
      </w:tr>
      <w:tr w:rsidR="00152157" w:rsidRPr="00221249" w14:paraId="3CE5D1E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489E69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074" w:type="dxa"/>
            <w:noWrap/>
            <w:vAlign w:val="bottom"/>
            <w:hideMark/>
          </w:tcPr>
          <w:p w14:paraId="1961181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онколог</w:t>
            </w:r>
          </w:p>
        </w:tc>
      </w:tr>
      <w:tr w:rsidR="00152157" w:rsidRPr="00221249" w14:paraId="62222885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7B2FA9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8074" w:type="dxa"/>
            <w:noWrap/>
            <w:vAlign w:val="bottom"/>
            <w:hideMark/>
          </w:tcPr>
          <w:p w14:paraId="0845358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уролог-андролог</w:t>
            </w:r>
          </w:p>
        </w:tc>
      </w:tr>
      <w:tr w:rsidR="00152157" w:rsidRPr="00221249" w14:paraId="6C48697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37958E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8074" w:type="dxa"/>
            <w:noWrap/>
            <w:vAlign w:val="bottom"/>
            <w:hideMark/>
          </w:tcPr>
          <w:p w14:paraId="7155311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хирург</w:t>
            </w:r>
          </w:p>
        </w:tc>
      </w:tr>
      <w:tr w:rsidR="00152157" w:rsidRPr="00221249" w14:paraId="5204D1B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103B44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8074" w:type="dxa"/>
            <w:noWrap/>
            <w:vAlign w:val="bottom"/>
            <w:hideMark/>
          </w:tcPr>
          <w:p w14:paraId="7627055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эндокринолог</w:t>
            </w:r>
          </w:p>
        </w:tc>
      </w:tr>
      <w:tr w:rsidR="00152157" w:rsidRPr="00221249" w14:paraId="154F24E5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DEF38A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074" w:type="dxa"/>
            <w:noWrap/>
            <w:vAlign w:val="bottom"/>
            <w:hideMark/>
          </w:tcPr>
          <w:p w14:paraId="7D5DDF5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иабетолог</w:t>
            </w:r>
          </w:p>
        </w:tc>
      </w:tr>
      <w:tr w:rsidR="00152157" w:rsidRPr="00221249" w14:paraId="13E3B37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8470F8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8074" w:type="dxa"/>
            <w:noWrap/>
            <w:vAlign w:val="bottom"/>
            <w:hideMark/>
          </w:tcPr>
          <w:p w14:paraId="792B799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инфекционист</w:t>
            </w:r>
          </w:p>
        </w:tc>
      </w:tr>
      <w:tr w:rsidR="00152157" w:rsidRPr="00221249" w14:paraId="2A0FE69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169164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074" w:type="dxa"/>
            <w:noWrap/>
            <w:vAlign w:val="bottom"/>
            <w:hideMark/>
          </w:tcPr>
          <w:p w14:paraId="57887C2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кардиолог</w:t>
            </w:r>
          </w:p>
        </w:tc>
      </w:tr>
      <w:tr w:rsidR="00152157" w:rsidRPr="00221249" w14:paraId="24254F8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F0F1E4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074" w:type="dxa"/>
            <w:noWrap/>
            <w:vAlign w:val="bottom"/>
            <w:hideMark/>
          </w:tcPr>
          <w:p w14:paraId="420A672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колопроктолог</w:t>
            </w:r>
          </w:p>
        </w:tc>
      </w:tr>
      <w:tr w:rsidR="00152157" w:rsidRPr="00221249" w14:paraId="76B70A2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669365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8074" w:type="dxa"/>
            <w:noWrap/>
            <w:vAlign w:val="bottom"/>
            <w:hideMark/>
          </w:tcPr>
          <w:p w14:paraId="4D55FC2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косметолог</w:t>
            </w:r>
          </w:p>
        </w:tc>
      </w:tr>
      <w:tr w:rsidR="00152157" w:rsidRPr="00221249" w14:paraId="1995F512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70D7DE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074" w:type="dxa"/>
            <w:noWrap/>
            <w:vAlign w:val="bottom"/>
            <w:hideMark/>
          </w:tcPr>
          <w:p w14:paraId="0BA37A4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невролог</w:t>
            </w:r>
          </w:p>
        </w:tc>
      </w:tr>
      <w:tr w:rsidR="00152157" w:rsidRPr="00221249" w14:paraId="4E4DFA4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8E764C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074" w:type="dxa"/>
            <w:noWrap/>
            <w:vAlign w:val="bottom"/>
            <w:hideMark/>
          </w:tcPr>
          <w:p w14:paraId="50119A0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нейрохирург</w:t>
            </w:r>
          </w:p>
        </w:tc>
      </w:tr>
      <w:tr w:rsidR="00152157" w:rsidRPr="00221249" w14:paraId="37F96C84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087F89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8074" w:type="dxa"/>
            <w:noWrap/>
            <w:vAlign w:val="bottom"/>
            <w:hideMark/>
          </w:tcPr>
          <w:p w14:paraId="1B58C7E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неонатолог</w:t>
            </w:r>
          </w:p>
        </w:tc>
      </w:tr>
      <w:tr w:rsidR="00152157" w:rsidRPr="00221249" w14:paraId="57FF002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6C4D30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8074" w:type="dxa"/>
            <w:noWrap/>
            <w:vAlign w:val="bottom"/>
            <w:hideMark/>
          </w:tcPr>
          <w:p w14:paraId="77DF990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нефролог</w:t>
            </w:r>
          </w:p>
        </w:tc>
      </w:tr>
      <w:tr w:rsidR="00152157" w:rsidRPr="00221249" w14:paraId="6AD1C5D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CB5CB2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8074" w:type="dxa"/>
            <w:noWrap/>
            <w:vAlign w:val="bottom"/>
            <w:hideMark/>
          </w:tcPr>
          <w:p w14:paraId="15409CF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общей практики (семейный врач)</w:t>
            </w:r>
          </w:p>
        </w:tc>
      </w:tr>
      <w:tr w:rsidR="00152157" w:rsidRPr="00221249" w14:paraId="7C7D699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CA0498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074" w:type="dxa"/>
            <w:noWrap/>
            <w:vAlign w:val="bottom"/>
            <w:hideMark/>
          </w:tcPr>
          <w:p w14:paraId="7C30F03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онколог</w:t>
            </w:r>
          </w:p>
        </w:tc>
      </w:tr>
      <w:tr w:rsidR="00152157" w:rsidRPr="00221249" w14:paraId="151BE68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247C10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8074" w:type="dxa"/>
            <w:noWrap/>
            <w:vAlign w:val="bottom"/>
            <w:hideMark/>
          </w:tcPr>
          <w:p w14:paraId="45C441C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оториноларинголог</w:t>
            </w:r>
          </w:p>
        </w:tc>
      </w:tr>
      <w:tr w:rsidR="00152157" w:rsidRPr="00221249" w14:paraId="4396EE6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A67993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074" w:type="dxa"/>
            <w:noWrap/>
            <w:vAlign w:val="bottom"/>
            <w:hideMark/>
          </w:tcPr>
          <w:p w14:paraId="236DBA7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офтальмолог</w:t>
            </w:r>
          </w:p>
        </w:tc>
      </w:tr>
      <w:tr w:rsidR="00152157" w:rsidRPr="00221249" w14:paraId="1700014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0458FD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8074" w:type="dxa"/>
            <w:noWrap/>
            <w:vAlign w:val="bottom"/>
            <w:hideMark/>
          </w:tcPr>
          <w:p w14:paraId="57ACB09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аразитолог</w:t>
            </w:r>
          </w:p>
        </w:tc>
      </w:tr>
      <w:tr w:rsidR="00152157" w:rsidRPr="00221249" w14:paraId="026918B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63EBC6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8074" w:type="dxa"/>
            <w:noWrap/>
            <w:vAlign w:val="bottom"/>
            <w:hideMark/>
          </w:tcPr>
          <w:p w14:paraId="5FCE24D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атологоанатом</w:t>
            </w:r>
          </w:p>
        </w:tc>
      </w:tr>
      <w:tr w:rsidR="00152157" w:rsidRPr="00221249" w14:paraId="1C28314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4E5E39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074" w:type="dxa"/>
            <w:noWrap/>
            <w:vAlign w:val="bottom"/>
            <w:hideMark/>
          </w:tcPr>
          <w:p w14:paraId="52582FA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едиатр</w:t>
            </w:r>
          </w:p>
        </w:tc>
      </w:tr>
      <w:tr w:rsidR="00152157" w:rsidRPr="00221249" w14:paraId="48B17F92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CF7E31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8074" w:type="dxa"/>
            <w:noWrap/>
            <w:vAlign w:val="bottom"/>
            <w:hideMark/>
          </w:tcPr>
          <w:p w14:paraId="5CD0935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едиатр участковый</w:t>
            </w:r>
          </w:p>
        </w:tc>
      </w:tr>
      <w:tr w:rsidR="00152157" w:rsidRPr="00221249" w14:paraId="1A1CDF9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C77CD6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8074" w:type="dxa"/>
            <w:noWrap/>
            <w:vAlign w:val="bottom"/>
            <w:hideMark/>
          </w:tcPr>
          <w:p w14:paraId="7B0F6ED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ластический хирург</w:t>
            </w:r>
          </w:p>
        </w:tc>
      </w:tr>
      <w:tr w:rsidR="00152157" w:rsidRPr="00221249" w14:paraId="259884C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0BA6C7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8074" w:type="dxa"/>
            <w:noWrap/>
            <w:vAlign w:val="bottom"/>
            <w:hideMark/>
          </w:tcPr>
          <w:p w14:paraId="6ADFC51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по авиационной и космической медицине</w:t>
            </w:r>
          </w:p>
        </w:tc>
      </w:tr>
      <w:tr w:rsidR="00152157" w:rsidRPr="00221249" w14:paraId="61B35834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72AB18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8074" w:type="dxa"/>
            <w:noWrap/>
            <w:vAlign w:val="bottom"/>
            <w:hideMark/>
          </w:tcPr>
          <w:p w14:paraId="6BE8EC0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по водолазной медицине</w:t>
            </w:r>
          </w:p>
        </w:tc>
      </w:tr>
      <w:tr w:rsidR="00152157" w:rsidRPr="00221249" w14:paraId="317A38A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84B9B6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8074" w:type="dxa"/>
            <w:noWrap/>
            <w:vAlign w:val="bottom"/>
            <w:hideMark/>
          </w:tcPr>
          <w:p w14:paraId="4794C5E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по медицинской реабилитации</w:t>
            </w:r>
          </w:p>
        </w:tc>
      </w:tr>
      <w:tr w:rsidR="00152157" w:rsidRPr="00221249" w14:paraId="6D5EADC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8DCBF9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8074" w:type="dxa"/>
            <w:noWrap/>
            <w:vAlign w:val="bottom"/>
            <w:hideMark/>
          </w:tcPr>
          <w:p w14:paraId="07AF5BB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по паллиативной медицинской помощи</w:t>
            </w:r>
          </w:p>
        </w:tc>
      </w:tr>
      <w:tr w:rsidR="00152157" w:rsidRPr="00221249" w14:paraId="0D53D58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43EC3B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8074" w:type="dxa"/>
            <w:noWrap/>
            <w:vAlign w:val="bottom"/>
            <w:hideMark/>
          </w:tcPr>
          <w:p w14:paraId="56E7953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по спортивной медицине</w:t>
            </w:r>
          </w:p>
        </w:tc>
      </w:tr>
      <w:tr w:rsidR="00152157" w:rsidRPr="00221249" w14:paraId="00514B0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433ED5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074" w:type="dxa"/>
            <w:noWrap/>
            <w:vAlign w:val="bottom"/>
            <w:hideMark/>
          </w:tcPr>
          <w:p w14:paraId="372422A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рофпатолог</w:t>
            </w:r>
          </w:p>
        </w:tc>
      </w:tr>
      <w:tr w:rsidR="00152157" w:rsidRPr="00221249" w14:paraId="39EAB67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9B87C3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8074" w:type="dxa"/>
            <w:noWrap/>
            <w:vAlign w:val="bottom"/>
            <w:hideMark/>
          </w:tcPr>
          <w:p w14:paraId="45827C6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</w:t>
            </w:r>
          </w:p>
        </w:tc>
      </w:tr>
      <w:tr w:rsidR="00152157" w:rsidRPr="00221249" w14:paraId="631B986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C6788B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8074" w:type="dxa"/>
            <w:noWrap/>
            <w:vAlign w:val="bottom"/>
            <w:hideMark/>
          </w:tcPr>
          <w:p w14:paraId="2AF3B96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 участковый</w:t>
            </w:r>
          </w:p>
        </w:tc>
      </w:tr>
      <w:tr w:rsidR="00152157" w:rsidRPr="00221249" w14:paraId="2A3414C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4B1886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8074" w:type="dxa"/>
            <w:noWrap/>
            <w:vAlign w:val="bottom"/>
            <w:hideMark/>
          </w:tcPr>
          <w:p w14:paraId="19CB602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 детский</w:t>
            </w:r>
          </w:p>
        </w:tc>
      </w:tr>
      <w:tr w:rsidR="00152157" w:rsidRPr="00221249" w14:paraId="23CC22D2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B0EE08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8074" w:type="dxa"/>
            <w:noWrap/>
            <w:vAlign w:val="bottom"/>
            <w:hideMark/>
          </w:tcPr>
          <w:p w14:paraId="74C77B2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 детский участковый</w:t>
            </w:r>
          </w:p>
        </w:tc>
      </w:tr>
      <w:tr w:rsidR="00152157" w:rsidRPr="00221249" w14:paraId="7E75123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96086D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8074" w:type="dxa"/>
            <w:noWrap/>
            <w:vAlign w:val="bottom"/>
            <w:hideMark/>
          </w:tcPr>
          <w:p w14:paraId="3720C01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 подростковый</w:t>
            </w:r>
          </w:p>
        </w:tc>
      </w:tr>
      <w:tr w:rsidR="00152157" w:rsidRPr="00221249" w14:paraId="72C923F6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C495B4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8074" w:type="dxa"/>
            <w:noWrap/>
            <w:vAlign w:val="bottom"/>
            <w:hideMark/>
          </w:tcPr>
          <w:p w14:paraId="553F270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 подростковый участковый</w:t>
            </w:r>
          </w:p>
        </w:tc>
      </w:tr>
      <w:tr w:rsidR="00152157" w:rsidRPr="00221249" w14:paraId="4768948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9758E3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8074" w:type="dxa"/>
            <w:noWrap/>
            <w:vAlign w:val="bottom"/>
            <w:hideMark/>
          </w:tcPr>
          <w:p w14:paraId="1DDD21D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-нарколог</w:t>
            </w:r>
          </w:p>
        </w:tc>
      </w:tr>
      <w:tr w:rsidR="00152157" w:rsidRPr="00221249" w14:paraId="28DB2FD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217650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8074" w:type="dxa"/>
            <w:noWrap/>
            <w:vAlign w:val="bottom"/>
            <w:hideMark/>
          </w:tcPr>
          <w:p w14:paraId="268A75F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сихиатр-нарколог участковый</w:t>
            </w:r>
          </w:p>
        </w:tc>
      </w:tr>
      <w:tr w:rsidR="00152157" w:rsidRPr="00221249" w14:paraId="0A61715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BC7E32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8074" w:type="dxa"/>
            <w:noWrap/>
            <w:vAlign w:val="bottom"/>
            <w:hideMark/>
          </w:tcPr>
          <w:p w14:paraId="3E63813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пульмонолог</w:t>
            </w:r>
          </w:p>
        </w:tc>
      </w:tr>
      <w:tr w:rsidR="00152157" w:rsidRPr="00221249" w14:paraId="53DCC4B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746570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8074" w:type="dxa"/>
            <w:noWrap/>
            <w:vAlign w:val="bottom"/>
            <w:hideMark/>
          </w:tcPr>
          <w:p w14:paraId="4085460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радиолог</w:t>
            </w:r>
          </w:p>
        </w:tc>
      </w:tr>
      <w:tr w:rsidR="00152157" w:rsidRPr="00221249" w14:paraId="1007117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772E36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8074" w:type="dxa"/>
            <w:noWrap/>
            <w:vAlign w:val="bottom"/>
            <w:hideMark/>
          </w:tcPr>
          <w:p w14:paraId="6D8B31E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радиотерапевт</w:t>
            </w:r>
          </w:p>
        </w:tc>
      </w:tr>
      <w:tr w:rsidR="00152157" w:rsidRPr="00221249" w14:paraId="7098776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A35B6E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8074" w:type="dxa"/>
            <w:noWrap/>
            <w:vAlign w:val="bottom"/>
            <w:hideMark/>
          </w:tcPr>
          <w:p w14:paraId="79B6B05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ревматолог</w:t>
            </w:r>
          </w:p>
        </w:tc>
      </w:tr>
      <w:tr w:rsidR="00152157" w:rsidRPr="00221249" w14:paraId="63D2323D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428F33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7</w:t>
            </w:r>
          </w:p>
        </w:tc>
        <w:tc>
          <w:tcPr>
            <w:tcW w:w="8074" w:type="dxa"/>
            <w:noWrap/>
            <w:vAlign w:val="bottom"/>
            <w:hideMark/>
          </w:tcPr>
          <w:p w14:paraId="5206A41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сердечно-сосудистый хирург</w:t>
            </w:r>
          </w:p>
        </w:tc>
      </w:tr>
      <w:tr w:rsidR="00152157" w:rsidRPr="00221249" w14:paraId="7D0EBA9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1DE423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8074" w:type="dxa"/>
            <w:noWrap/>
            <w:vAlign w:val="bottom"/>
            <w:hideMark/>
          </w:tcPr>
          <w:p w14:paraId="169F6C6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 скорой медицинской помощи</w:t>
            </w:r>
          </w:p>
        </w:tc>
      </w:tr>
      <w:tr w:rsidR="00152157" w:rsidRPr="00221249" w14:paraId="393C360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919AA9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8074" w:type="dxa"/>
            <w:noWrap/>
            <w:vAlign w:val="bottom"/>
            <w:hideMark/>
          </w:tcPr>
          <w:p w14:paraId="28B169F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стоматолог-хирург</w:t>
            </w:r>
          </w:p>
        </w:tc>
      </w:tr>
      <w:tr w:rsidR="00152157" w:rsidRPr="00221249" w14:paraId="60C5C86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5F07A1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8074" w:type="dxa"/>
            <w:noWrap/>
            <w:vAlign w:val="bottom"/>
            <w:hideMark/>
          </w:tcPr>
          <w:p w14:paraId="058880E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судебно-медицинский эксперт</w:t>
            </w:r>
          </w:p>
        </w:tc>
      </w:tr>
      <w:tr w:rsidR="00152157" w:rsidRPr="00221249" w14:paraId="0C1AA23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EA5F0E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8074" w:type="dxa"/>
            <w:noWrap/>
            <w:vAlign w:val="bottom"/>
            <w:hideMark/>
          </w:tcPr>
          <w:p w14:paraId="5F16E34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ерапевт</w:t>
            </w:r>
          </w:p>
        </w:tc>
      </w:tr>
      <w:tr w:rsidR="00152157" w:rsidRPr="00221249" w14:paraId="6D0578B9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4CEF0D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074" w:type="dxa"/>
            <w:noWrap/>
            <w:vAlign w:val="bottom"/>
            <w:hideMark/>
          </w:tcPr>
          <w:p w14:paraId="41FB9EB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ерапевт участковый</w:t>
            </w:r>
          </w:p>
        </w:tc>
      </w:tr>
      <w:tr w:rsidR="00152157" w:rsidRPr="00221249" w14:paraId="22B7121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5F536A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8074" w:type="dxa"/>
            <w:noWrap/>
            <w:vAlign w:val="bottom"/>
            <w:hideMark/>
          </w:tcPr>
          <w:p w14:paraId="2B3EC92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ерапевт подростковый</w:t>
            </w:r>
          </w:p>
        </w:tc>
      </w:tr>
      <w:tr w:rsidR="00152157" w:rsidRPr="00221249" w14:paraId="1E45D05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43DD60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8074" w:type="dxa"/>
            <w:noWrap/>
            <w:vAlign w:val="bottom"/>
            <w:hideMark/>
          </w:tcPr>
          <w:p w14:paraId="33494E1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оксиколог</w:t>
            </w:r>
          </w:p>
        </w:tc>
      </w:tr>
      <w:tr w:rsidR="00152157" w:rsidRPr="00221249" w14:paraId="4B17738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756DA2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8074" w:type="dxa"/>
            <w:noWrap/>
            <w:vAlign w:val="bottom"/>
            <w:hideMark/>
          </w:tcPr>
          <w:p w14:paraId="59FC9CC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равматолог-ортопед</w:t>
            </w:r>
          </w:p>
        </w:tc>
      </w:tr>
      <w:tr w:rsidR="00152157" w:rsidRPr="00221249" w14:paraId="7D9D2E79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DB8F2B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8074" w:type="dxa"/>
            <w:noWrap/>
            <w:vAlign w:val="bottom"/>
            <w:hideMark/>
          </w:tcPr>
          <w:p w14:paraId="1B433D8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рансфузиолог</w:t>
            </w:r>
          </w:p>
        </w:tc>
      </w:tr>
      <w:tr w:rsidR="00152157" w:rsidRPr="00221249" w14:paraId="520DDBF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20CD98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8074" w:type="dxa"/>
            <w:noWrap/>
            <w:vAlign w:val="bottom"/>
            <w:hideMark/>
          </w:tcPr>
          <w:p w14:paraId="12012C5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уролог</w:t>
            </w:r>
          </w:p>
        </w:tc>
      </w:tr>
      <w:tr w:rsidR="00152157" w:rsidRPr="00221249" w14:paraId="74ADBAC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8BC89F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8074" w:type="dxa"/>
            <w:noWrap/>
            <w:vAlign w:val="bottom"/>
            <w:hideMark/>
          </w:tcPr>
          <w:p w14:paraId="7404BC0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фтизиатр</w:t>
            </w:r>
          </w:p>
        </w:tc>
      </w:tr>
      <w:tr w:rsidR="00152157" w:rsidRPr="00221249" w14:paraId="323C0DA9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7E3F9C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8074" w:type="dxa"/>
            <w:noWrap/>
            <w:vAlign w:val="bottom"/>
            <w:hideMark/>
          </w:tcPr>
          <w:p w14:paraId="0FF12C4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фтизиатр участковый</w:t>
            </w:r>
          </w:p>
        </w:tc>
      </w:tr>
      <w:tr w:rsidR="00152157" w:rsidRPr="00221249" w14:paraId="5858B794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4E4E7E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8074" w:type="dxa"/>
            <w:noWrap/>
            <w:vAlign w:val="bottom"/>
            <w:hideMark/>
          </w:tcPr>
          <w:p w14:paraId="1CA09AA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хирург</w:t>
            </w:r>
          </w:p>
        </w:tc>
      </w:tr>
      <w:tr w:rsidR="00152157" w:rsidRPr="00221249" w14:paraId="2FEAEA7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E877F3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8074" w:type="dxa"/>
            <w:noWrap/>
            <w:vAlign w:val="bottom"/>
            <w:hideMark/>
          </w:tcPr>
          <w:p w14:paraId="0F28EBC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торакальный хирург</w:t>
            </w:r>
          </w:p>
        </w:tc>
      </w:tr>
      <w:tr w:rsidR="00152157" w:rsidRPr="00221249" w14:paraId="4B19EFB6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232C78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8074" w:type="dxa"/>
            <w:noWrap/>
            <w:vAlign w:val="bottom"/>
            <w:hideMark/>
          </w:tcPr>
          <w:p w14:paraId="511C70A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челюстно-лицевой хирург</w:t>
            </w:r>
          </w:p>
        </w:tc>
      </w:tr>
      <w:tr w:rsidR="00152157" w:rsidRPr="00221249" w14:paraId="1C054B01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D0DF26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074" w:type="dxa"/>
            <w:noWrap/>
            <w:vAlign w:val="bottom"/>
            <w:hideMark/>
          </w:tcPr>
          <w:p w14:paraId="5B1A539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эндокринолог</w:t>
            </w:r>
          </w:p>
        </w:tc>
      </w:tr>
      <w:tr w:rsidR="00152157" w:rsidRPr="00221249" w14:paraId="7E6BF979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21B30F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8074" w:type="dxa"/>
            <w:noWrap/>
            <w:vAlign w:val="bottom"/>
            <w:hideMark/>
          </w:tcPr>
          <w:p w14:paraId="3832582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акушер</w:t>
            </w:r>
          </w:p>
        </w:tc>
      </w:tr>
      <w:tr w:rsidR="00152157" w:rsidRPr="00221249" w14:paraId="1077BFAB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F4E911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8074" w:type="dxa"/>
            <w:noWrap/>
            <w:vAlign w:val="bottom"/>
            <w:hideMark/>
          </w:tcPr>
          <w:p w14:paraId="5420FC3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фельдшер</w:t>
            </w:r>
          </w:p>
        </w:tc>
      </w:tr>
      <w:tr w:rsidR="00152157" w:rsidRPr="00221249" w14:paraId="0BE48548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D00AAC2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96</w:t>
            </w:r>
          </w:p>
        </w:tc>
        <w:tc>
          <w:tcPr>
            <w:tcW w:w="8074" w:type="dxa"/>
            <w:noWrap/>
            <w:vAlign w:val="bottom"/>
            <w:hideMark/>
          </w:tcPr>
          <w:p w14:paraId="7DA3B1A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фельдшер скорой медицинской помощи</w:t>
            </w:r>
          </w:p>
        </w:tc>
      </w:tr>
      <w:tr w:rsidR="00152157" w:rsidRPr="00221249" w14:paraId="31447B5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8D9D4A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197</w:t>
            </w:r>
          </w:p>
        </w:tc>
        <w:tc>
          <w:tcPr>
            <w:tcW w:w="8074" w:type="dxa"/>
            <w:noWrap/>
            <w:vAlign w:val="bottom"/>
            <w:hideMark/>
          </w:tcPr>
          <w:p w14:paraId="37BEE42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фельдшер-нарколог</w:t>
            </w:r>
          </w:p>
        </w:tc>
      </w:tr>
      <w:tr w:rsidR="00152157" w:rsidRPr="00221249" w14:paraId="46D0217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B3BE4F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34</w:t>
            </w:r>
          </w:p>
        </w:tc>
        <w:tc>
          <w:tcPr>
            <w:tcW w:w="8074" w:type="dxa"/>
            <w:noWrap/>
            <w:vAlign w:val="bottom"/>
            <w:hideMark/>
          </w:tcPr>
          <w:p w14:paraId="33CC7C7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главный врач медицинской организации</w:t>
            </w:r>
          </w:p>
        </w:tc>
      </w:tr>
      <w:tr w:rsidR="00152157" w:rsidRPr="00221249" w14:paraId="26B8382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39A1E26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35</w:t>
            </w:r>
          </w:p>
        </w:tc>
        <w:tc>
          <w:tcPr>
            <w:tcW w:w="8074" w:type="dxa"/>
            <w:noWrap/>
            <w:vAlign w:val="bottom"/>
            <w:hideMark/>
          </w:tcPr>
          <w:p w14:paraId="1278288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медицинской организации  </w:t>
            </w:r>
          </w:p>
        </w:tc>
      </w:tr>
      <w:tr w:rsidR="00152157" w:rsidRPr="00221249" w14:paraId="22430026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44E4FD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36</w:t>
            </w:r>
          </w:p>
        </w:tc>
        <w:tc>
          <w:tcPr>
            <w:tcW w:w="8074" w:type="dxa"/>
            <w:noWrap/>
            <w:vAlign w:val="bottom"/>
            <w:hideMark/>
          </w:tcPr>
          <w:p w14:paraId="4B58A1C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меститель руководителя медицинской организации   </w:t>
            </w:r>
          </w:p>
        </w:tc>
      </w:tr>
      <w:tr w:rsidR="00152157" w:rsidRPr="00221249" w14:paraId="6C963A8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F6975C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37</w:t>
            </w:r>
          </w:p>
        </w:tc>
        <w:tc>
          <w:tcPr>
            <w:tcW w:w="8074" w:type="dxa"/>
            <w:noWrap/>
            <w:vAlign w:val="bottom"/>
            <w:hideMark/>
          </w:tcPr>
          <w:p w14:paraId="0BD7B06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меститель начальника медицинской организации</w:t>
            </w:r>
          </w:p>
        </w:tc>
      </w:tr>
      <w:tr w:rsidR="00152157" w:rsidRPr="00221249" w14:paraId="15BF783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A4F225B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0</w:t>
            </w:r>
          </w:p>
        </w:tc>
        <w:tc>
          <w:tcPr>
            <w:tcW w:w="8074" w:type="dxa"/>
            <w:noWrap/>
            <w:vAlign w:val="bottom"/>
            <w:hideMark/>
          </w:tcPr>
          <w:p w14:paraId="28E5DF9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ий структурным подразделением, осуществляющим медицинскую деятельность, иной организации </w:t>
            </w:r>
          </w:p>
        </w:tc>
      </w:tr>
      <w:tr w:rsidR="00152157" w:rsidRPr="00221249" w14:paraId="5E10E146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D7410C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1</w:t>
            </w:r>
          </w:p>
        </w:tc>
        <w:tc>
          <w:tcPr>
            <w:tcW w:w="8074" w:type="dxa"/>
            <w:noWrap/>
            <w:vAlign w:val="bottom"/>
            <w:hideMark/>
          </w:tcPr>
          <w:p w14:paraId="18B4759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главный врач структурного подразделения, осуществляющего медицинскую деятельность, иной организации </w:t>
            </w:r>
          </w:p>
        </w:tc>
      </w:tr>
      <w:tr w:rsidR="00152157" w:rsidRPr="00221249" w14:paraId="6E36235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89F211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2</w:t>
            </w:r>
          </w:p>
        </w:tc>
        <w:tc>
          <w:tcPr>
            <w:tcW w:w="8074" w:type="dxa"/>
            <w:noWrap/>
            <w:vAlign w:val="bottom"/>
            <w:hideMark/>
          </w:tcPr>
          <w:p w14:paraId="1BC4F6A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структурного подразделения, осуществляющего медицинскую деятельность, иной организации </w:t>
            </w:r>
          </w:p>
        </w:tc>
      </w:tr>
      <w:tr w:rsidR="00152157" w:rsidRPr="00221249" w14:paraId="13BBF5C2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DF71B9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4</w:t>
            </w:r>
          </w:p>
        </w:tc>
        <w:tc>
          <w:tcPr>
            <w:tcW w:w="8074" w:type="dxa"/>
            <w:noWrap/>
            <w:vAlign w:val="bottom"/>
            <w:hideMark/>
          </w:tcPr>
          <w:p w14:paraId="7BEB7A33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главная акушерка</w:t>
            </w:r>
          </w:p>
        </w:tc>
      </w:tr>
      <w:tr w:rsidR="00152157" w:rsidRPr="00221249" w14:paraId="6368E665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CCFD77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45</w:t>
            </w:r>
          </w:p>
        </w:tc>
        <w:tc>
          <w:tcPr>
            <w:tcW w:w="8074" w:type="dxa"/>
            <w:noWrap/>
            <w:vAlign w:val="bottom"/>
            <w:hideMark/>
          </w:tcPr>
          <w:p w14:paraId="3C88B3D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главный фельдшер</w:t>
            </w:r>
          </w:p>
        </w:tc>
      </w:tr>
      <w:tr w:rsidR="00152157" w:rsidRPr="00221249" w14:paraId="558BD450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4A5BAAF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50</w:t>
            </w:r>
          </w:p>
        </w:tc>
        <w:tc>
          <w:tcPr>
            <w:tcW w:w="8074" w:type="dxa"/>
            <w:noWrap/>
            <w:vAlign w:val="bottom"/>
            <w:hideMark/>
          </w:tcPr>
          <w:p w14:paraId="39BAFD1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ий здравпунктом-фельдшер </w:t>
            </w:r>
          </w:p>
        </w:tc>
      </w:tr>
      <w:tr w:rsidR="00152157" w:rsidRPr="00221249" w14:paraId="133E3F6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05CD80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52</w:t>
            </w:r>
          </w:p>
        </w:tc>
        <w:tc>
          <w:tcPr>
            <w:tcW w:w="8074" w:type="dxa"/>
            <w:noWrap/>
            <w:vAlign w:val="bottom"/>
            <w:hideMark/>
          </w:tcPr>
          <w:p w14:paraId="34D96681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ий фельдшерско-акушерским пунктом-фельдшер </w:t>
            </w:r>
          </w:p>
        </w:tc>
      </w:tr>
      <w:tr w:rsidR="00152157" w:rsidRPr="00221249" w14:paraId="44E8526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613126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53</w:t>
            </w:r>
          </w:p>
        </w:tc>
        <w:tc>
          <w:tcPr>
            <w:tcW w:w="8074" w:type="dxa"/>
            <w:noWrap/>
            <w:vAlign w:val="bottom"/>
            <w:hideMark/>
          </w:tcPr>
          <w:p w14:paraId="34B5FE4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ведующий фельдшерско-акушерским пунктом-акушер</w:t>
            </w:r>
          </w:p>
        </w:tc>
      </w:tr>
      <w:tr w:rsidR="00152157" w:rsidRPr="00221249" w14:paraId="66A83B62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FAE92F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58</w:t>
            </w:r>
          </w:p>
        </w:tc>
        <w:tc>
          <w:tcPr>
            <w:tcW w:w="8074" w:type="dxa"/>
            <w:noWrap/>
            <w:vAlign w:val="bottom"/>
            <w:hideMark/>
          </w:tcPr>
          <w:p w14:paraId="0747C04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старший акушер</w:t>
            </w:r>
          </w:p>
        </w:tc>
      </w:tr>
      <w:tr w:rsidR="00152157" w:rsidRPr="00221249" w14:paraId="493199A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5EFB0567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359</w:t>
            </w:r>
          </w:p>
        </w:tc>
        <w:tc>
          <w:tcPr>
            <w:tcW w:w="8074" w:type="dxa"/>
            <w:noWrap/>
            <w:vAlign w:val="bottom"/>
            <w:hideMark/>
          </w:tcPr>
          <w:p w14:paraId="5F0B225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старший фельдшер</w:t>
            </w:r>
          </w:p>
        </w:tc>
      </w:tr>
      <w:tr w:rsidR="00152157" w:rsidRPr="00221249" w14:paraId="1510286F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EE190E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27</w:t>
            </w:r>
          </w:p>
        </w:tc>
        <w:tc>
          <w:tcPr>
            <w:tcW w:w="8074" w:type="dxa"/>
            <w:noWrap/>
            <w:vAlign w:val="bottom"/>
            <w:hideMark/>
          </w:tcPr>
          <w:p w14:paraId="7E8024C9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директор больницы (дома) сестринского ухода </w:t>
            </w:r>
          </w:p>
        </w:tc>
      </w:tr>
      <w:tr w:rsidR="00152157" w:rsidRPr="00221249" w14:paraId="5ED71067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7EBF614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28</w:t>
            </w:r>
          </w:p>
        </w:tc>
        <w:tc>
          <w:tcPr>
            <w:tcW w:w="8074" w:type="dxa"/>
            <w:noWrap/>
            <w:vAlign w:val="bottom"/>
            <w:hideMark/>
          </w:tcPr>
          <w:p w14:paraId="224C293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директор хосписа </w:t>
            </w:r>
          </w:p>
        </w:tc>
      </w:tr>
      <w:tr w:rsidR="00152157" w:rsidRPr="00221249" w14:paraId="795D858C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7B9D3A4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29</w:t>
            </w:r>
          </w:p>
        </w:tc>
        <w:tc>
          <w:tcPr>
            <w:tcW w:w="8074" w:type="dxa"/>
            <w:noWrap/>
            <w:vAlign w:val="bottom"/>
            <w:hideMark/>
          </w:tcPr>
          <w:p w14:paraId="59D2719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ий отделом медицинской организации </w:t>
            </w:r>
          </w:p>
        </w:tc>
      </w:tr>
      <w:tr w:rsidR="00152157" w:rsidRPr="00221249" w14:paraId="54B020C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13D9532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30</w:t>
            </w:r>
          </w:p>
        </w:tc>
        <w:tc>
          <w:tcPr>
            <w:tcW w:w="8074" w:type="dxa"/>
            <w:noWrap/>
            <w:vAlign w:val="bottom"/>
            <w:hideMark/>
          </w:tcPr>
          <w:p w14:paraId="1358E75A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заведующий отделением медицинской организации </w:t>
            </w:r>
          </w:p>
        </w:tc>
      </w:tr>
      <w:tr w:rsidR="00152157" w:rsidRPr="00221249" w14:paraId="7F77A2AA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03E6CEF6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33</w:t>
            </w:r>
          </w:p>
        </w:tc>
        <w:tc>
          <w:tcPr>
            <w:tcW w:w="8074" w:type="dxa"/>
            <w:noWrap/>
            <w:vAlign w:val="bottom"/>
            <w:hideMark/>
          </w:tcPr>
          <w:p w14:paraId="489E6438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заведующий отрядом медицинской организации</w:t>
            </w:r>
          </w:p>
        </w:tc>
      </w:tr>
      <w:tr w:rsidR="00152157" w:rsidRPr="00221249" w14:paraId="440F7AD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BA84A4C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34</w:t>
            </w:r>
          </w:p>
        </w:tc>
        <w:tc>
          <w:tcPr>
            <w:tcW w:w="8074" w:type="dxa"/>
            <w:noWrap/>
            <w:vAlign w:val="bottom"/>
            <w:hideMark/>
          </w:tcPr>
          <w:p w14:paraId="723706D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отдела медицинской организации   </w:t>
            </w:r>
          </w:p>
        </w:tc>
      </w:tr>
      <w:tr w:rsidR="00152157" w:rsidRPr="00221249" w14:paraId="5B552355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20E9792E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35</w:t>
            </w:r>
          </w:p>
        </w:tc>
        <w:tc>
          <w:tcPr>
            <w:tcW w:w="8074" w:type="dxa"/>
            <w:noWrap/>
            <w:vAlign w:val="bottom"/>
            <w:hideMark/>
          </w:tcPr>
          <w:p w14:paraId="37DAAE15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отделения медицинской организации </w:t>
            </w:r>
          </w:p>
        </w:tc>
      </w:tr>
      <w:tr w:rsidR="00152157" w:rsidRPr="00221249" w14:paraId="446135F3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C396D8F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438</w:t>
            </w:r>
          </w:p>
        </w:tc>
        <w:tc>
          <w:tcPr>
            <w:tcW w:w="8074" w:type="dxa"/>
            <w:noWrap/>
            <w:vAlign w:val="bottom"/>
            <w:hideMark/>
          </w:tcPr>
          <w:p w14:paraId="722D068D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отряда медицинской организации </w:t>
            </w:r>
          </w:p>
        </w:tc>
      </w:tr>
      <w:tr w:rsidR="00152157" w:rsidRPr="00221249" w14:paraId="51E3D5AE" w14:textId="77777777" w:rsidTr="005606F0">
        <w:trPr>
          <w:trHeight w:val="300"/>
        </w:trPr>
        <w:tc>
          <w:tcPr>
            <w:tcW w:w="1271" w:type="dxa"/>
            <w:noWrap/>
            <w:vAlign w:val="bottom"/>
            <w:hideMark/>
          </w:tcPr>
          <w:p w14:paraId="605F865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517</w:t>
            </w:r>
          </w:p>
        </w:tc>
        <w:tc>
          <w:tcPr>
            <w:tcW w:w="8074" w:type="dxa"/>
            <w:noWrap/>
            <w:vAlign w:val="bottom"/>
            <w:hideMark/>
          </w:tcPr>
          <w:p w14:paraId="4BB09F80" w14:textId="77777777" w:rsidR="00152157" w:rsidRPr="00091908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391A">
              <w:rPr>
                <w:rFonts w:ascii="Times New Roman" w:hAnsi="Times New Roman" w:cs="Times New Roman"/>
                <w:sz w:val="28"/>
                <w:szCs w:val="28"/>
              </w:rPr>
              <w:t>врач-детский онколог-гематолог</w:t>
            </w:r>
          </w:p>
        </w:tc>
      </w:tr>
    </w:tbl>
    <w:p w14:paraId="0B00DB79" w14:textId="77777777" w:rsidR="00152157" w:rsidRPr="008023A5" w:rsidRDefault="00152157" w:rsidP="00A7277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лее выбираетс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C0AE6">
        <w:rPr>
          <w:rFonts w:ascii="Times New Roman" w:hAnsi="Times New Roman" w:cs="Times New Roman"/>
          <w:b/>
          <w:bCs/>
          <w:sz w:val="28"/>
          <w:szCs w:val="28"/>
        </w:rPr>
        <w:t>Основание для определения причины смерти»</w:t>
      </w:r>
      <w:r w:rsidRPr="008023A5">
        <w:rPr>
          <w:rFonts w:ascii="Times New Roman" w:hAnsi="Times New Roman" w:cs="Times New Roman"/>
          <w:sz w:val="28"/>
          <w:szCs w:val="28"/>
        </w:rPr>
        <w:t>, на основании которого была определена последовательность патологических процессов, приведших к смерти: осмотр трупа, записи в медицинской документации, предшествующее наблюдение за больным(ой), вскрытие.</w:t>
      </w:r>
    </w:p>
    <w:p w14:paraId="3AF06987" w14:textId="2F84813A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Основания для установления причины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99.2.23). Данный перечень представлен в </w:t>
      </w:r>
      <w:r>
        <w:fldChar w:fldCharType="begin"/>
      </w:r>
      <w:r>
        <w:instrText xml:space="preserve"> REF _Ref57222953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8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0D3F34" w14:textId="4DDA34C6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66" w:name="_Ref57222953"/>
      <w:bookmarkStart w:id="267" w:name="_Ref57141030"/>
      <w:bookmarkStart w:id="268" w:name="_Toc57224405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8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66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Основания для установления причины смерти</w:t>
      </w:r>
      <w:bookmarkEnd w:id="267"/>
      <w:bookmarkEnd w:id="268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152157" w:rsidRPr="008023A5" w14:paraId="67182B69" w14:textId="77777777" w:rsidTr="005606F0">
        <w:tc>
          <w:tcPr>
            <w:tcW w:w="1271" w:type="dxa"/>
          </w:tcPr>
          <w:p w14:paraId="7B3E7B97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2718378F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152157" w:rsidRPr="008023A5" w14:paraId="4D509A48" w14:textId="77777777" w:rsidTr="005606F0">
        <w:tc>
          <w:tcPr>
            <w:tcW w:w="1271" w:type="dxa"/>
          </w:tcPr>
          <w:p w14:paraId="25463968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12151197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смотр трупа</w:t>
            </w:r>
          </w:p>
        </w:tc>
      </w:tr>
      <w:tr w:rsidR="00152157" w:rsidRPr="008023A5" w14:paraId="1D1D7DC9" w14:textId="77777777" w:rsidTr="005606F0">
        <w:tc>
          <w:tcPr>
            <w:tcW w:w="1271" w:type="dxa"/>
          </w:tcPr>
          <w:p w14:paraId="283BA07D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1288973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иси в медицинской документации</w:t>
            </w:r>
          </w:p>
        </w:tc>
      </w:tr>
      <w:tr w:rsidR="00152157" w:rsidRPr="008023A5" w14:paraId="28EBACFB" w14:textId="77777777" w:rsidTr="005606F0">
        <w:tc>
          <w:tcPr>
            <w:tcW w:w="1271" w:type="dxa"/>
          </w:tcPr>
          <w:p w14:paraId="0F6F3DF9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39A9248B" w14:textId="54D92E8B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Предшествующее наблюдение за </w:t>
            </w:r>
            <w:r w:rsidR="00BA7993">
              <w:rPr>
                <w:rFonts w:ascii="Times New Roman" w:hAnsi="Times New Roman" w:cs="Times New Roman"/>
                <w:sz w:val="28"/>
                <w:szCs w:val="28"/>
              </w:rPr>
              <w:t>пациентом</w:t>
            </w:r>
          </w:p>
        </w:tc>
      </w:tr>
      <w:tr w:rsidR="00152157" w:rsidRPr="008023A5" w14:paraId="5B87ED7D" w14:textId="77777777" w:rsidTr="005606F0">
        <w:tc>
          <w:tcPr>
            <w:tcW w:w="1271" w:type="dxa"/>
          </w:tcPr>
          <w:p w14:paraId="7457F3C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6D2FBD8E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скрытие</w:t>
            </w:r>
          </w:p>
        </w:tc>
      </w:tr>
    </w:tbl>
    <w:p w14:paraId="34F46A28" w14:textId="5F6DCCB3" w:rsidR="00152157" w:rsidRDefault="00152157" w:rsidP="00A7277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Необходимо ограничить возможность заполнения </w:t>
      </w:r>
      <w:r>
        <w:rPr>
          <w:rFonts w:ascii="Times New Roman" w:hAnsi="Times New Roman" w:cs="Times New Roman"/>
          <w:sz w:val="28"/>
          <w:szCs w:val="28"/>
        </w:rPr>
        <w:t>данного поля в зависимости от выбора т</w:t>
      </w:r>
      <w:r w:rsidRPr="003A0C80">
        <w:rPr>
          <w:rFonts w:ascii="Times New Roman" w:hAnsi="Times New Roman" w:cs="Times New Roman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A0C80">
        <w:rPr>
          <w:rFonts w:ascii="Times New Roman" w:hAnsi="Times New Roman" w:cs="Times New Roman"/>
          <w:sz w:val="28"/>
          <w:szCs w:val="28"/>
        </w:rPr>
        <w:t xml:space="preserve"> медицинского работника, установившего причины смерти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 w:rsidR="005F4C8A">
        <w:t xml:space="preserve"> </w:t>
      </w:r>
      <w:r w:rsidR="005F4C8A" w:rsidRPr="005F4C8A">
        <w:rPr>
          <w:rFonts w:ascii="Times New Roman" w:hAnsi="Times New Roman" w:cs="Times New Roman"/>
          <w:sz w:val="28"/>
          <w:szCs w:val="28"/>
        </w:rPr>
        <w:fldChar w:fldCharType="begin"/>
      </w:r>
      <w:r w:rsidR="005F4C8A" w:rsidRPr="005F4C8A">
        <w:rPr>
          <w:rFonts w:ascii="Times New Roman" w:hAnsi="Times New Roman" w:cs="Times New Roman"/>
          <w:sz w:val="28"/>
          <w:szCs w:val="28"/>
        </w:rPr>
        <w:instrText xml:space="preserve"> REF _Ref63994313 \h </w:instrText>
      </w:r>
      <w:r w:rsidR="005F4C8A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5F4C8A" w:rsidRPr="005F4C8A">
        <w:rPr>
          <w:rFonts w:ascii="Times New Roman" w:hAnsi="Times New Roman" w:cs="Times New Roman"/>
          <w:sz w:val="28"/>
          <w:szCs w:val="28"/>
        </w:rPr>
      </w:r>
      <w:r w:rsidR="005F4C8A" w:rsidRPr="005F4C8A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20. «Причины смерти установлены»</w:t>
      </w:r>
      <w:r w:rsidR="005F4C8A" w:rsidRPr="005F4C8A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F996084" w14:textId="05DE71EC" w:rsidR="00152157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значений «</w:t>
      </w:r>
      <w:r w:rsidR="0091470B">
        <w:rPr>
          <w:rFonts w:ascii="Times New Roman" w:hAnsi="Times New Roman" w:cs="Times New Roman"/>
          <w:sz w:val="28"/>
          <w:szCs w:val="28"/>
        </w:rPr>
        <w:t>В</w:t>
      </w:r>
      <w:r w:rsidR="0091470B" w:rsidRPr="00032F57">
        <w:rPr>
          <w:rFonts w:ascii="Times New Roman" w:hAnsi="Times New Roman" w:cs="Times New Roman"/>
          <w:sz w:val="28"/>
          <w:szCs w:val="28"/>
        </w:rPr>
        <w:t>рач-патологоанатом</w:t>
      </w:r>
      <w:r>
        <w:rPr>
          <w:rFonts w:ascii="Times New Roman" w:hAnsi="Times New Roman" w:cs="Times New Roman"/>
          <w:sz w:val="28"/>
          <w:szCs w:val="28"/>
        </w:rPr>
        <w:t>» или «</w:t>
      </w:r>
      <w:r w:rsidR="0091470B">
        <w:rPr>
          <w:rFonts w:ascii="Times New Roman" w:hAnsi="Times New Roman" w:cs="Times New Roman"/>
          <w:sz w:val="28"/>
          <w:szCs w:val="28"/>
        </w:rPr>
        <w:t>В</w:t>
      </w:r>
      <w:r w:rsidR="0091470B" w:rsidRPr="0091470B">
        <w:rPr>
          <w:rFonts w:ascii="Times New Roman" w:hAnsi="Times New Roman" w:cs="Times New Roman"/>
          <w:sz w:val="28"/>
          <w:szCs w:val="28"/>
        </w:rPr>
        <w:t>рач-судебно-медицинский эксперт</w:t>
      </w:r>
      <w:r>
        <w:rPr>
          <w:rFonts w:ascii="Times New Roman" w:hAnsi="Times New Roman" w:cs="Times New Roman"/>
          <w:sz w:val="28"/>
          <w:szCs w:val="28"/>
        </w:rPr>
        <w:t xml:space="preserve">» автоматически выбирается основание для установления причины смерти «Вскрытие». </w:t>
      </w:r>
    </w:p>
    <w:p w14:paraId="41C5196A" w14:textId="7882B854" w:rsidR="005F4C8A" w:rsidRDefault="005F4C8A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значения «Л</w:t>
      </w:r>
      <w:r w:rsidRPr="003A0C80">
        <w:rPr>
          <w:rFonts w:ascii="Times New Roman" w:hAnsi="Times New Roman" w:cs="Times New Roman"/>
          <w:sz w:val="28"/>
          <w:szCs w:val="28"/>
        </w:rPr>
        <w:t>ечащий врач</w:t>
      </w:r>
      <w:r>
        <w:rPr>
          <w:rFonts w:ascii="Times New Roman" w:hAnsi="Times New Roman" w:cs="Times New Roman"/>
          <w:sz w:val="28"/>
          <w:szCs w:val="28"/>
        </w:rPr>
        <w:t>» автоматически выбирается основание для установления причины смерти «</w:t>
      </w:r>
      <w:r w:rsidRPr="008023A5">
        <w:rPr>
          <w:rFonts w:ascii="Times New Roman" w:hAnsi="Times New Roman" w:cs="Times New Roman"/>
          <w:sz w:val="28"/>
          <w:szCs w:val="28"/>
        </w:rPr>
        <w:t xml:space="preserve">Предшествующее наблюдение за </w:t>
      </w:r>
      <w:r>
        <w:rPr>
          <w:rFonts w:ascii="Times New Roman" w:hAnsi="Times New Roman" w:cs="Times New Roman"/>
          <w:sz w:val="28"/>
          <w:szCs w:val="28"/>
        </w:rPr>
        <w:t>пациентом».</w:t>
      </w:r>
    </w:p>
    <w:p w14:paraId="5A187594" w14:textId="48847F69" w:rsidR="00152157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значений «В</w:t>
      </w:r>
      <w:r w:rsidRPr="003A0C80">
        <w:rPr>
          <w:rFonts w:ascii="Times New Roman" w:hAnsi="Times New Roman" w:cs="Times New Roman"/>
          <w:sz w:val="28"/>
          <w:szCs w:val="28"/>
        </w:rPr>
        <w:t>рач, только установивший смерть</w:t>
      </w:r>
      <w:r>
        <w:rPr>
          <w:rFonts w:ascii="Times New Roman" w:hAnsi="Times New Roman" w:cs="Times New Roman"/>
          <w:sz w:val="28"/>
          <w:szCs w:val="28"/>
        </w:rPr>
        <w:t>», «Ф</w:t>
      </w:r>
      <w:r w:rsidRPr="003A0C80">
        <w:rPr>
          <w:rFonts w:ascii="Times New Roman" w:hAnsi="Times New Roman" w:cs="Times New Roman"/>
          <w:sz w:val="28"/>
          <w:szCs w:val="28"/>
        </w:rPr>
        <w:t>ельдшер</w:t>
      </w:r>
      <w:r w:rsidR="005F4C8A">
        <w:rPr>
          <w:rFonts w:ascii="Times New Roman" w:hAnsi="Times New Roman" w:cs="Times New Roman"/>
          <w:sz w:val="28"/>
          <w:szCs w:val="28"/>
        </w:rPr>
        <w:t xml:space="preserve">, </w:t>
      </w:r>
      <w:r w:rsidRPr="003A0C80">
        <w:rPr>
          <w:rFonts w:ascii="Times New Roman" w:hAnsi="Times New Roman" w:cs="Times New Roman"/>
          <w:sz w:val="28"/>
          <w:szCs w:val="28"/>
        </w:rPr>
        <w:t>акушерка</w:t>
      </w:r>
      <w:r>
        <w:rPr>
          <w:rFonts w:ascii="Times New Roman" w:hAnsi="Times New Roman" w:cs="Times New Roman"/>
          <w:sz w:val="28"/>
          <w:szCs w:val="28"/>
        </w:rPr>
        <w:t>», возможен выбор среди значений: «</w:t>
      </w:r>
      <w:r w:rsidRPr="008023A5">
        <w:rPr>
          <w:rFonts w:ascii="Times New Roman" w:hAnsi="Times New Roman" w:cs="Times New Roman"/>
          <w:sz w:val="28"/>
          <w:szCs w:val="28"/>
        </w:rPr>
        <w:t>Осмотр трупа</w:t>
      </w:r>
      <w:r>
        <w:rPr>
          <w:rFonts w:ascii="Times New Roman" w:hAnsi="Times New Roman" w:cs="Times New Roman"/>
          <w:sz w:val="28"/>
          <w:szCs w:val="28"/>
        </w:rPr>
        <w:t>», «</w:t>
      </w:r>
      <w:r w:rsidRPr="008023A5">
        <w:rPr>
          <w:rFonts w:ascii="Times New Roman" w:hAnsi="Times New Roman" w:cs="Times New Roman"/>
          <w:sz w:val="28"/>
          <w:szCs w:val="28"/>
        </w:rPr>
        <w:t>Записи в медицинской документации</w:t>
      </w:r>
      <w:r>
        <w:rPr>
          <w:rFonts w:ascii="Times New Roman" w:hAnsi="Times New Roman" w:cs="Times New Roman"/>
          <w:sz w:val="28"/>
          <w:szCs w:val="28"/>
        </w:rPr>
        <w:t xml:space="preserve">» (см. </w:t>
      </w:r>
      <w:r>
        <w:fldChar w:fldCharType="begin"/>
      </w:r>
      <w:r>
        <w:instrText xml:space="preserve"> REF _Ref5764296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9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77638F7F" w14:textId="2BE7BC74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69" w:name="_Ref5764296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9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6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граничения полей МСС. Пункт №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21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Основание для причины смерти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152157" w:rsidRPr="008023A5" w14:paraId="790B9105" w14:textId="77777777" w:rsidTr="005606F0">
        <w:tc>
          <w:tcPr>
            <w:tcW w:w="4672" w:type="dxa"/>
          </w:tcPr>
          <w:p w14:paraId="4184E81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е МСС</w:t>
            </w:r>
          </w:p>
        </w:tc>
        <w:tc>
          <w:tcPr>
            <w:tcW w:w="4672" w:type="dxa"/>
          </w:tcPr>
          <w:p w14:paraId="22C84BAB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152157" w:rsidRPr="008023A5" w14:paraId="78C9EC33" w14:textId="77777777" w:rsidTr="005606F0">
        <w:tc>
          <w:tcPr>
            <w:tcW w:w="4672" w:type="dxa"/>
          </w:tcPr>
          <w:p w14:paraId="4BC76BF8" w14:textId="6DE68D74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21 «</w:t>
            </w:r>
            <w:r w:rsidR="008C0051" w:rsidRPr="008C0051">
              <w:rPr>
                <w:rFonts w:ascii="Times New Roman" w:hAnsi="Times New Roman" w:cs="Times New Roman"/>
                <w:sz w:val="28"/>
                <w:szCs w:val="28"/>
              </w:rPr>
              <w:t>Я, врач (фельдшер,  акушерка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</w:t>
            </w:r>
            <w:r w:rsidR="005E4F4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94269D">
              <w:rPr>
                <w:rFonts w:ascii="Times New Roman" w:hAnsi="Times New Roman" w:cs="Times New Roman"/>
                <w:sz w:val="28"/>
                <w:szCs w:val="28"/>
              </w:rPr>
              <w:t>Причины смерти установле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</w:t>
            </w:r>
            <w:r w:rsidR="0091470B">
              <w:rPr>
                <w:rFonts w:ascii="Times New Roman" w:hAnsi="Times New Roman" w:cs="Times New Roman"/>
                <w:sz w:val="28"/>
                <w:szCs w:val="28"/>
              </w:rPr>
              <w:t>«В</w:t>
            </w:r>
            <w:r w:rsidR="0091470B" w:rsidRPr="0091470B">
              <w:rPr>
                <w:rFonts w:ascii="Times New Roman" w:hAnsi="Times New Roman" w:cs="Times New Roman"/>
                <w:sz w:val="28"/>
                <w:szCs w:val="28"/>
              </w:rPr>
              <w:t>рач-патологоанатом</w:t>
            </w:r>
            <w:r w:rsidR="0091470B">
              <w:rPr>
                <w:rFonts w:ascii="Times New Roman" w:hAnsi="Times New Roman" w:cs="Times New Roman"/>
                <w:sz w:val="28"/>
                <w:szCs w:val="28"/>
              </w:rPr>
              <w:t>» или «В</w:t>
            </w:r>
            <w:r w:rsidR="0091470B" w:rsidRPr="0091470B">
              <w:rPr>
                <w:rFonts w:ascii="Times New Roman" w:hAnsi="Times New Roman" w:cs="Times New Roman"/>
                <w:sz w:val="28"/>
                <w:szCs w:val="28"/>
              </w:rPr>
              <w:t>рач-судебно-медицинский эксперт</w:t>
            </w:r>
            <w:r w:rsidR="0091470B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2" w:type="dxa"/>
          </w:tcPr>
          <w:p w14:paraId="3C85EC60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ое отображение значения «Вскрытие».</w:t>
            </w:r>
          </w:p>
        </w:tc>
      </w:tr>
      <w:tr w:rsidR="00152157" w:rsidRPr="008023A5" w14:paraId="687D9D41" w14:textId="77777777" w:rsidTr="005606F0">
        <w:tc>
          <w:tcPr>
            <w:tcW w:w="4672" w:type="dxa"/>
          </w:tcPr>
          <w:p w14:paraId="75774BBF" w14:textId="3A2140AC" w:rsidR="00152157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</w:t>
            </w:r>
            <w:r w:rsidR="005E4F4A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8C0051" w:rsidRPr="008C0051">
              <w:rPr>
                <w:rFonts w:ascii="Times New Roman" w:hAnsi="Times New Roman" w:cs="Times New Roman"/>
                <w:sz w:val="28"/>
                <w:szCs w:val="28"/>
              </w:rPr>
              <w:t>Я, врач (фельдшер,  акушерка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</w:t>
            </w:r>
            <w:r w:rsidR="005E4F4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94269D">
              <w:rPr>
                <w:rFonts w:ascii="Times New Roman" w:hAnsi="Times New Roman" w:cs="Times New Roman"/>
                <w:sz w:val="28"/>
                <w:szCs w:val="28"/>
              </w:rPr>
              <w:t>Причины смерти установле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: «В</w:t>
            </w:r>
            <w:r w:rsidRPr="003A0C80">
              <w:rPr>
                <w:rFonts w:ascii="Times New Roman" w:hAnsi="Times New Roman" w:cs="Times New Roman"/>
                <w:sz w:val="28"/>
                <w:szCs w:val="28"/>
              </w:rPr>
              <w:t>рач, только установивший смер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854EB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и «Ф</w:t>
            </w:r>
            <w:r w:rsidRPr="003A0C80">
              <w:rPr>
                <w:rFonts w:ascii="Times New Roman" w:hAnsi="Times New Roman" w:cs="Times New Roman"/>
                <w:sz w:val="28"/>
                <w:szCs w:val="28"/>
              </w:rPr>
              <w:t>ельдшер</w:t>
            </w:r>
            <w:r w:rsidR="0091470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3A0C80">
              <w:rPr>
                <w:rFonts w:ascii="Times New Roman" w:hAnsi="Times New Roman" w:cs="Times New Roman"/>
                <w:sz w:val="28"/>
                <w:szCs w:val="28"/>
              </w:rPr>
              <w:t>акушер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2" w:type="dxa"/>
          </w:tcPr>
          <w:p w14:paraId="7CA1DBE3" w14:textId="019338CD" w:rsidR="00152157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среди значений: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смотр труп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иси в медицин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854EB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854EBC" w:rsidRPr="008023A5" w14:paraId="1226D23D" w14:textId="77777777" w:rsidTr="005606F0">
        <w:tc>
          <w:tcPr>
            <w:tcW w:w="4672" w:type="dxa"/>
          </w:tcPr>
          <w:p w14:paraId="60B8CA49" w14:textId="66F01E88" w:rsidR="00854EBC" w:rsidRDefault="00854EBC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21 «</w:t>
            </w:r>
            <w:r w:rsidR="008C0051" w:rsidRPr="008C0051">
              <w:rPr>
                <w:rFonts w:ascii="Times New Roman" w:hAnsi="Times New Roman" w:cs="Times New Roman"/>
                <w:sz w:val="28"/>
                <w:szCs w:val="28"/>
              </w:rPr>
              <w:t>Я, врач (фельдшер,  акушерка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20 «</w:t>
            </w:r>
            <w:r w:rsidRPr="0094269D">
              <w:rPr>
                <w:rFonts w:ascii="Times New Roman" w:hAnsi="Times New Roman" w:cs="Times New Roman"/>
                <w:sz w:val="28"/>
                <w:szCs w:val="28"/>
              </w:rPr>
              <w:t>Причины смерти установле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: «Л</w:t>
            </w:r>
            <w:r w:rsidRPr="003A0C80">
              <w:rPr>
                <w:rFonts w:ascii="Times New Roman" w:hAnsi="Times New Roman" w:cs="Times New Roman"/>
                <w:sz w:val="28"/>
                <w:szCs w:val="28"/>
              </w:rPr>
              <w:t>ечащий вр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2" w:type="dxa"/>
          </w:tcPr>
          <w:p w14:paraId="2C3541B7" w14:textId="2ECCF803" w:rsidR="00854EBC" w:rsidRDefault="00854EBC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ое отображение значения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редшествующее наблюдение 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циентом».</w:t>
            </w:r>
          </w:p>
        </w:tc>
      </w:tr>
    </w:tbl>
    <w:p w14:paraId="3D3F8F03" w14:textId="38C84A8F" w:rsidR="00152157" w:rsidRDefault="00152157" w:rsidP="00A7277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ункт является обязательным к заполнению. Условие проверки и вариант подсказки для пользователя представлен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fldChar w:fldCharType="begin"/>
      </w:r>
      <w:r>
        <w:instrText xml:space="preserve"> REF _Ref57222976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0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5A3E59D" w14:textId="77777777" w:rsidR="00A72776" w:rsidRPr="008023A5" w:rsidRDefault="00A72776" w:rsidP="00A7277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A5E39C9" w14:textId="704C66BB" w:rsidR="00152157" w:rsidRPr="00FE46C0" w:rsidRDefault="00152157" w:rsidP="00152157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70" w:name="_Ref57222976"/>
      <w:bookmarkStart w:id="271" w:name="_Toc57224406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0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7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bookmarkEnd w:id="271"/>
      <w:r w:rsidR="005E4F4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21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Основание для установления причины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2157" w:rsidRPr="008023A5" w14:paraId="36AEBA9F" w14:textId="77777777" w:rsidTr="005606F0">
        <w:tc>
          <w:tcPr>
            <w:tcW w:w="4672" w:type="dxa"/>
          </w:tcPr>
          <w:p w14:paraId="1BDBA9BD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50B89B5" w14:textId="77777777" w:rsidR="00152157" w:rsidRPr="008023A5" w:rsidRDefault="00152157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2776" w:rsidRPr="008023A5" w14:paraId="74F919D2" w14:textId="77777777" w:rsidTr="005606F0">
        <w:tc>
          <w:tcPr>
            <w:tcW w:w="4672" w:type="dxa"/>
          </w:tcPr>
          <w:p w14:paraId="683A45BE" w14:textId="0A4DE9C4" w:rsidR="00A72776" w:rsidRPr="008023A5" w:rsidRDefault="00A72776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1 «</w:t>
            </w:r>
            <w:r w:rsidRPr="008C0051">
              <w:rPr>
                <w:rFonts w:ascii="Times New Roman" w:hAnsi="Times New Roman" w:cs="Times New Roman"/>
                <w:sz w:val="28"/>
                <w:szCs w:val="28"/>
              </w:rPr>
              <w:t xml:space="preserve">Я, врач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фельдшер, </w:t>
            </w:r>
            <w:r w:rsidRPr="008C0051">
              <w:rPr>
                <w:rFonts w:ascii="Times New Roman" w:hAnsi="Times New Roman" w:cs="Times New Roman"/>
                <w:sz w:val="28"/>
                <w:szCs w:val="28"/>
              </w:rPr>
              <w:t>акушерка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.</w:t>
            </w:r>
          </w:p>
        </w:tc>
        <w:tc>
          <w:tcPr>
            <w:tcW w:w="4673" w:type="dxa"/>
          </w:tcPr>
          <w:p w14:paraId="1E927E04" w14:textId="22469EFC" w:rsidR="00A72776" w:rsidRPr="008023A5" w:rsidRDefault="00A72776" w:rsidP="00A7277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1 «Я, врач (фельдшер, акушерка)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3607A3D" w14:textId="77777777" w:rsidR="00152157" w:rsidRPr="008023A5" w:rsidRDefault="00152157" w:rsidP="0015215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3E2DD4" w14:textId="2ABB1BF9" w:rsidR="00152157" w:rsidRPr="008023A5" w:rsidRDefault="00152157" w:rsidP="001521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п</w:t>
      </w:r>
      <w:r>
        <w:rPr>
          <w:rFonts w:ascii="Times New Roman" w:hAnsi="Times New Roman" w:cs="Times New Roman"/>
          <w:sz w:val="28"/>
          <w:szCs w:val="28"/>
        </w:rPr>
        <w:t>ункта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5E4F4A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8C0051">
        <w:rPr>
          <w:rFonts w:ascii="Times New Roman" w:hAnsi="Times New Roman" w:cs="Times New Roman"/>
          <w:sz w:val="28"/>
          <w:szCs w:val="28"/>
        </w:rPr>
        <w:t xml:space="preserve">Я, врач (фельдшер, </w:t>
      </w:r>
      <w:r w:rsidR="008C0051" w:rsidRPr="008C0051">
        <w:rPr>
          <w:rFonts w:ascii="Times New Roman" w:hAnsi="Times New Roman" w:cs="Times New Roman"/>
          <w:sz w:val="28"/>
          <w:szCs w:val="28"/>
        </w:rPr>
        <w:t>акушерка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14410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1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7711CA5" w14:textId="77777777" w:rsidR="00152157" w:rsidRPr="008023A5" w:rsidRDefault="00152157" w:rsidP="00152157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8FBAEE1" wp14:editId="6CA06308">
            <wp:extent cx="4467437" cy="4657725"/>
            <wp:effectExtent l="19050" t="19050" r="2857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0448" cy="466086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B191310" w14:textId="60F772B3" w:rsidR="00152157" w:rsidRPr="00411C8C" w:rsidRDefault="00152157" w:rsidP="00411C8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72" w:name="_Ref57144109"/>
      <w:bookmarkStart w:id="273" w:name="_Toc5722435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1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7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</w:t>
      </w:r>
      <w:bookmarkEnd w:id="273"/>
      <w:r w:rsidR="005E4F4A"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21</w:t>
      </w:r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8C005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Я, врач (фельдшер, </w:t>
      </w:r>
      <w:r w:rsidR="008C0051" w:rsidRPr="008C005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акушерка)</w:t>
      </w:r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 МСС.</w:t>
      </w:r>
    </w:p>
    <w:p w14:paraId="021A857B" w14:textId="77777777" w:rsidR="00092AA6" w:rsidRPr="008023A5" w:rsidRDefault="00092AA6" w:rsidP="00260163">
      <w:pPr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</w:rPr>
        <w:br w:type="page"/>
      </w:r>
    </w:p>
    <w:p w14:paraId="4E7F7781" w14:textId="71960FAB" w:rsidR="00092AA6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74" w:name="_Toc57275025"/>
      <w:bookmarkStart w:id="275" w:name="_Toc57822186"/>
      <w:bookmarkStart w:id="276" w:name="_Toc64363215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092AA6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2. 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274"/>
      <w:r w:rsidR="005E4F4A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ричины смерти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75"/>
      <w:bookmarkEnd w:id="276"/>
    </w:p>
    <w:p w14:paraId="4B84D0E0" w14:textId="46DB1DB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Часть </w:t>
      </w:r>
      <w:r w:rsidRPr="008023A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ключает основные причины смерти. Из заключительного клинического диагноза выбирается одна первоначальная причина смерти. Эта первоначальная причина с ее осл</w:t>
      </w:r>
      <w:r>
        <w:rPr>
          <w:rFonts w:ascii="Times New Roman" w:hAnsi="Times New Roman" w:cs="Times New Roman"/>
          <w:sz w:val="28"/>
          <w:szCs w:val="28"/>
        </w:rPr>
        <w:t>ожнениями указывается в строках</w:t>
      </w:r>
      <w:r w:rsidRPr="008023A5">
        <w:rPr>
          <w:rFonts w:ascii="Times New Roman" w:hAnsi="Times New Roman" w:cs="Times New Roman"/>
          <w:sz w:val="28"/>
          <w:szCs w:val="28"/>
        </w:rPr>
        <w:t xml:space="preserve"> части I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A75404">
        <w:rPr>
          <w:rFonts w:ascii="Times New Roman" w:hAnsi="Times New Roman" w:cs="Times New Roman"/>
          <w:sz w:val="28"/>
          <w:szCs w:val="28"/>
        </w:rPr>
        <w:t>22</w:t>
      </w:r>
      <w:r w:rsidRPr="008023A5">
        <w:rPr>
          <w:rFonts w:ascii="Times New Roman" w:hAnsi="Times New Roman" w:cs="Times New Roman"/>
          <w:sz w:val="28"/>
          <w:szCs w:val="28"/>
        </w:rPr>
        <w:t xml:space="preserve"> Медицинского свидетельства:</w:t>
      </w:r>
    </w:p>
    <w:p w14:paraId="414E021C" w14:textId="77777777" w:rsidR="005E4F4A" w:rsidRPr="008023A5" w:rsidRDefault="005E4F4A" w:rsidP="005E4F4A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а) болезнь или состояние, непосредственно приведшее к смерти</w:t>
      </w:r>
      <w:r>
        <w:rPr>
          <w:rFonts w:ascii="Times New Roman" w:hAnsi="Times New Roman" w:cs="Times New Roman"/>
          <w:sz w:val="28"/>
          <w:szCs w:val="28"/>
        </w:rPr>
        <w:t xml:space="preserve"> (далее – строка «а»)</w:t>
      </w:r>
      <w:r w:rsidRPr="008023A5">
        <w:rPr>
          <w:rFonts w:ascii="Times New Roman" w:hAnsi="Times New Roman" w:cs="Times New Roman"/>
          <w:sz w:val="28"/>
          <w:szCs w:val="28"/>
        </w:rPr>
        <w:t>,</w:t>
      </w:r>
    </w:p>
    <w:p w14:paraId="68B3B2C1" w14:textId="00482660" w:rsidR="005E4F4A" w:rsidRPr="008023A5" w:rsidRDefault="005E4F4A" w:rsidP="005E4F4A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5F4C8A">
        <w:rPr>
          <w:rFonts w:ascii="Times New Roman" w:hAnsi="Times New Roman" w:cs="Times New Roman"/>
          <w:sz w:val="28"/>
          <w:szCs w:val="28"/>
        </w:rPr>
        <w:t>б) патологическое состояние, которое привело к возникновению причины</w:t>
      </w:r>
      <w:r w:rsidR="00854EBC" w:rsidRPr="005F4C8A">
        <w:rPr>
          <w:rFonts w:ascii="Times New Roman" w:hAnsi="Times New Roman" w:cs="Times New Roman"/>
          <w:sz w:val="28"/>
          <w:szCs w:val="28"/>
        </w:rPr>
        <w:t>, указанной в пункте «</w:t>
      </w:r>
      <w:r w:rsidR="005F4C8A" w:rsidRPr="005F4C8A">
        <w:rPr>
          <w:rFonts w:ascii="Times New Roman" w:hAnsi="Times New Roman" w:cs="Times New Roman"/>
          <w:sz w:val="28"/>
          <w:szCs w:val="28"/>
        </w:rPr>
        <w:t>а</w:t>
      </w:r>
      <w:r w:rsidR="00854EBC" w:rsidRPr="005F4C8A">
        <w:rPr>
          <w:rFonts w:ascii="Times New Roman" w:hAnsi="Times New Roman" w:cs="Times New Roman"/>
          <w:sz w:val="28"/>
          <w:szCs w:val="28"/>
        </w:rPr>
        <w:t>»</w:t>
      </w:r>
      <w:r w:rsidRPr="005F4C8A">
        <w:rPr>
          <w:rFonts w:ascii="Times New Roman" w:hAnsi="Times New Roman" w:cs="Times New Roman"/>
          <w:sz w:val="28"/>
          <w:szCs w:val="28"/>
        </w:rPr>
        <w:t xml:space="preserve"> (далее – строка «б»),</w:t>
      </w:r>
    </w:p>
    <w:p w14:paraId="50DD73FF" w14:textId="77777777" w:rsidR="005E4F4A" w:rsidRPr="008023A5" w:rsidRDefault="005E4F4A" w:rsidP="005E4F4A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в) первоначальная причина смерти</w:t>
      </w:r>
      <w:r>
        <w:rPr>
          <w:rFonts w:ascii="Times New Roman" w:hAnsi="Times New Roman" w:cs="Times New Roman"/>
          <w:sz w:val="28"/>
          <w:szCs w:val="28"/>
        </w:rPr>
        <w:t xml:space="preserve"> (далее – строка «в»)</w:t>
      </w:r>
      <w:r w:rsidRPr="008023A5">
        <w:rPr>
          <w:rFonts w:ascii="Times New Roman" w:hAnsi="Times New Roman" w:cs="Times New Roman"/>
          <w:sz w:val="28"/>
          <w:szCs w:val="28"/>
        </w:rPr>
        <w:t>,</w:t>
      </w:r>
    </w:p>
    <w:p w14:paraId="5AB7EE54" w14:textId="77777777" w:rsidR="005E4F4A" w:rsidRPr="008023A5" w:rsidRDefault="005E4F4A" w:rsidP="005E4F4A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г) внешняя причина при травмах и отравлениях</w:t>
      </w:r>
      <w:r>
        <w:rPr>
          <w:rFonts w:ascii="Times New Roman" w:hAnsi="Times New Roman" w:cs="Times New Roman"/>
          <w:sz w:val="28"/>
          <w:szCs w:val="28"/>
        </w:rPr>
        <w:t xml:space="preserve"> (далее – </w:t>
      </w:r>
      <w:r>
        <w:rPr>
          <w:rFonts w:ascii="Times New Roman" w:hAnsi="Times New Roman" w:cs="Times New Roman"/>
          <w:sz w:val="28"/>
          <w:szCs w:val="28"/>
        </w:rPr>
        <w:br/>
        <w:t>строка «г»)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D3EED8C" w14:textId="7777777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Часть II включает прочие причины смерти – это те прочие важные заболевания и состояния (фоновые, конкурирующие и сопутствующие), которые не были связаны с первоначальной причиной смерти, но способствовали наступлению смерти. При этом производится отбор только тех состояний, которые оказали свое влияние на данную смерть (утяжелили основное заболевание и ускорили смерть).</w:t>
      </w:r>
      <w:r w:rsidRPr="0058638B">
        <w:t xml:space="preserve"> </w:t>
      </w:r>
      <w:r w:rsidRPr="0058638B">
        <w:rPr>
          <w:rFonts w:ascii="Times New Roman" w:hAnsi="Times New Roman" w:cs="Times New Roman"/>
          <w:sz w:val="28"/>
          <w:szCs w:val="28"/>
        </w:rPr>
        <w:t>В данной части также указывают произведенные операции или другие медицински</w:t>
      </w:r>
      <w:r>
        <w:rPr>
          <w:rFonts w:ascii="Times New Roman" w:hAnsi="Times New Roman" w:cs="Times New Roman"/>
          <w:sz w:val="28"/>
          <w:szCs w:val="28"/>
        </w:rPr>
        <w:t>е вмешательства с указанием даты и времени</w:t>
      </w:r>
      <w:r w:rsidRPr="0058638B">
        <w:rPr>
          <w:rFonts w:ascii="Times New Roman" w:hAnsi="Times New Roman" w:cs="Times New Roman"/>
          <w:sz w:val="28"/>
          <w:szCs w:val="28"/>
        </w:rPr>
        <w:t>, которые, по мнению врача, имели отношение к смерти. Количество записываемых состояний не ограниче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2BF650" w14:textId="7777777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Напротив всех заполненных строк части </w:t>
      </w:r>
      <w:r w:rsidRPr="008023A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023A5">
        <w:rPr>
          <w:rFonts w:ascii="Times New Roman" w:hAnsi="Times New Roman" w:cs="Times New Roman"/>
          <w:sz w:val="28"/>
          <w:szCs w:val="28"/>
        </w:rPr>
        <w:t xml:space="preserve"> и части </w:t>
      </w:r>
      <w:r w:rsidRPr="008023A5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олжен стоять соответствующий код МКБ-10 </w:t>
      </w:r>
      <w:r>
        <w:rPr>
          <w:rFonts w:ascii="Times New Roman" w:hAnsi="Times New Roman" w:cs="Times New Roman"/>
          <w:sz w:val="28"/>
          <w:szCs w:val="28"/>
        </w:rPr>
        <w:t>или код номенклатуры медицинских услуг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писа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8023A5">
        <w:rPr>
          <w:rFonts w:ascii="Times New Roman" w:hAnsi="Times New Roman" w:cs="Times New Roman"/>
          <w:sz w:val="28"/>
          <w:szCs w:val="28"/>
        </w:rPr>
        <w:t>, а также должен быть указан приблизительный период времени между началом патологического процесса и смертью.</w:t>
      </w:r>
    </w:p>
    <w:p w14:paraId="7B954ED3" w14:textId="5805C79C" w:rsidR="005E4F4A" w:rsidRPr="0058638B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ля выбора причин смерти должен соответствовать значениям справочников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OID: 1.2.643.5.1.13.13.11.1489)</w:t>
      </w:r>
      <w:r>
        <w:rPr>
          <w:rFonts w:ascii="Times New Roman" w:hAnsi="Times New Roman" w:cs="Times New Roman"/>
          <w:sz w:val="28"/>
          <w:szCs w:val="28"/>
        </w:rPr>
        <w:t xml:space="preserve"> и «</w:t>
      </w:r>
      <w:r w:rsidRPr="00903B24">
        <w:rPr>
          <w:rFonts w:ascii="Times New Roman" w:hAnsi="Times New Roman" w:cs="Times New Roman"/>
          <w:sz w:val="28"/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OID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03B24">
        <w:rPr>
          <w:rFonts w:ascii="Times New Roman" w:hAnsi="Times New Roman" w:cs="Times New Roman"/>
          <w:sz w:val="28"/>
          <w:szCs w:val="28"/>
        </w:rPr>
        <w:t>1.2.643.5.1.13.13.99.2.692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023A5">
        <w:rPr>
          <w:rFonts w:ascii="Times New Roman" w:hAnsi="Times New Roman" w:cs="Times New Roman"/>
          <w:sz w:val="28"/>
          <w:szCs w:val="28"/>
        </w:rPr>
        <w:t xml:space="preserve">. Часть данных перечней представлена в </w:t>
      </w:r>
      <w:r>
        <w:fldChar w:fldCharType="begin"/>
      </w:r>
      <w:r>
        <w:instrText xml:space="preserve"> REF _Ref5714562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1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 и </w:t>
      </w:r>
      <w:r>
        <w:fldChar w:fldCharType="begin"/>
      </w:r>
      <w:r>
        <w:instrText xml:space="preserve"> REF _Ref5714671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2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 Для описания операций или других</w:t>
      </w:r>
      <w:r w:rsidRPr="0058638B">
        <w:rPr>
          <w:rFonts w:ascii="Times New Roman" w:hAnsi="Times New Roman" w:cs="Times New Roman"/>
          <w:sz w:val="28"/>
          <w:szCs w:val="28"/>
        </w:rPr>
        <w:t xml:space="preserve"> медицински</w:t>
      </w:r>
      <w:r>
        <w:rPr>
          <w:rFonts w:ascii="Times New Roman" w:hAnsi="Times New Roman" w:cs="Times New Roman"/>
          <w:sz w:val="28"/>
          <w:szCs w:val="28"/>
        </w:rPr>
        <w:t>х вмешательств необходимо использовать значения справочника «</w:t>
      </w:r>
      <w:r w:rsidRPr="0058638B">
        <w:rPr>
          <w:rFonts w:ascii="Times New Roman" w:hAnsi="Times New Roman" w:cs="Times New Roman"/>
          <w:sz w:val="28"/>
          <w:szCs w:val="28"/>
        </w:rPr>
        <w:t>Номенклатура медицинских услуг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OID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8638B">
        <w:rPr>
          <w:rFonts w:ascii="Times New Roman" w:hAnsi="Times New Roman" w:cs="Times New Roman"/>
          <w:sz w:val="28"/>
          <w:szCs w:val="28"/>
        </w:rPr>
        <w:t>1.2.643.5.1.13.13.11.1070</w:t>
      </w:r>
      <w:r w:rsidRPr="00F8291E">
        <w:rPr>
          <w:rFonts w:ascii="Times New Roman" w:hAnsi="Times New Roman" w:cs="Times New Roman"/>
          <w:sz w:val="28"/>
          <w:szCs w:val="28"/>
        </w:rPr>
        <w:t xml:space="preserve">). Часть данного перечня представлена в </w:t>
      </w:r>
      <w:r w:rsidRPr="00F8291E">
        <w:rPr>
          <w:rFonts w:ascii="Times New Roman" w:hAnsi="Times New Roman" w:cs="Times New Roman"/>
          <w:sz w:val="28"/>
          <w:szCs w:val="28"/>
        </w:rPr>
        <w:fldChar w:fldCharType="begin"/>
      </w:r>
      <w:r w:rsidRPr="00F8291E">
        <w:rPr>
          <w:rFonts w:ascii="Times New Roman" w:hAnsi="Times New Roman" w:cs="Times New Roman"/>
          <w:sz w:val="28"/>
          <w:szCs w:val="28"/>
        </w:rPr>
        <w:instrText xml:space="preserve"> REF _Ref62813131 \h </w:instrText>
      </w:r>
      <w:r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Pr="00F8291E">
        <w:rPr>
          <w:rFonts w:ascii="Times New Roman" w:hAnsi="Times New Roman" w:cs="Times New Roman"/>
          <w:sz w:val="28"/>
          <w:szCs w:val="28"/>
        </w:rPr>
      </w:r>
      <w:r w:rsidRPr="00F8291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3</w:t>
      </w:r>
      <w:r w:rsidRPr="00F8291E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9FDE6D8" w14:textId="16A94485" w:rsidR="005E4F4A" w:rsidRPr="00FE46C0" w:rsidRDefault="005E4F4A" w:rsidP="005E4F4A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77" w:name="_Ref57145627"/>
      <w:bookmarkStart w:id="278" w:name="_Toc5722440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1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77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Часть разрешенных значений из справочника «</w:t>
      </w:r>
      <w:bookmarkEnd w:id="278"/>
      <w:r w:rsidRPr="0058638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Алфавитный указатель к Международной статистической классификации болезней и проблем, связанных со здоровьем (10-й пересмотр, том 3)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5E4F4A" w:rsidRPr="008023A5" w14:paraId="3B3085F6" w14:textId="77777777" w:rsidTr="005606F0">
        <w:tc>
          <w:tcPr>
            <w:tcW w:w="1271" w:type="dxa"/>
          </w:tcPr>
          <w:p w14:paraId="0C8DBF6B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34F52245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5E4F4A" w:rsidRPr="008023A5" w14:paraId="6E3084BF" w14:textId="77777777" w:rsidTr="005606F0">
        <w:tc>
          <w:tcPr>
            <w:tcW w:w="1271" w:type="dxa"/>
          </w:tcPr>
          <w:p w14:paraId="4F90007D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02.9</w:t>
            </w:r>
          </w:p>
        </w:tc>
        <w:tc>
          <w:tcPr>
            <w:tcW w:w="8074" w:type="dxa"/>
          </w:tcPr>
          <w:p w14:paraId="626F983F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</w:t>
            </w:r>
          </w:p>
        </w:tc>
      </w:tr>
      <w:tr w:rsidR="005E4F4A" w:rsidRPr="008023A5" w14:paraId="339E6E94" w14:textId="77777777" w:rsidTr="005606F0">
        <w:tc>
          <w:tcPr>
            <w:tcW w:w="1271" w:type="dxa"/>
          </w:tcPr>
          <w:p w14:paraId="566187C0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K04.7</w:t>
            </w:r>
          </w:p>
        </w:tc>
        <w:tc>
          <w:tcPr>
            <w:tcW w:w="8074" w:type="dxa"/>
          </w:tcPr>
          <w:p w14:paraId="76A1AE08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львеолярный</w:t>
            </w:r>
          </w:p>
        </w:tc>
      </w:tr>
      <w:tr w:rsidR="005E4F4A" w:rsidRPr="008023A5" w14:paraId="7D3A07F2" w14:textId="77777777" w:rsidTr="005606F0">
        <w:tc>
          <w:tcPr>
            <w:tcW w:w="1271" w:type="dxa"/>
          </w:tcPr>
          <w:p w14:paraId="6004FF67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4</w:t>
            </w:r>
          </w:p>
        </w:tc>
        <w:tc>
          <w:tcPr>
            <w:tcW w:w="8074" w:type="dxa"/>
          </w:tcPr>
          <w:p w14:paraId="3AC6F1E1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</w:t>
            </w:r>
          </w:p>
        </w:tc>
      </w:tr>
      <w:tr w:rsidR="005E4F4A" w:rsidRPr="008023A5" w14:paraId="7028D741" w14:textId="77777777" w:rsidTr="005606F0">
        <w:tc>
          <w:tcPr>
            <w:tcW w:w="1271" w:type="dxa"/>
          </w:tcPr>
          <w:p w14:paraId="364FCC7F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6</w:t>
            </w:r>
          </w:p>
        </w:tc>
        <w:tc>
          <w:tcPr>
            <w:tcW w:w="8074" w:type="dxa"/>
          </w:tcPr>
          <w:p w14:paraId="2E64E819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головного мозга</w:t>
            </w:r>
          </w:p>
        </w:tc>
      </w:tr>
      <w:tr w:rsidR="005E4F4A" w:rsidRPr="008023A5" w14:paraId="3FC475EC" w14:textId="77777777" w:rsidTr="005606F0">
        <w:tc>
          <w:tcPr>
            <w:tcW w:w="1271" w:type="dxa"/>
          </w:tcPr>
          <w:p w14:paraId="69D6C016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6</w:t>
            </w:r>
          </w:p>
        </w:tc>
        <w:tc>
          <w:tcPr>
            <w:tcW w:w="8074" w:type="dxa"/>
          </w:tcPr>
          <w:p w14:paraId="6E940659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головного мозга с абсцессом легкого</w:t>
            </w:r>
          </w:p>
        </w:tc>
      </w:tr>
      <w:tr w:rsidR="005E4F4A" w:rsidRPr="008023A5" w14:paraId="4258C2E3" w14:textId="77777777" w:rsidTr="005606F0">
        <w:tc>
          <w:tcPr>
            <w:tcW w:w="1271" w:type="dxa"/>
          </w:tcPr>
          <w:p w14:paraId="6EECC6A8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6</w:t>
            </w:r>
          </w:p>
        </w:tc>
        <w:tc>
          <w:tcPr>
            <w:tcW w:w="8074" w:type="dxa"/>
          </w:tcPr>
          <w:p w14:paraId="0C8E18C4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головного мозга с абсцессом печени</w:t>
            </w:r>
          </w:p>
        </w:tc>
      </w:tr>
      <w:tr w:rsidR="005E4F4A" w:rsidRPr="008023A5" w14:paraId="5EAA8BE9" w14:textId="77777777" w:rsidTr="005606F0">
        <w:tc>
          <w:tcPr>
            <w:tcW w:w="1271" w:type="dxa"/>
          </w:tcPr>
          <w:p w14:paraId="62395455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5</w:t>
            </w:r>
          </w:p>
        </w:tc>
        <w:tc>
          <w:tcPr>
            <w:tcW w:w="8074" w:type="dxa"/>
          </w:tcPr>
          <w:p w14:paraId="4C6520DD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легкого</w:t>
            </w:r>
          </w:p>
        </w:tc>
      </w:tr>
      <w:tr w:rsidR="005E4F4A" w:rsidRPr="008023A5" w14:paraId="3F24232D" w14:textId="77777777" w:rsidTr="005606F0">
        <w:tc>
          <w:tcPr>
            <w:tcW w:w="1271" w:type="dxa"/>
          </w:tcPr>
          <w:p w14:paraId="4FC64A60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5</w:t>
            </w:r>
          </w:p>
        </w:tc>
        <w:tc>
          <w:tcPr>
            <w:tcW w:w="8074" w:type="dxa"/>
          </w:tcPr>
          <w:p w14:paraId="052031D3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легкого без упомин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ия об абсцессе головного мозга</w:t>
            </w:r>
          </w:p>
        </w:tc>
      </w:tr>
      <w:tr w:rsidR="005E4F4A" w:rsidRPr="008023A5" w14:paraId="307F8A32" w14:textId="77777777" w:rsidTr="005606F0">
        <w:tc>
          <w:tcPr>
            <w:tcW w:w="1271" w:type="dxa"/>
          </w:tcPr>
          <w:p w14:paraId="68663FAD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5</w:t>
            </w:r>
          </w:p>
        </w:tc>
        <w:tc>
          <w:tcPr>
            <w:tcW w:w="8074" w:type="dxa"/>
          </w:tcPr>
          <w:p w14:paraId="35A5B0E1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A7C6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легкого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и печени</w:t>
            </w:r>
          </w:p>
        </w:tc>
      </w:tr>
      <w:tr w:rsidR="005E4F4A" w:rsidRPr="008023A5" w14:paraId="1E2A6AD0" w14:textId="77777777" w:rsidTr="005606F0">
        <w:tc>
          <w:tcPr>
            <w:tcW w:w="1271" w:type="dxa"/>
          </w:tcPr>
          <w:p w14:paraId="27E56D91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06.4</w:t>
            </w:r>
          </w:p>
        </w:tc>
        <w:tc>
          <w:tcPr>
            <w:tcW w:w="8074" w:type="dxa"/>
          </w:tcPr>
          <w:p w14:paraId="27A91F81" w14:textId="77777777" w:rsidR="005E4F4A" w:rsidRPr="00EA7C64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бсцесс амебный печени</w:t>
            </w:r>
          </w:p>
        </w:tc>
      </w:tr>
      <w:tr w:rsidR="005E4F4A" w:rsidRPr="008023A5" w14:paraId="0DC54177" w14:textId="77777777" w:rsidTr="005606F0">
        <w:tc>
          <w:tcPr>
            <w:tcW w:w="1271" w:type="dxa"/>
            <w:vAlign w:val="bottom"/>
          </w:tcPr>
          <w:p w14:paraId="5C5063F6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4" w:type="dxa"/>
            <w:vAlign w:val="bottom"/>
          </w:tcPr>
          <w:p w14:paraId="1317A944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</w:p>
        </w:tc>
      </w:tr>
    </w:tbl>
    <w:p w14:paraId="636D28B4" w14:textId="7777777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DBF5D40" w14:textId="579C6916" w:rsidR="005E4F4A" w:rsidRPr="00FE46C0" w:rsidRDefault="005E4F4A" w:rsidP="005E4F4A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79" w:name="_Ref57146717"/>
      <w:bookmarkStart w:id="280" w:name="_Toc5722440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2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7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Часть разрешенных значений из справочника «</w:t>
      </w:r>
      <w:r w:rsidRPr="00903B2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)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bookmarkEnd w:id="280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5E4F4A" w:rsidRPr="008023A5" w14:paraId="48E07119" w14:textId="77777777" w:rsidTr="005606F0">
        <w:tc>
          <w:tcPr>
            <w:tcW w:w="1271" w:type="dxa"/>
          </w:tcPr>
          <w:p w14:paraId="6169549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20DFE853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5E4F4A" w:rsidRPr="008023A5" w14:paraId="491AFC8C" w14:textId="77777777" w:rsidTr="005606F0">
        <w:tc>
          <w:tcPr>
            <w:tcW w:w="1271" w:type="dxa"/>
            <w:vAlign w:val="bottom"/>
          </w:tcPr>
          <w:p w14:paraId="655FA7B8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3B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95.0</w:t>
            </w:r>
          </w:p>
        </w:tc>
        <w:tc>
          <w:tcPr>
            <w:tcW w:w="8074" w:type="dxa"/>
            <w:vAlign w:val="bottom"/>
          </w:tcPr>
          <w:p w14:paraId="21B21D4E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3B24">
              <w:rPr>
                <w:rFonts w:ascii="Times New Roman" w:hAnsi="Times New Roman" w:cs="Times New Roman"/>
                <w:sz w:val="28"/>
                <w:szCs w:val="28"/>
              </w:rPr>
              <w:t>Авария вертолета, несчастный случай</w:t>
            </w:r>
          </w:p>
        </w:tc>
      </w:tr>
      <w:tr w:rsidR="005E4F4A" w:rsidRPr="008023A5" w14:paraId="70C0263E" w14:textId="77777777" w:rsidTr="005606F0">
        <w:tc>
          <w:tcPr>
            <w:tcW w:w="1271" w:type="dxa"/>
            <w:vAlign w:val="bottom"/>
          </w:tcPr>
          <w:p w14:paraId="2B575E14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3B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95.8</w:t>
            </w:r>
          </w:p>
        </w:tc>
        <w:tc>
          <w:tcPr>
            <w:tcW w:w="8074" w:type="dxa"/>
            <w:vAlign w:val="bottom"/>
          </w:tcPr>
          <w:p w14:paraId="51C0E93A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3B24">
              <w:rPr>
                <w:rFonts w:ascii="Times New Roman" w:hAnsi="Times New Roman" w:cs="Times New Roman"/>
                <w:sz w:val="28"/>
                <w:szCs w:val="28"/>
              </w:rPr>
              <w:t>Авария воздушного транспортного средства другого типа, несчастный случай</w:t>
            </w:r>
          </w:p>
        </w:tc>
      </w:tr>
      <w:tr w:rsidR="005E4F4A" w:rsidRPr="008023A5" w14:paraId="6EF5A8DD" w14:textId="77777777" w:rsidTr="005606F0">
        <w:tc>
          <w:tcPr>
            <w:tcW w:w="1271" w:type="dxa"/>
            <w:vAlign w:val="bottom"/>
          </w:tcPr>
          <w:p w14:paraId="16880001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F8B">
              <w:rPr>
                <w:rFonts w:ascii="Times New Roman" w:hAnsi="Times New Roman" w:cs="Times New Roman"/>
                <w:sz w:val="28"/>
                <w:szCs w:val="28"/>
              </w:rPr>
              <w:t>X09.0</w:t>
            </w:r>
          </w:p>
        </w:tc>
        <w:tc>
          <w:tcPr>
            <w:tcW w:w="8074" w:type="dxa"/>
            <w:vAlign w:val="bottom"/>
          </w:tcPr>
          <w:p w14:paraId="7A74D3FE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F8B">
              <w:rPr>
                <w:rFonts w:ascii="Times New Roman" w:hAnsi="Times New Roman" w:cs="Times New Roman"/>
                <w:sz w:val="28"/>
                <w:szCs w:val="28"/>
              </w:rPr>
              <w:t>Асфиксия вследствие пожара, в доме</w:t>
            </w:r>
          </w:p>
        </w:tc>
      </w:tr>
      <w:tr w:rsidR="005E4F4A" w:rsidRPr="008023A5" w14:paraId="66C0E950" w14:textId="77777777" w:rsidTr="005606F0">
        <w:tc>
          <w:tcPr>
            <w:tcW w:w="1271" w:type="dxa"/>
            <w:vAlign w:val="bottom"/>
          </w:tcPr>
          <w:p w14:paraId="615C0E36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F8B">
              <w:rPr>
                <w:rFonts w:ascii="Times New Roman" w:hAnsi="Times New Roman" w:cs="Times New Roman"/>
                <w:sz w:val="28"/>
                <w:szCs w:val="28"/>
              </w:rPr>
              <w:t>W94.8</w:t>
            </w:r>
          </w:p>
        </w:tc>
        <w:tc>
          <w:tcPr>
            <w:tcW w:w="8074" w:type="dxa"/>
            <w:vAlign w:val="bottom"/>
          </w:tcPr>
          <w:p w14:paraId="239A0510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3F8B">
              <w:rPr>
                <w:rFonts w:ascii="Times New Roman" w:hAnsi="Times New Roman" w:cs="Times New Roman"/>
                <w:sz w:val="28"/>
                <w:szCs w:val="28"/>
              </w:rPr>
              <w:t>Баротравма, вследствие изменения атмосферного давления, в самолете</w:t>
            </w:r>
          </w:p>
        </w:tc>
      </w:tr>
      <w:tr w:rsidR="005E4F4A" w:rsidRPr="008023A5" w14:paraId="77198C68" w14:textId="77777777" w:rsidTr="005606F0">
        <w:tc>
          <w:tcPr>
            <w:tcW w:w="1271" w:type="dxa"/>
            <w:vAlign w:val="bottom"/>
          </w:tcPr>
          <w:p w14:paraId="11C38C3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W94.8</w:t>
            </w:r>
          </w:p>
        </w:tc>
        <w:tc>
          <w:tcPr>
            <w:tcW w:w="8074" w:type="dxa"/>
            <w:vAlign w:val="bottom"/>
          </w:tcPr>
          <w:p w14:paraId="15E7C266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Болезнь альпийская от пребывания на большой высоте, в лесу</w:t>
            </w:r>
          </w:p>
        </w:tc>
      </w:tr>
      <w:tr w:rsidR="005E4F4A" w:rsidRPr="008023A5" w14:paraId="63700734" w14:textId="77777777" w:rsidTr="005606F0">
        <w:tc>
          <w:tcPr>
            <w:tcW w:w="1271" w:type="dxa"/>
            <w:vAlign w:val="bottom"/>
          </w:tcPr>
          <w:p w14:paraId="2A2C6B51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W94.8</w:t>
            </w:r>
          </w:p>
        </w:tc>
        <w:tc>
          <w:tcPr>
            <w:tcW w:w="8074" w:type="dxa"/>
            <w:vAlign w:val="bottom"/>
          </w:tcPr>
          <w:p w14:paraId="051DCDE2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Болезнь горная, вследствие пребывания на большой высоте, в горах</w:t>
            </w:r>
          </w:p>
        </w:tc>
      </w:tr>
      <w:tr w:rsidR="005E4F4A" w:rsidRPr="008023A5" w14:paraId="6332F75D" w14:textId="77777777" w:rsidTr="005606F0">
        <w:tc>
          <w:tcPr>
            <w:tcW w:w="1271" w:type="dxa"/>
            <w:vAlign w:val="bottom"/>
          </w:tcPr>
          <w:p w14:paraId="5BD14741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X51.8</w:t>
            </w:r>
          </w:p>
        </w:tc>
        <w:tc>
          <w:tcPr>
            <w:tcW w:w="8074" w:type="dxa"/>
            <w:vAlign w:val="bottom"/>
          </w:tcPr>
          <w:p w14:paraId="06A78200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Болезнь морская от укачивания, в море</w:t>
            </w:r>
          </w:p>
        </w:tc>
      </w:tr>
      <w:tr w:rsidR="005E4F4A" w:rsidRPr="008023A5" w14:paraId="369A89C0" w14:textId="77777777" w:rsidTr="005606F0">
        <w:tc>
          <w:tcPr>
            <w:tcW w:w="1271" w:type="dxa"/>
            <w:vAlign w:val="bottom"/>
          </w:tcPr>
          <w:p w14:paraId="3548A1EC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W93.0</w:t>
            </w:r>
          </w:p>
        </w:tc>
        <w:tc>
          <w:tcPr>
            <w:tcW w:w="8074" w:type="dxa"/>
            <w:vAlign w:val="bottom"/>
          </w:tcPr>
          <w:p w14:paraId="3E78AD3B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Вдыхание азота, в доме</w:t>
            </w:r>
          </w:p>
        </w:tc>
      </w:tr>
      <w:tr w:rsidR="005E4F4A" w:rsidRPr="008023A5" w14:paraId="4BD46D8C" w14:textId="77777777" w:rsidTr="005606F0">
        <w:tc>
          <w:tcPr>
            <w:tcW w:w="1271" w:type="dxa"/>
            <w:vAlign w:val="bottom"/>
          </w:tcPr>
          <w:p w14:paraId="61A35201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W78.9</w:t>
            </w:r>
          </w:p>
        </w:tc>
        <w:tc>
          <w:tcPr>
            <w:tcW w:w="8074" w:type="dxa"/>
            <w:vAlign w:val="bottom"/>
          </w:tcPr>
          <w:p w14:paraId="518DE699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Вдыхание рвотных масс с удушением, в неуточненном месте</w:t>
            </w:r>
          </w:p>
        </w:tc>
      </w:tr>
      <w:tr w:rsidR="005E4F4A" w:rsidRPr="008023A5" w14:paraId="52102800" w14:textId="77777777" w:rsidTr="005606F0">
        <w:tc>
          <w:tcPr>
            <w:tcW w:w="1271" w:type="dxa"/>
            <w:vAlign w:val="bottom"/>
          </w:tcPr>
          <w:p w14:paraId="2F7B7844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X75.0</w:t>
            </w:r>
          </w:p>
        </w:tc>
        <w:tc>
          <w:tcPr>
            <w:tcW w:w="8074" w:type="dxa"/>
            <w:vAlign w:val="bottom"/>
          </w:tcPr>
          <w:p w14:paraId="2EC18B77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Взрыв преднамеренный с целью попытки самоубийства, в доме</w:t>
            </w:r>
          </w:p>
        </w:tc>
      </w:tr>
      <w:tr w:rsidR="005E4F4A" w:rsidRPr="008023A5" w14:paraId="5A2CD187" w14:textId="77777777" w:rsidTr="005606F0">
        <w:tc>
          <w:tcPr>
            <w:tcW w:w="1271" w:type="dxa"/>
            <w:vAlign w:val="bottom"/>
          </w:tcPr>
          <w:p w14:paraId="50DB64B0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W36.6</w:t>
            </w:r>
          </w:p>
        </w:tc>
        <w:tc>
          <w:tcPr>
            <w:tcW w:w="8074" w:type="dxa"/>
            <w:vAlign w:val="bottom"/>
          </w:tcPr>
          <w:p w14:paraId="0BB281DE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BD1">
              <w:rPr>
                <w:rFonts w:ascii="Times New Roman" w:hAnsi="Times New Roman" w:cs="Times New Roman"/>
                <w:sz w:val="28"/>
                <w:szCs w:val="28"/>
              </w:rPr>
              <w:t>Взрыв случайный баллона газа, на производстве</w:t>
            </w:r>
          </w:p>
        </w:tc>
      </w:tr>
      <w:tr w:rsidR="005E4F4A" w:rsidRPr="008023A5" w14:paraId="2A9F5B7E" w14:textId="77777777" w:rsidTr="005606F0">
        <w:tc>
          <w:tcPr>
            <w:tcW w:w="1271" w:type="dxa"/>
            <w:vAlign w:val="bottom"/>
          </w:tcPr>
          <w:p w14:paraId="046F0482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8074" w:type="dxa"/>
            <w:vAlign w:val="bottom"/>
          </w:tcPr>
          <w:p w14:paraId="320CA840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</w:p>
        </w:tc>
      </w:tr>
    </w:tbl>
    <w:p w14:paraId="3E85CC1D" w14:textId="77777777" w:rsidR="005E4F4A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DF4381F" w14:textId="2BACD78B" w:rsidR="005E4F4A" w:rsidRPr="00F868E3" w:rsidRDefault="005E4F4A" w:rsidP="005E4F4A">
      <w:pPr>
        <w:pStyle w:val="a4"/>
        <w:keepNext/>
        <w:ind w:left="1418" w:hanging="1418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81" w:name="_Ref62813131"/>
      <w:bookmarkStart w:id="282" w:name="_Ref62813126"/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3</w:t>
      </w:r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81"/>
      <w:r w:rsidRPr="00F868E3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>
        <w:t xml:space="preserve">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Часть разрешенных значений из справочника «</w:t>
      </w:r>
      <w:r w:rsidRPr="00F868E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Номенклатура медицинских услуг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bookmarkEnd w:id="28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9"/>
        <w:gridCol w:w="7246"/>
      </w:tblGrid>
      <w:tr w:rsidR="005E4F4A" w:rsidRPr="008023A5" w14:paraId="5EC4B741" w14:textId="77777777" w:rsidTr="005606F0">
        <w:tc>
          <w:tcPr>
            <w:tcW w:w="1271" w:type="dxa"/>
          </w:tcPr>
          <w:p w14:paraId="0D19D0F6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32721CB9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5E4F4A" w:rsidRPr="008023A5" w14:paraId="1529C1C0" w14:textId="77777777" w:rsidTr="005606F0">
        <w:tc>
          <w:tcPr>
            <w:tcW w:w="1271" w:type="dxa"/>
          </w:tcPr>
          <w:p w14:paraId="3BB70E7B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1.029 </w:t>
            </w:r>
          </w:p>
        </w:tc>
        <w:tc>
          <w:tcPr>
            <w:tcW w:w="8074" w:type="dxa"/>
          </w:tcPr>
          <w:p w14:paraId="78B364AA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Некротомия </w:t>
            </w:r>
          </w:p>
        </w:tc>
      </w:tr>
      <w:tr w:rsidR="005E4F4A" w:rsidRPr="008023A5" w14:paraId="19116082" w14:textId="77777777" w:rsidTr="005606F0">
        <w:tc>
          <w:tcPr>
            <w:tcW w:w="1271" w:type="dxa"/>
          </w:tcPr>
          <w:p w14:paraId="7DFA9D1E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08 </w:t>
            </w:r>
          </w:p>
        </w:tc>
        <w:tc>
          <w:tcPr>
            <w:tcW w:w="8074" w:type="dxa"/>
          </w:tcPr>
          <w:p w14:paraId="126A74D9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Остеотомия лицевых костей </w:t>
            </w:r>
          </w:p>
        </w:tc>
      </w:tr>
      <w:tr w:rsidR="005E4F4A" w:rsidRPr="008023A5" w14:paraId="65704C7F" w14:textId="77777777" w:rsidTr="005606F0">
        <w:tc>
          <w:tcPr>
            <w:tcW w:w="1271" w:type="dxa"/>
          </w:tcPr>
          <w:p w14:paraId="4AB00D21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15 </w:t>
            </w:r>
          </w:p>
        </w:tc>
        <w:tc>
          <w:tcPr>
            <w:tcW w:w="8074" w:type="dxa"/>
          </w:tcPr>
          <w:p w14:paraId="5EF483C7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Секвестрэктомия </w:t>
            </w:r>
          </w:p>
        </w:tc>
      </w:tr>
      <w:tr w:rsidR="005E4F4A" w:rsidRPr="008023A5" w14:paraId="0F1A449D" w14:textId="77777777" w:rsidTr="005606F0">
        <w:tc>
          <w:tcPr>
            <w:tcW w:w="1271" w:type="dxa"/>
          </w:tcPr>
          <w:p w14:paraId="203390DC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17 </w:t>
            </w:r>
          </w:p>
        </w:tc>
        <w:tc>
          <w:tcPr>
            <w:tcW w:w="8074" w:type="dxa"/>
          </w:tcPr>
          <w:p w14:paraId="754910E6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Частичная остэктомия </w:t>
            </w:r>
          </w:p>
        </w:tc>
      </w:tr>
      <w:tr w:rsidR="005E4F4A" w:rsidRPr="008023A5" w14:paraId="4A6773C3" w14:textId="77777777" w:rsidTr="005606F0">
        <w:tc>
          <w:tcPr>
            <w:tcW w:w="1271" w:type="dxa"/>
          </w:tcPr>
          <w:p w14:paraId="7DC6F4A7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18 </w:t>
            </w:r>
          </w:p>
        </w:tc>
        <w:tc>
          <w:tcPr>
            <w:tcW w:w="8074" w:type="dxa"/>
          </w:tcPr>
          <w:p w14:paraId="54A49EA8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Полная остэктомия </w:t>
            </w:r>
          </w:p>
        </w:tc>
      </w:tr>
      <w:tr w:rsidR="005E4F4A" w:rsidRPr="008023A5" w14:paraId="767A66AF" w14:textId="77777777" w:rsidTr="005606F0">
        <w:tc>
          <w:tcPr>
            <w:tcW w:w="1271" w:type="dxa"/>
          </w:tcPr>
          <w:p w14:paraId="7DD0ECC8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24.001 </w:t>
            </w:r>
          </w:p>
        </w:tc>
        <w:tc>
          <w:tcPr>
            <w:tcW w:w="8074" w:type="dxa"/>
          </w:tcPr>
          <w:p w14:paraId="5318B8E7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Реконструкция кости. Корригирующая деторсионно-варизирующая остеотомия проксимального конца бедренной кости </w:t>
            </w:r>
          </w:p>
        </w:tc>
      </w:tr>
      <w:tr w:rsidR="005E4F4A" w:rsidRPr="008023A5" w14:paraId="7AFE386F" w14:textId="77777777" w:rsidTr="005606F0">
        <w:tc>
          <w:tcPr>
            <w:tcW w:w="1271" w:type="dxa"/>
          </w:tcPr>
          <w:p w14:paraId="50C22F93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24.002 </w:t>
            </w:r>
          </w:p>
        </w:tc>
        <w:tc>
          <w:tcPr>
            <w:tcW w:w="8074" w:type="dxa"/>
          </w:tcPr>
          <w:p w14:paraId="44A7F8B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Реконструкция кости. Остеотомия таза </w:t>
            </w:r>
          </w:p>
        </w:tc>
      </w:tr>
      <w:tr w:rsidR="005E4F4A" w:rsidRPr="008023A5" w14:paraId="452D0153" w14:textId="77777777" w:rsidTr="005606F0">
        <w:tc>
          <w:tcPr>
            <w:tcW w:w="1271" w:type="dxa"/>
          </w:tcPr>
          <w:p w14:paraId="05C7E8FF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24.003 </w:t>
            </w:r>
          </w:p>
        </w:tc>
        <w:tc>
          <w:tcPr>
            <w:tcW w:w="8074" w:type="dxa"/>
          </w:tcPr>
          <w:p w14:paraId="61423D0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Реконструкция кости. Остеотомия кости </w:t>
            </w:r>
          </w:p>
        </w:tc>
      </w:tr>
      <w:tr w:rsidR="005E4F4A" w:rsidRPr="008023A5" w14:paraId="7B63B73E" w14:textId="77777777" w:rsidTr="005606F0">
        <w:tc>
          <w:tcPr>
            <w:tcW w:w="1271" w:type="dxa"/>
          </w:tcPr>
          <w:p w14:paraId="6A98B2AE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35 </w:t>
            </w:r>
          </w:p>
        </w:tc>
        <w:tc>
          <w:tcPr>
            <w:tcW w:w="8074" w:type="dxa"/>
          </w:tcPr>
          <w:p w14:paraId="7F0B9BC4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Декомпрессивная ламинэктомия </w:t>
            </w:r>
          </w:p>
        </w:tc>
      </w:tr>
      <w:tr w:rsidR="005E4F4A" w:rsidRPr="008023A5" w14:paraId="328F2552" w14:textId="77777777" w:rsidTr="005606F0">
        <w:tc>
          <w:tcPr>
            <w:tcW w:w="1271" w:type="dxa"/>
          </w:tcPr>
          <w:p w14:paraId="3B79CE45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35.001 </w:t>
            </w:r>
          </w:p>
        </w:tc>
        <w:tc>
          <w:tcPr>
            <w:tcW w:w="8074" w:type="dxa"/>
          </w:tcPr>
          <w:p w14:paraId="4AEAF393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Декомпрессивная ламинэктомия позвонков с фиксацией </w:t>
            </w:r>
          </w:p>
        </w:tc>
      </w:tr>
      <w:tr w:rsidR="005E4F4A" w:rsidRPr="008023A5" w14:paraId="3CE33CE7" w14:textId="77777777" w:rsidTr="005606F0">
        <w:tc>
          <w:tcPr>
            <w:tcW w:w="1271" w:type="dxa"/>
          </w:tcPr>
          <w:p w14:paraId="3897893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A16.03.047 </w:t>
            </w:r>
          </w:p>
        </w:tc>
        <w:tc>
          <w:tcPr>
            <w:tcW w:w="8074" w:type="dxa"/>
          </w:tcPr>
          <w:p w14:paraId="2878C9D2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8E3">
              <w:rPr>
                <w:rFonts w:ascii="Times New Roman" w:hAnsi="Times New Roman" w:cs="Times New Roman"/>
                <w:sz w:val="28"/>
                <w:szCs w:val="28"/>
              </w:rPr>
              <w:t>Остеотомия костей средней зоны лица </w:t>
            </w:r>
          </w:p>
        </w:tc>
      </w:tr>
      <w:tr w:rsidR="005E4F4A" w:rsidRPr="008023A5" w14:paraId="7C8D1059" w14:textId="77777777" w:rsidTr="005606F0">
        <w:tc>
          <w:tcPr>
            <w:tcW w:w="1271" w:type="dxa"/>
            <w:vAlign w:val="bottom"/>
          </w:tcPr>
          <w:p w14:paraId="74A44BEC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8074" w:type="dxa"/>
            <w:vAlign w:val="bottom"/>
          </w:tcPr>
          <w:p w14:paraId="5E018D0D" w14:textId="77777777" w:rsidR="005E4F4A" w:rsidRPr="008023A5" w:rsidRDefault="005E4F4A" w:rsidP="005606F0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</w:p>
        </w:tc>
      </w:tr>
    </w:tbl>
    <w:p w14:paraId="3BB4CB58" w14:textId="77777777" w:rsidR="005E4F4A" w:rsidRDefault="005E4F4A" w:rsidP="00A75404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близительный период времени между началом патологического процесса и смертью указывается в годах, месяцах, неделях, сутках, часах и минутах или период может быть неизвестен.</w:t>
      </w:r>
    </w:p>
    <w:p w14:paraId="21E9B45B" w14:textId="7777777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D3D18">
        <w:rPr>
          <w:rFonts w:ascii="Times New Roman" w:hAnsi="Times New Roman" w:cs="Times New Roman"/>
          <w:sz w:val="28"/>
          <w:szCs w:val="28"/>
        </w:rPr>
        <w:t>равила кодирования причин смерти детально описаны в документе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9C088D">
        <w:rPr>
          <w:rFonts w:ascii="Times New Roman" w:hAnsi="Times New Roman" w:cs="Times New Roman"/>
          <w:sz w:val="28"/>
          <w:szCs w:val="28"/>
        </w:rPr>
        <w:t>Методические рекомендации по правилам контроля корректности кодирования причин смерти и заполнения медицинского свидетельства о смерти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1DB8C22E" w14:textId="7E606B79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5606F0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 «Причины смерти» МСС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</w:t>
      </w:r>
      <w:r>
        <w:fldChar w:fldCharType="begin"/>
      </w:r>
      <w:r>
        <w:instrText xml:space="preserve"> REF _Ref5714993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2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FE1E40" w14:textId="77777777" w:rsidR="005E4F4A" w:rsidRPr="008023A5" w:rsidRDefault="005E4F4A" w:rsidP="005E4F4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5E4F4A" w:rsidRPr="008023A5" w:rsidSect="00920B0E">
          <w:footerReference w:type="default" r:id="rId57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6DB5849" w14:textId="34889F7E" w:rsidR="005E4F4A" w:rsidRPr="008023A5" w:rsidRDefault="007A52D8" w:rsidP="005E4F4A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85B808F" wp14:editId="746FF2D0">
            <wp:extent cx="6492320" cy="534352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96551" cy="534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6DCF5" w14:textId="7C4B953D" w:rsidR="005E4F4A" w:rsidRPr="008023A5" w:rsidRDefault="005E4F4A" w:rsidP="005E4F4A">
      <w:pPr>
        <w:pStyle w:val="a4"/>
        <w:spacing w:line="360" w:lineRule="auto"/>
        <w:jc w:val="both"/>
        <w:rPr>
          <w:rFonts w:ascii="Times New Roman" w:hAnsi="Times New Roman" w:cs="Times New Roman"/>
        </w:rPr>
        <w:sectPr w:rsidR="005E4F4A" w:rsidRPr="008023A5" w:rsidSect="006708AA">
          <w:pgSz w:w="16838" w:h="11906" w:orient="landscape" w:code="9"/>
          <w:pgMar w:top="851" w:right="1134" w:bottom="1701" w:left="1134" w:header="709" w:footer="709" w:gutter="0"/>
          <w:cols w:space="708"/>
          <w:docGrid w:linePitch="360"/>
        </w:sectPr>
      </w:pPr>
      <w:bookmarkStart w:id="283" w:name="_Ref57149937"/>
      <w:bookmarkStart w:id="284" w:name="_Toc57224360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2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83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ункта №</w:t>
      </w:r>
      <w:bookmarkEnd w:id="284"/>
      <w:r w:rsidR="005606F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22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Причины смерти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</w:t>
      </w:r>
      <w:r w:rsidR="007B35F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С</w:t>
      </w:r>
    </w:p>
    <w:p w14:paraId="5076EFD2" w14:textId="08BD2F31" w:rsidR="00092AA6" w:rsidRPr="000F4877" w:rsidRDefault="004F478E" w:rsidP="00260163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285" w:name="_Toc57275026"/>
      <w:bookmarkStart w:id="286" w:name="_Toc57822187"/>
      <w:bookmarkStart w:id="287" w:name="_Toc64363216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092AA6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3. 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«</w:t>
      </w:r>
      <w:bookmarkEnd w:id="285"/>
      <w:r w:rsidR="005606F0" w:rsidRPr="005606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В случае смерти в результате ДТП</w:t>
      </w:r>
      <w:r w:rsidR="0032586F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86"/>
      <w:bookmarkEnd w:id="287"/>
    </w:p>
    <w:p w14:paraId="179C1811" w14:textId="1CA8EA52" w:rsidR="005606F0" w:rsidRPr="008023A5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ункт №23 «</w:t>
      </w:r>
      <w:bookmarkStart w:id="288" w:name="_Hlk63173072"/>
      <w:r w:rsidRPr="008023A5">
        <w:rPr>
          <w:rFonts w:ascii="Times New Roman" w:hAnsi="Times New Roman" w:cs="Times New Roman"/>
          <w:b/>
          <w:sz w:val="28"/>
          <w:szCs w:val="28"/>
        </w:rPr>
        <w:t>В случае смерти в результате ДТП</w:t>
      </w:r>
      <w:bookmarkEnd w:id="288"/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заполняется в случае смерти пострадавших от последствий дорожно-транспортного происшествия (ДТП).</w:t>
      </w:r>
    </w:p>
    <w:p w14:paraId="5A53FAA6" w14:textId="77777777" w:rsidR="005606F0" w:rsidRPr="008023A5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 В случае смерти пострадавших от последствий дорожно-транспортного происшествия (ДТП) в течение 8-30 суток после него ставится отмет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в течение 30 суток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62C39C88" w14:textId="64F32A74" w:rsidR="005606F0" w:rsidRPr="008023A5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В случае смерти пострадавших от последствий дорожно-транспортного происшествия (ДТП) в течение первых 7 суток после ДТП ставится отметка –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из них в течение 7 суток</w:t>
      </w:r>
      <w:r w:rsidRPr="009235E6">
        <w:rPr>
          <w:rFonts w:ascii="Times New Roman" w:hAnsi="Times New Roman" w:cs="Times New Roman"/>
          <w:sz w:val="28"/>
          <w:szCs w:val="28"/>
        </w:rPr>
        <w:t xml:space="preserve">». </w:t>
      </w:r>
      <w:r w:rsidR="00154683" w:rsidRPr="009235E6">
        <w:rPr>
          <w:rFonts w:ascii="Times New Roman" w:hAnsi="Times New Roman" w:cs="Times New Roman"/>
          <w:sz w:val="28"/>
          <w:szCs w:val="28"/>
        </w:rPr>
        <w:t>При выборе данного значения, автоматически устанавливается отметка «в течение 30 суток».</w:t>
      </w:r>
    </w:p>
    <w:p w14:paraId="055904D9" w14:textId="4311872F" w:rsidR="005606F0" w:rsidRPr="008023A5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Связь смерти с ДТП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1.2.643.5.1.13.13.99.2.24). Данный перечень представлен в </w:t>
      </w:r>
      <w:r>
        <w:fldChar w:fldCharType="begin"/>
      </w:r>
      <w:r>
        <w:instrText xml:space="preserve"> REF _Ref57203769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4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31B9A7A" w14:textId="6C2AE238" w:rsidR="005606F0" w:rsidRPr="00FE46C0" w:rsidRDefault="005606F0" w:rsidP="005606F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89" w:name="_Ref57203769"/>
      <w:bookmarkStart w:id="290" w:name="_Toc5722440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4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89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ённые значения из справочника «Связь смерти с ДТП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  <w:bookmarkEnd w:id="29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5606F0" w:rsidRPr="008023A5" w14:paraId="6C7FC0E2" w14:textId="77777777" w:rsidTr="005606F0">
        <w:tc>
          <w:tcPr>
            <w:tcW w:w="1271" w:type="dxa"/>
          </w:tcPr>
          <w:p w14:paraId="15020327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093FB7ED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5606F0" w:rsidRPr="008023A5" w14:paraId="414A4725" w14:textId="77777777" w:rsidTr="005606F0">
        <w:tc>
          <w:tcPr>
            <w:tcW w:w="1271" w:type="dxa"/>
          </w:tcPr>
          <w:p w14:paraId="7C178A5F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2E244A7C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течение 30 суток</w:t>
            </w:r>
          </w:p>
        </w:tc>
      </w:tr>
      <w:tr w:rsidR="005606F0" w:rsidRPr="008023A5" w14:paraId="4E2A6DAC" w14:textId="77777777" w:rsidTr="005606F0">
        <w:tc>
          <w:tcPr>
            <w:tcW w:w="1271" w:type="dxa"/>
          </w:tcPr>
          <w:p w14:paraId="599836F3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3F80E052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з них в течение 7 суток</w:t>
            </w:r>
          </w:p>
        </w:tc>
      </w:tr>
    </w:tbl>
    <w:p w14:paraId="026033CB" w14:textId="03E29F5F" w:rsidR="00A75404" w:rsidRPr="00A75404" w:rsidRDefault="00A75404" w:rsidP="00A75404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ункт является обязательным к заполнению. Условие проверки и вариант подсказки для пользователя представлен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32393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5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99B38C7" w14:textId="3B70BBED" w:rsidR="00A75404" w:rsidRPr="00A75404" w:rsidRDefault="00A75404" w:rsidP="00A75404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91" w:name="_Ref64323930"/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5</w:t>
      </w:r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91"/>
      <w:r w:rsidRPr="00A7540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A7540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23 «В случае смерти в результате ДТП» МС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75404" w:rsidRPr="008023A5" w14:paraId="0CA81545" w14:textId="77777777" w:rsidTr="002C6C41">
        <w:tc>
          <w:tcPr>
            <w:tcW w:w="4672" w:type="dxa"/>
          </w:tcPr>
          <w:p w14:paraId="3FAF9B82" w14:textId="77777777" w:rsidR="00A75404" w:rsidRPr="008023A5" w:rsidRDefault="00A75404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EED9CE0" w14:textId="77777777" w:rsidR="00A75404" w:rsidRPr="008023A5" w:rsidRDefault="00A75404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75404" w:rsidRPr="008023A5" w14:paraId="482D8267" w14:textId="77777777" w:rsidTr="002C6C41">
        <w:tc>
          <w:tcPr>
            <w:tcW w:w="4672" w:type="dxa"/>
          </w:tcPr>
          <w:p w14:paraId="2744AE04" w14:textId="67FF2E65" w:rsidR="00A75404" w:rsidRPr="008023A5" w:rsidRDefault="00A75404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3 «</w:t>
            </w:r>
            <w:r w:rsidRPr="00A75404">
              <w:rPr>
                <w:rFonts w:ascii="Times New Roman" w:hAnsi="Times New Roman" w:cs="Times New Roman"/>
                <w:sz w:val="28"/>
                <w:szCs w:val="28"/>
              </w:rPr>
              <w:t>В случае смерти в результате ДТ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.</w:t>
            </w:r>
          </w:p>
        </w:tc>
        <w:tc>
          <w:tcPr>
            <w:tcW w:w="4673" w:type="dxa"/>
          </w:tcPr>
          <w:p w14:paraId="10D4A0E7" w14:textId="737B9606" w:rsidR="00A75404" w:rsidRPr="008023A5" w:rsidRDefault="00A75404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3 «</w:t>
            </w:r>
            <w:r w:rsidRPr="00A75404">
              <w:rPr>
                <w:rFonts w:ascii="Times New Roman" w:hAnsi="Times New Roman" w:cs="Times New Roman"/>
                <w:sz w:val="28"/>
                <w:szCs w:val="28"/>
              </w:rPr>
              <w:t>В случае смерти в результате ДТ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908A9A0" w14:textId="77777777" w:rsidR="00A75404" w:rsidRDefault="00A75404" w:rsidP="00A75404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32CA55" w14:textId="0982403E" w:rsidR="005606F0" w:rsidRPr="009235E6" w:rsidRDefault="005606F0" w:rsidP="00A75404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</w:t>
      </w:r>
      <w:r w:rsidR="00154683"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реализации </w:t>
      </w:r>
      <w:r>
        <w:rPr>
          <w:rFonts w:ascii="Times New Roman" w:hAnsi="Times New Roman" w:cs="Times New Roman"/>
          <w:sz w:val="28"/>
          <w:szCs w:val="28"/>
        </w:rPr>
        <w:t>пункта №23 «</w:t>
      </w:r>
      <w:r w:rsidRPr="0079558E">
        <w:rPr>
          <w:rFonts w:ascii="Times New Roman" w:hAnsi="Times New Roman" w:cs="Times New Roman"/>
          <w:sz w:val="28"/>
          <w:szCs w:val="28"/>
        </w:rPr>
        <w:t>В случае смерти в результате ДТП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>
        <w:fldChar w:fldCharType="begin"/>
      </w:r>
      <w:r>
        <w:instrText xml:space="preserve"> REF _Ref5720373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3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7B43A36" w14:textId="29140119" w:rsidR="00154683" w:rsidRPr="008023A5" w:rsidRDefault="00A75404" w:rsidP="005606F0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6203" w:dyaOrig="2688" w14:anchorId="3FC462B6">
          <v:shape id="_x0000_i1043" type="#_x0000_t75" style="width:310.5pt;height:134.25pt" o:ole="" o:bordertopcolor="this" o:borderleftcolor="this" o:borderbottomcolor="this" o:borderrightcolor="this">
            <v:imagedata r:id="rId5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3" DrawAspect="Content" ObjectID="_1724589256" r:id="rId60"/>
        </w:object>
      </w:r>
    </w:p>
    <w:p w14:paraId="52890D06" w14:textId="5A11DC17" w:rsidR="005606F0" w:rsidRPr="004F3C8E" w:rsidRDefault="005606F0" w:rsidP="005606F0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292" w:name="_Ref57203738"/>
      <w:bookmarkStart w:id="293" w:name="_Toc57224361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3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9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</w:t>
      </w:r>
      <w:bookmarkEnd w:id="293"/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2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3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В случае смерти в результате ДТП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133343DB" w14:textId="582A6FF9" w:rsidR="005606F0" w:rsidRPr="000F4877" w:rsidRDefault="00862D5E" w:rsidP="005606F0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</w:rPr>
        <w:br w:type="page"/>
      </w:r>
      <w:bookmarkStart w:id="294" w:name="_Toc64363217"/>
      <w:r w:rsidR="005606F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 w:rsidR="005606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4</w:t>
      </w:r>
      <w:r w:rsidR="005606F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5606F0" w:rsidRPr="005606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В случае смерти беременной</w:t>
      </w:r>
      <w:r w:rsidR="005606F0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294"/>
    </w:p>
    <w:p w14:paraId="29DA7FDE" w14:textId="4FA5FDB1" w:rsidR="005606F0" w:rsidRPr="008023A5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ункт №24 «</w:t>
      </w:r>
      <w:bookmarkStart w:id="295" w:name="_Hlk64324252"/>
      <w:r w:rsidRPr="008023A5">
        <w:rPr>
          <w:rFonts w:ascii="Times New Roman" w:hAnsi="Times New Roman" w:cs="Times New Roman"/>
          <w:b/>
          <w:sz w:val="28"/>
        </w:rPr>
        <w:t>В случае смерти беременной</w:t>
      </w:r>
      <w:bookmarkEnd w:id="295"/>
      <w:r>
        <w:rPr>
          <w:rFonts w:ascii="Times New Roman" w:hAnsi="Times New Roman" w:cs="Times New Roman"/>
          <w:b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заполняется в том случае, если умершая была беременной (независимо от срока и локализации); родильницей в процессе родов или аборта; роженицей в течение 42 дней после окончания беременности, родов, аборта; женщиной в срок от 43 до 365 дней после окончания беременности, родов.</w:t>
      </w:r>
    </w:p>
    <w:p w14:paraId="3E6841DD" w14:textId="37ECAEB1" w:rsidR="005606F0" w:rsidRPr="008C0AE6" w:rsidRDefault="005606F0" w:rsidP="005606F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</w:rPr>
        <w:t xml:space="preserve"> «</w:t>
      </w:r>
      <w:r w:rsidRPr="008023A5">
        <w:rPr>
          <w:rFonts w:ascii="Times New Roman" w:hAnsi="Times New Roman" w:cs="Times New Roman"/>
          <w:sz w:val="28"/>
        </w:rPr>
        <w:t>Связь смерти с беременностью</w:t>
      </w:r>
      <w:r>
        <w:rPr>
          <w:rFonts w:ascii="Times New Roman" w:hAnsi="Times New Roman" w:cs="Times New Roman"/>
          <w:sz w:val="28"/>
        </w:rPr>
        <w:t xml:space="preserve">» </w:t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25). Разрешенный перечень представлен в </w:t>
      </w:r>
      <w:r>
        <w:fldChar w:fldCharType="begin"/>
      </w:r>
      <w:r>
        <w:instrText xml:space="preserve"> REF _Ref5720380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6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0B38970" w14:textId="504064B2" w:rsidR="005606F0" w:rsidRPr="00FE46C0" w:rsidRDefault="005606F0" w:rsidP="005606F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96" w:name="_Ref57203800"/>
      <w:bookmarkStart w:id="297" w:name="_Toc57224410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6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96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Связь смерти с беременностью»</w:t>
      </w:r>
      <w:bookmarkEnd w:id="297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5606F0" w:rsidRPr="008023A5" w14:paraId="4D0F4598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C5279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  <w:szCs w:val="28"/>
              </w:rPr>
              <w:t>Код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4BC0E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</w:tr>
      <w:tr w:rsidR="005606F0" w:rsidRPr="008023A5" w14:paraId="5F818046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B042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FBE3B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смерть беременной (независимо от срока и локализации) </w:t>
            </w:r>
          </w:p>
        </w:tc>
      </w:tr>
      <w:tr w:rsidR="005606F0" w:rsidRPr="008023A5" w14:paraId="703B036E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2E908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29C18" w14:textId="2EBBCD9C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роцессе родов </w:t>
            </w:r>
          </w:p>
        </w:tc>
      </w:tr>
      <w:tr w:rsidR="005606F0" w:rsidRPr="008023A5" w14:paraId="712822FD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F9470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E61BB" w14:textId="75CB934A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течение 42 дней после окончания беременности</w:t>
            </w:r>
          </w:p>
        </w:tc>
      </w:tr>
      <w:tr w:rsidR="005606F0" w:rsidRPr="008023A5" w14:paraId="73635C2A" w14:textId="77777777" w:rsidTr="005606F0"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33EDE" w14:textId="77777777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A755" w14:textId="1DDE71E0" w:rsidR="005606F0" w:rsidRPr="008023A5" w:rsidRDefault="005606F0" w:rsidP="005606F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течение 43-365 дней после окончания беременности</w:t>
            </w:r>
          </w:p>
        </w:tc>
      </w:tr>
    </w:tbl>
    <w:p w14:paraId="21BFB288" w14:textId="454174A2" w:rsidR="004A62AB" w:rsidRPr="004A62AB" w:rsidRDefault="004A62AB" w:rsidP="004A62A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ункт является обязательным к заполнению. Условие проверки и вариант подсказки для пользователя представлен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32428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338726F" w14:textId="53D2140E" w:rsidR="004A62AB" w:rsidRPr="004A62AB" w:rsidRDefault="004A62AB" w:rsidP="004A62AB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98" w:name="_Ref64324282"/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7</w:t>
      </w:r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98"/>
      <w:r w:rsidRPr="004A62AB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A62A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24 «В случае смерти беременной» МС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A62AB" w:rsidRPr="008023A5" w14:paraId="15D3AB88" w14:textId="77777777" w:rsidTr="002C6C41">
        <w:tc>
          <w:tcPr>
            <w:tcW w:w="4672" w:type="dxa"/>
          </w:tcPr>
          <w:p w14:paraId="5230C7A6" w14:textId="77777777" w:rsidR="004A62AB" w:rsidRPr="008023A5" w:rsidRDefault="004A62A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46806A5" w14:textId="77777777" w:rsidR="004A62AB" w:rsidRPr="008023A5" w:rsidRDefault="004A62A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4A62AB" w:rsidRPr="008023A5" w14:paraId="77033848" w14:textId="77777777" w:rsidTr="002C6C41">
        <w:tc>
          <w:tcPr>
            <w:tcW w:w="4672" w:type="dxa"/>
          </w:tcPr>
          <w:p w14:paraId="74682DBC" w14:textId="61FE9B0F" w:rsidR="004A62AB" w:rsidRPr="008023A5" w:rsidRDefault="004A62A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 «</w:t>
            </w:r>
            <w:r w:rsidRPr="004A62AB">
              <w:rPr>
                <w:rFonts w:ascii="Times New Roman" w:hAnsi="Times New Roman" w:cs="Times New Roman"/>
                <w:sz w:val="28"/>
                <w:szCs w:val="28"/>
              </w:rPr>
              <w:t>В случае смерти б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.</w:t>
            </w:r>
          </w:p>
        </w:tc>
        <w:tc>
          <w:tcPr>
            <w:tcW w:w="4673" w:type="dxa"/>
          </w:tcPr>
          <w:p w14:paraId="5BAF8160" w14:textId="2B31D2B9" w:rsidR="004A62AB" w:rsidRPr="008023A5" w:rsidRDefault="004A62A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 «</w:t>
            </w:r>
            <w:r w:rsidRPr="004A62AB">
              <w:rPr>
                <w:rFonts w:ascii="Times New Roman" w:hAnsi="Times New Roman" w:cs="Times New Roman"/>
                <w:sz w:val="28"/>
                <w:szCs w:val="28"/>
              </w:rPr>
              <w:t>В случае смерти б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5A801D2" w14:textId="397EA805" w:rsidR="005606F0" w:rsidRDefault="005606F0" w:rsidP="005606F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24 «</w:t>
      </w:r>
      <w:r w:rsidRPr="0079558E">
        <w:rPr>
          <w:rFonts w:ascii="Times New Roman" w:hAnsi="Times New Roman" w:cs="Times New Roman"/>
          <w:sz w:val="28"/>
          <w:szCs w:val="28"/>
        </w:rPr>
        <w:t>В случае смерти беременной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fldChar w:fldCharType="begin"/>
      </w:r>
      <w:r>
        <w:instrText xml:space="preserve"> REF _Ref57223795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4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4CA2D7" w14:textId="0360C232" w:rsidR="009235E6" w:rsidRDefault="004A62AB" w:rsidP="005606F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object w:dxaOrig="5651" w:dyaOrig="2772" w14:anchorId="58743839">
          <v:shape id="_x0000_i1044" type="#_x0000_t75" style="width:340.5pt;height:166.5pt" o:ole="" o:bordertopcolor="this" o:borderleftcolor="this" o:borderbottomcolor="this" o:borderrightcolor="this">
            <v:imagedata r:id="rId6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4" DrawAspect="Content" ObjectID="_1724589257" r:id="rId62"/>
        </w:object>
      </w:r>
    </w:p>
    <w:p w14:paraId="28DD6110" w14:textId="03965C18" w:rsidR="005606F0" w:rsidRPr="004F3C8E" w:rsidRDefault="005606F0" w:rsidP="005606F0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299" w:name="_Ref57223795"/>
      <w:bookmarkStart w:id="300" w:name="_Ref57223790"/>
      <w:bookmarkStart w:id="301" w:name="_Toc57224362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4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299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</w:t>
      </w:r>
      <w:bookmarkEnd w:id="300"/>
      <w:bookmarkEnd w:id="301"/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2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4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В случае смерти беременной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1F0A46D1" w14:textId="77777777" w:rsidR="000E0358" w:rsidRDefault="000E03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41F96DD5" w14:textId="7AC08F35" w:rsidR="00EF12D8" w:rsidRDefault="00EF12D8" w:rsidP="00EF12D8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02" w:name="_Toc64363218"/>
      <w:r w:rsidRPr="00EF12D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5. «</w:t>
      </w:r>
      <w:r w:rsidR="004A62A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Фамилия, имя, отчество (при наличии) врача (фельдшера, акушерки), заполнившего Медицинское свидетельство о смерти</w:t>
      </w:r>
      <w:r w:rsidRPr="00EF12D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02"/>
    </w:p>
    <w:p w14:paraId="17412353" w14:textId="322C8424" w:rsidR="00EF12D8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4877">
        <w:rPr>
          <w:rFonts w:ascii="Times New Roman" w:hAnsi="Times New Roman" w:cs="Times New Roman"/>
          <w:bCs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>пункте №2</w:t>
      </w:r>
      <w:r w:rsidRPr="00EF12D8">
        <w:rPr>
          <w:rFonts w:ascii="Times New Roman" w:hAnsi="Times New Roman" w:cs="Times New Roman"/>
          <w:b/>
          <w:sz w:val="28"/>
          <w:szCs w:val="28"/>
        </w:rPr>
        <w:t>5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4A62AB">
        <w:rPr>
          <w:rFonts w:ascii="Times New Roman" w:hAnsi="Times New Roman" w:cs="Times New Roman"/>
          <w:b/>
          <w:sz w:val="28"/>
          <w:szCs w:val="28"/>
        </w:rPr>
        <w:t>Фамилия, имя, отчество (при наличии) врача (фельдшера, акушерки), заполнившего Медицинское свидетельство о смерти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фамилия, имя, отчество (при наличии) специалиста (врача, фельдшера или акушерки), заполнившего Медицинское </w:t>
      </w:r>
      <w:r w:rsidRPr="00FF37B0">
        <w:rPr>
          <w:rFonts w:ascii="Times New Roman" w:hAnsi="Times New Roman" w:cs="Times New Roman"/>
          <w:sz w:val="28"/>
          <w:szCs w:val="28"/>
        </w:rPr>
        <w:t>свидетельство.</w:t>
      </w:r>
    </w:p>
    <w:p w14:paraId="3CC7B418" w14:textId="2F44B358" w:rsidR="00452935" w:rsidRPr="008023A5" w:rsidRDefault="00452935" w:rsidP="0045293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3220">
        <w:rPr>
          <w:rFonts w:ascii="Times New Roman" w:hAnsi="Times New Roman" w:cs="Times New Roman"/>
          <w:sz w:val="28"/>
          <w:szCs w:val="28"/>
        </w:rPr>
        <w:t>Специалисту, заполнившему Медицинское свидетельство о смерти, необходимо подписать документ с использованием усиленной квалифицированной электронной подписи.</w:t>
      </w:r>
    </w:p>
    <w:p w14:paraId="38F4E80A" w14:textId="124BBE78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же в </w:t>
      </w:r>
      <w:r>
        <w:rPr>
          <w:rFonts w:ascii="Times New Roman" w:hAnsi="Times New Roman" w:cs="Times New Roman"/>
          <w:sz w:val="28"/>
          <w:szCs w:val="28"/>
        </w:rPr>
        <w:t>пункте №2</w:t>
      </w:r>
      <w:r w:rsidRPr="00EF12D8">
        <w:rPr>
          <w:rFonts w:ascii="Times New Roman" w:hAnsi="Times New Roman" w:cs="Times New Roman"/>
          <w:sz w:val="28"/>
          <w:szCs w:val="28"/>
        </w:rPr>
        <w:t>5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фамилия, имя, отчество (при наличии) руководителя медицинской организации</w:t>
      </w:r>
      <w:r w:rsidR="00B12234">
        <w:rPr>
          <w:rFonts w:ascii="Times New Roman" w:hAnsi="Times New Roman" w:cs="Times New Roman"/>
          <w:sz w:val="28"/>
          <w:szCs w:val="28"/>
        </w:rPr>
        <w:t xml:space="preserve"> (или </w:t>
      </w:r>
      <w:r w:rsidR="00B12234" w:rsidRPr="00B12234">
        <w:rPr>
          <w:rFonts w:ascii="Times New Roman" w:hAnsi="Times New Roman" w:cs="Times New Roman"/>
          <w:sz w:val="28"/>
          <w:szCs w:val="28"/>
        </w:rPr>
        <w:t>ино</w:t>
      </w:r>
      <w:r w:rsidR="00B12234">
        <w:rPr>
          <w:rFonts w:ascii="Times New Roman" w:hAnsi="Times New Roman" w:cs="Times New Roman"/>
          <w:sz w:val="28"/>
          <w:szCs w:val="28"/>
        </w:rPr>
        <w:t>го</w:t>
      </w:r>
      <w:r w:rsidR="00B12234" w:rsidRPr="00B12234">
        <w:rPr>
          <w:rFonts w:ascii="Times New Roman" w:hAnsi="Times New Roman" w:cs="Times New Roman"/>
          <w:sz w:val="28"/>
          <w:szCs w:val="28"/>
        </w:rPr>
        <w:t xml:space="preserve"> уполномоченно</w:t>
      </w:r>
      <w:r w:rsidR="00B12234">
        <w:rPr>
          <w:rFonts w:ascii="Times New Roman" w:hAnsi="Times New Roman" w:cs="Times New Roman"/>
          <w:sz w:val="28"/>
          <w:szCs w:val="28"/>
        </w:rPr>
        <w:t>го</w:t>
      </w:r>
      <w:r w:rsidR="00B12234" w:rsidRPr="00B12234">
        <w:rPr>
          <w:rFonts w:ascii="Times New Roman" w:hAnsi="Times New Roman" w:cs="Times New Roman"/>
          <w:sz w:val="28"/>
          <w:szCs w:val="28"/>
        </w:rPr>
        <w:t xml:space="preserve"> лиц</w:t>
      </w:r>
      <w:r w:rsidR="00B12234">
        <w:rPr>
          <w:rFonts w:ascii="Times New Roman" w:hAnsi="Times New Roman" w:cs="Times New Roman"/>
          <w:sz w:val="28"/>
          <w:szCs w:val="28"/>
        </w:rPr>
        <w:t>а)</w:t>
      </w:r>
      <w:r w:rsidRPr="008023A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CD43A1">
        <w:rPr>
          <w:rFonts w:ascii="Times New Roman" w:hAnsi="Times New Roman" w:cs="Times New Roman"/>
          <w:sz w:val="28"/>
          <w:szCs w:val="28"/>
        </w:rPr>
        <w:t>индивидуаль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CD43A1">
        <w:rPr>
          <w:rFonts w:ascii="Times New Roman" w:hAnsi="Times New Roman" w:cs="Times New Roman"/>
          <w:sz w:val="28"/>
          <w:szCs w:val="28"/>
        </w:rPr>
        <w:t xml:space="preserve"> предпринима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CD43A1">
        <w:rPr>
          <w:rFonts w:ascii="Times New Roman" w:hAnsi="Times New Roman" w:cs="Times New Roman"/>
          <w:sz w:val="28"/>
          <w:szCs w:val="28"/>
        </w:rPr>
        <w:t>, осуществляющ</w:t>
      </w:r>
      <w:r>
        <w:rPr>
          <w:rFonts w:ascii="Times New Roman" w:hAnsi="Times New Roman" w:cs="Times New Roman"/>
          <w:sz w:val="28"/>
          <w:szCs w:val="28"/>
        </w:rPr>
        <w:t>его</w:t>
      </w:r>
      <w:r w:rsidRPr="00CD43A1">
        <w:rPr>
          <w:rFonts w:ascii="Times New Roman" w:hAnsi="Times New Roman" w:cs="Times New Roman"/>
          <w:sz w:val="28"/>
          <w:szCs w:val="28"/>
        </w:rPr>
        <w:t xml:space="preserve"> медицинскую деятельность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676AD03" w14:textId="77777777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ФИО заполняются в именительном падеже полностью, без сокращений в соответствии с документом, удостоверяющим личность. </w:t>
      </w:r>
    </w:p>
    <w:p w14:paraId="31D81CB7" w14:textId="79A0F3E2" w:rsidR="00EF12D8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2</w:t>
      </w:r>
      <w:r w:rsidRPr="00EF12D8">
        <w:rPr>
          <w:rFonts w:ascii="Times New Roman" w:hAnsi="Times New Roman" w:cs="Times New Roman"/>
          <w:sz w:val="28"/>
          <w:szCs w:val="28"/>
        </w:rPr>
        <w:t>5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Фамилия</w:t>
      </w:r>
      <w:r w:rsidRPr="008023A5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Имя</w:t>
      </w:r>
      <w:r w:rsidRPr="008023A5">
        <w:rPr>
          <w:rFonts w:ascii="Times New Roman" w:hAnsi="Times New Roman" w:cs="Times New Roman"/>
          <w:sz w:val="28"/>
          <w:szCs w:val="28"/>
        </w:rPr>
        <w:t>», а также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Отчество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при его наличии) врача, заполнившего медицинское свидетельство о смерти, а также соответствующие поля у руководителя медицинской организации (МО) или</w:t>
      </w:r>
      <w:r>
        <w:rPr>
          <w:rFonts w:ascii="Times New Roman" w:hAnsi="Times New Roman" w:cs="Times New Roman"/>
          <w:sz w:val="28"/>
          <w:szCs w:val="28"/>
        </w:rPr>
        <w:t xml:space="preserve"> ИП</w:t>
      </w:r>
      <w:r w:rsidRPr="008023A5">
        <w:rPr>
          <w:rFonts w:ascii="Times New Roman" w:hAnsi="Times New Roman" w:cs="Times New Roman"/>
          <w:sz w:val="28"/>
          <w:szCs w:val="28"/>
        </w:rPr>
        <w:t xml:space="preserve"> с установлением флажка напротив руководителя МО или напротив </w:t>
      </w:r>
      <w:r>
        <w:rPr>
          <w:rFonts w:ascii="Times New Roman" w:hAnsi="Times New Roman" w:cs="Times New Roman"/>
          <w:sz w:val="28"/>
          <w:szCs w:val="28"/>
        </w:rPr>
        <w:t>ИП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EB9244B" w14:textId="74E820FE" w:rsidR="00452935" w:rsidRPr="008023A5" w:rsidRDefault="00452935" w:rsidP="0045293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3220">
        <w:rPr>
          <w:rFonts w:ascii="Times New Roman" w:hAnsi="Times New Roman" w:cs="Times New Roman"/>
          <w:sz w:val="28"/>
          <w:szCs w:val="28"/>
        </w:rPr>
        <w:t xml:space="preserve">Руководителю МО или ИП необходимо подписать </w:t>
      </w:r>
      <w:r w:rsidR="005F4C8A" w:rsidRPr="008F3220">
        <w:rPr>
          <w:rFonts w:ascii="Times New Roman" w:hAnsi="Times New Roman" w:cs="Times New Roman"/>
          <w:sz w:val="28"/>
          <w:szCs w:val="28"/>
        </w:rPr>
        <w:t xml:space="preserve">Медицинское свидетельство о смерти </w:t>
      </w:r>
      <w:r w:rsidRPr="008F3220">
        <w:rPr>
          <w:rFonts w:ascii="Times New Roman" w:hAnsi="Times New Roman" w:cs="Times New Roman"/>
          <w:sz w:val="28"/>
          <w:szCs w:val="28"/>
        </w:rPr>
        <w:t>с использованием усиленной квалифицированной электронной подписи.</w:t>
      </w:r>
    </w:p>
    <w:p w14:paraId="4AD25D0A" w14:textId="79CCDC9D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я проверок и варианты подсказок для пользователя представлены в </w:t>
      </w:r>
      <w:r>
        <w:fldChar w:fldCharType="begin"/>
      </w:r>
      <w:r>
        <w:instrText xml:space="preserve"> REF _Ref5720381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8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3482A32" w14:textId="65325482" w:rsidR="00EF12D8" w:rsidRPr="00FE46C0" w:rsidRDefault="00EF12D8" w:rsidP="00EF12D8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03" w:name="_Ref57203817"/>
      <w:bookmarkStart w:id="304" w:name="_Toc57224411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8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03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Условия проверки заполнения </w:t>
      </w:r>
      <w:bookmarkEnd w:id="304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олей «Фамилия», «Имя», «Отчество» пункта №2</w:t>
      </w:r>
      <w:r w:rsidRPr="00EF12D8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5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4A62AB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Фамилия, имя, отчество (при наличии) врача (фельдшера, акушерки), заполнившего Медицинское свидетельство о смерти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F12D8" w:rsidRPr="008023A5" w14:paraId="2AF3CBD9" w14:textId="77777777" w:rsidTr="00214AB2">
        <w:tc>
          <w:tcPr>
            <w:tcW w:w="4672" w:type="dxa"/>
          </w:tcPr>
          <w:p w14:paraId="02876050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1E868D9F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EF12D8" w:rsidRPr="008023A5" w14:paraId="6BB93B5A" w14:textId="77777777" w:rsidTr="00214AB2">
        <w:tc>
          <w:tcPr>
            <w:tcW w:w="4672" w:type="dxa"/>
          </w:tcPr>
          <w:p w14:paraId="65E013C7" w14:textId="4AAE08C0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а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A62AB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 (при наличии) врача (фельдшера, акушерки), заполнившего Медицинское свидетельство о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/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рача (фельдшера или акушерки), заполнившего Медицинск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видетельство не заполнены.</w:t>
            </w:r>
          </w:p>
        </w:tc>
        <w:tc>
          <w:tcPr>
            <w:tcW w:w="4673" w:type="dxa"/>
          </w:tcPr>
          <w:p w14:paraId="6063B23A" w14:textId="48711CCF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у врача, заполнившего Медицинское свидетельство о смерти.</w:t>
            </w:r>
          </w:p>
        </w:tc>
      </w:tr>
      <w:tr w:rsidR="00EF12D8" w:rsidRPr="008023A5" w14:paraId="45CF3D97" w14:textId="77777777" w:rsidTr="00214AB2">
        <w:tc>
          <w:tcPr>
            <w:tcW w:w="4672" w:type="dxa"/>
          </w:tcPr>
          <w:p w14:paraId="3C26D532" w14:textId="40429CAE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а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A62AB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 (при наличии) врача (фельдшера, акушерки), заполнившего Медицинское свидетельство о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/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ы у руководителя медицинской организации</w:t>
            </w:r>
            <w:r w:rsidR="00B12234">
              <w:rPr>
                <w:rFonts w:ascii="Times New Roman" w:hAnsi="Times New Roman" w:cs="Times New Roman"/>
                <w:sz w:val="28"/>
                <w:szCs w:val="28"/>
              </w:rPr>
              <w:t xml:space="preserve"> (уполномоченного лица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38CDAF6A" w14:textId="6DD35B80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у руководителя медицинской организации</w:t>
            </w:r>
            <w:r w:rsidR="00B12234">
              <w:rPr>
                <w:rFonts w:ascii="Times New Roman" w:hAnsi="Times New Roman" w:cs="Times New Roman"/>
                <w:sz w:val="28"/>
                <w:szCs w:val="28"/>
              </w:rPr>
              <w:t xml:space="preserve"> (уполномоченного лица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0C6586AB" w14:textId="2F96616A" w:rsidR="00EF12D8" w:rsidRDefault="00EF12D8" w:rsidP="002E02BF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</w:t>
      </w:r>
      <w:r>
        <w:rPr>
          <w:rFonts w:ascii="Times New Roman" w:hAnsi="Times New Roman" w:cs="Times New Roman"/>
          <w:sz w:val="28"/>
          <w:szCs w:val="28"/>
        </w:rPr>
        <w:t>пункта №2</w:t>
      </w:r>
      <w:r w:rsidRPr="00EF12D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A62AB">
        <w:rPr>
          <w:rFonts w:ascii="Times New Roman" w:hAnsi="Times New Roman" w:cs="Times New Roman"/>
          <w:sz w:val="28"/>
          <w:szCs w:val="28"/>
        </w:rPr>
        <w:t>Фамилия, имя, отчество (при наличии) врача (фельдшера, акушерки), заполнившего Медицинское свидетельство о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ы на </w:t>
      </w:r>
      <w:r>
        <w:fldChar w:fldCharType="begin"/>
      </w:r>
      <w:r>
        <w:instrText xml:space="preserve"> REF _Ref57203842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5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E2A7026" w14:textId="156209ED" w:rsidR="00452935" w:rsidRPr="008023A5" w:rsidRDefault="002E02BF" w:rsidP="00EF12D8">
      <w:pPr>
        <w:spacing w:line="360" w:lineRule="auto"/>
        <w:jc w:val="both"/>
        <w:rPr>
          <w:rFonts w:ascii="Times New Roman" w:hAnsi="Times New Roman" w:cs="Times New Roman"/>
        </w:rPr>
      </w:pPr>
      <w:r>
        <w:object w:dxaOrig="5376" w:dyaOrig="11363" w14:anchorId="578B02A5">
          <v:shape id="_x0000_i1045" type="#_x0000_t75" style="width:285pt;height:603.75pt" o:ole="" o:bordertopcolor="this" o:borderleftcolor="this" o:borderbottomcolor="this" o:borderrightcolor="this">
            <v:imagedata r:id="rId6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5" DrawAspect="Content" ObjectID="_1724589258" r:id="rId64"/>
        </w:object>
      </w:r>
    </w:p>
    <w:p w14:paraId="5B0A7BEF" w14:textId="2AEB05C4" w:rsidR="00EF12D8" w:rsidRPr="002E02BF" w:rsidRDefault="00EF12D8" w:rsidP="002E02BF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05" w:name="_Ref57203842"/>
      <w:bookmarkStart w:id="306" w:name="_Toc57224363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5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05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Примеры экранного представления заполнения </w:t>
      </w:r>
      <w:bookmarkEnd w:id="306"/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ункта №25 «</w:t>
      </w:r>
      <w:r w:rsidR="004A62A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Фамилия, имя, отчество (при наличии) врача (фельдшера, акушерки), заполнившего Медицинское свидетельство о смерти</w:t>
      </w:r>
      <w:r w:rsidRPr="00411C8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 МСС.</w:t>
      </w:r>
      <w:r>
        <w:br w:type="page"/>
      </w:r>
    </w:p>
    <w:p w14:paraId="16B781B9" w14:textId="2BF20D58" w:rsidR="00EF12D8" w:rsidRDefault="00EF12D8" w:rsidP="00EF12D8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07" w:name="_Toc64363219"/>
      <w:r w:rsidRPr="00EF12D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6. «</w:t>
      </w:r>
      <w:r w:rsidR="00210F7C" w:rsidRPr="00210F7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о проверено ответственным за правильность заполнения медицинских свидетельств</w:t>
      </w:r>
      <w:r w:rsidRPr="00EF12D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07"/>
    </w:p>
    <w:p w14:paraId="386D8BCA" w14:textId="3BEBCEAF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>пункте №2</w:t>
      </w:r>
      <w:r w:rsidRPr="00EF12D8">
        <w:rPr>
          <w:rFonts w:ascii="Times New Roman" w:hAnsi="Times New Roman" w:cs="Times New Roman"/>
          <w:b/>
          <w:sz w:val="28"/>
          <w:szCs w:val="28"/>
        </w:rPr>
        <w:t>6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210F7C" w:rsidRPr="00210F7C">
        <w:rPr>
          <w:rFonts w:ascii="Times New Roman" w:hAnsi="Times New Roman" w:cs="Times New Roman"/>
          <w:b/>
          <w:sz w:val="28"/>
          <w:szCs w:val="28"/>
        </w:rPr>
        <w:t>Свидетельство проверено ответственным за правильность заполнения медицинских свидетельств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указывается дата, месяц и год проверки Медицинского свидетельства в формате ДД.ММ.ГГГГ.</w:t>
      </w:r>
    </w:p>
    <w:p w14:paraId="5D9886B1" w14:textId="136AF5CA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проверки Медицинского свидетельства не может быть раньше даты смерти пациента, а также позже даты выдачи свидетельств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F742AFD" w14:textId="01DCC328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же в </w:t>
      </w:r>
      <w:r>
        <w:rPr>
          <w:rFonts w:ascii="Times New Roman" w:hAnsi="Times New Roman" w:cs="Times New Roman"/>
          <w:sz w:val="28"/>
          <w:szCs w:val="28"/>
        </w:rPr>
        <w:t>пункте №2</w:t>
      </w:r>
      <w:r w:rsidRPr="00EF12D8">
        <w:rPr>
          <w:rFonts w:ascii="Times New Roman" w:hAnsi="Times New Roman" w:cs="Times New Roman"/>
          <w:sz w:val="28"/>
          <w:szCs w:val="28"/>
        </w:rPr>
        <w:t>6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фамилия, имя, отчество и подпись врача, ответственного за проверку. </w:t>
      </w:r>
    </w:p>
    <w:p w14:paraId="66A1FAF5" w14:textId="77777777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ФИО заполняется в именительном падеже полностью, без сокращений в соответствии с документом, удостоверяющим личность врача.</w:t>
      </w:r>
    </w:p>
    <w:p w14:paraId="6F257B0B" w14:textId="762433B9" w:rsidR="00EF12D8" w:rsidRPr="008F3220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2</w:t>
      </w:r>
      <w:r w:rsidRPr="00EF12D8">
        <w:rPr>
          <w:rFonts w:ascii="Times New Roman" w:hAnsi="Times New Roman" w:cs="Times New Roman"/>
          <w:sz w:val="28"/>
          <w:szCs w:val="28"/>
        </w:rPr>
        <w:t>6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Фамилия</w:t>
      </w:r>
      <w:r w:rsidRPr="008023A5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Имя</w:t>
      </w:r>
      <w:r w:rsidRPr="008023A5">
        <w:rPr>
          <w:rFonts w:ascii="Times New Roman" w:hAnsi="Times New Roman" w:cs="Times New Roman"/>
          <w:sz w:val="28"/>
          <w:szCs w:val="28"/>
        </w:rPr>
        <w:t>», а также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Отчество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при его наличии) врача, </w:t>
      </w:r>
      <w:r w:rsidRPr="008F3220">
        <w:rPr>
          <w:rFonts w:ascii="Times New Roman" w:hAnsi="Times New Roman" w:cs="Times New Roman"/>
          <w:sz w:val="28"/>
          <w:szCs w:val="28"/>
        </w:rPr>
        <w:t>ответственного за правильность заполнения медицинских свидетельств.</w:t>
      </w:r>
    </w:p>
    <w:p w14:paraId="65E12EB9" w14:textId="4F8F7E39" w:rsidR="00EE396E" w:rsidRPr="008023A5" w:rsidRDefault="00EE396E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3220">
        <w:rPr>
          <w:rFonts w:ascii="Times New Roman" w:hAnsi="Times New Roman" w:cs="Times New Roman"/>
          <w:sz w:val="28"/>
          <w:szCs w:val="28"/>
        </w:rPr>
        <w:t xml:space="preserve">Ответственному за правильность заполнения медицинских свидетельств необходимо подписать </w:t>
      </w:r>
      <w:r w:rsidR="005F4C8A" w:rsidRPr="008F3220">
        <w:rPr>
          <w:rFonts w:ascii="Times New Roman" w:hAnsi="Times New Roman" w:cs="Times New Roman"/>
          <w:sz w:val="28"/>
          <w:szCs w:val="28"/>
        </w:rPr>
        <w:t xml:space="preserve">Медицинское свидетельство о смерти </w:t>
      </w:r>
      <w:r w:rsidRPr="008F3220">
        <w:rPr>
          <w:rFonts w:ascii="Times New Roman" w:hAnsi="Times New Roman" w:cs="Times New Roman"/>
          <w:sz w:val="28"/>
          <w:szCs w:val="28"/>
        </w:rPr>
        <w:t>с использованием усиленной квалифицированной электронной подписи.</w:t>
      </w:r>
    </w:p>
    <w:p w14:paraId="0BEE405F" w14:textId="02CB1280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я проверки и варианты подсказок для пользователя представлены в </w:t>
      </w:r>
      <w:r>
        <w:fldChar w:fldCharType="begin"/>
      </w:r>
      <w:r>
        <w:instrText xml:space="preserve"> REF _Ref57203892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59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E283B3A" w14:textId="2D309232" w:rsidR="00EF12D8" w:rsidRPr="00FE46C0" w:rsidRDefault="00EF12D8" w:rsidP="00EF12D8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308" w:name="_Ref57203892"/>
      <w:bookmarkStart w:id="309" w:name="_Toc57224412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9</w:t>
      </w:r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08"/>
      <w:r w:rsidRPr="00FE46C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Условия проверки заполнения </w:t>
      </w:r>
      <w:bookmarkEnd w:id="309"/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олей «Фамилия», «Имя», «Отчество» пункта №2</w:t>
      </w:r>
      <w:r w:rsidRPr="00EF12D8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</w:t>
      </w:r>
      <w:r w:rsidR="00210F7C" w:rsidRPr="00210F7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Свидетельство проверено ответственным за правильность заполнения медицинских свидетельств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FE46C0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F12D8" w:rsidRPr="008023A5" w14:paraId="1AB1D209" w14:textId="77777777" w:rsidTr="00214AB2">
        <w:tc>
          <w:tcPr>
            <w:tcW w:w="4672" w:type="dxa"/>
          </w:tcPr>
          <w:p w14:paraId="7874FB2E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AD50F1E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EF12D8" w:rsidRPr="008023A5" w14:paraId="2F5B59FF" w14:textId="77777777" w:rsidTr="00214AB2">
        <w:tc>
          <w:tcPr>
            <w:tcW w:w="4672" w:type="dxa"/>
          </w:tcPr>
          <w:p w14:paraId="32D35878" w14:textId="0BB892E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Дата смерти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и в 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роверки Медицинского свидетельства о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10F7C" w:rsidRPr="00210F7C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ответственным за правильность заполнения медицинских свидетель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заполнены дат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смерти больше, чем дата проверки Медицинского свидетельства о смерти. </w:t>
            </w:r>
          </w:p>
        </w:tc>
        <w:tc>
          <w:tcPr>
            <w:tcW w:w="4673" w:type="dxa"/>
          </w:tcPr>
          <w:p w14:paraId="70F5CC15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проверки Медицинского свидетельства о смерти не может быть раньше даты смерти пациента.</w:t>
            </w:r>
          </w:p>
          <w:p w14:paraId="20A32F53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F12D8" w:rsidRPr="008023A5" w14:paraId="2D09F474" w14:textId="77777777" w:rsidTr="00214AB2">
        <w:tc>
          <w:tcPr>
            <w:tcW w:w="4672" w:type="dxa"/>
          </w:tcPr>
          <w:p w14:paraId="5E98531E" w14:textId="2D308205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 и 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проверки Медицинского свидетельства о смерти, при этом указанная дата проверки Медицинского свидетельства о смерти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14B98AAE" w14:textId="77777777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проверки Медицинского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о смерти не может быть позже даты выдачи свидетельства. </w:t>
            </w:r>
          </w:p>
        </w:tc>
      </w:tr>
      <w:tr w:rsidR="00EF12D8" w:rsidRPr="008023A5" w14:paraId="04057707" w14:textId="77777777" w:rsidTr="00214AB2">
        <w:tc>
          <w:tcPr>
            <w:tcW w:w="4672" w:type="dxa"/>
          </w:tcPr>
          <w:p w14:paraId="71F3C54D" w14:textId="6F32026A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пунк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10F7C" w:rsidRPr="00210F7C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ответственным за правильность заполнения медицинских свидетель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/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рача, ответственного за правильность заполнения Медицинского свидетельства о смерти, не заполнены. </w:t>
            </w:r>
          </w:p>
        </w:tc>
        <w:tc>
          <w:tcPr>
            <w:tcW w:w="4673" w:type="dxa"/>
          </w:tcPr>
          <w:p w14:paraId="2FE51FE6" w14:textId="56BCB084" w:rsidR="00EF12D8" w:rsidRPr="008023A5" w:rsidRDefault="00EF12D8" w:rsidP="00214A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2</w:t>
            </w:r>
            <w:r w:rsidRPr="00EF12D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(при наличии)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олжны быть заполнены </w:t>
            </w:r>
          </w:p>
        </w:tc>
      </w:tr>
    </w:tbl>
    <w:p w14:paraId="60B3EB0F" w14:textId="77777777" w:rsidR="00EF12D8" w:rsidRPr="008023A5" w:rsidRDefault="00EF12D8" w:rsidP="00EF12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4D7C08" w14:textId="6A1921F9" w:rsidR="00EF12D8" w:rsidRPr="008023A5" w:rsidRDefault="00EF12D8" w:rsidP="00EF12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и правильного заполнения </w:t>
      </w:r>
      <w:r>
        <w:rPr>
          <w:rFonts w:ascii="Times New Roman" w:hAnsi="Times New Roman" w:cs="Times New Roman"/>
          <w:sz w:val="28"/>
          <w:szCs w:val="28"/>
        </w:rPr>
        <w:t>пункта №2</w:t>
      </w:r>
      <w:r w:rsidRPr="00EF12D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210F7C" w:rsidRPr="00210F7C">
        <w:rPr>
          <w:rFonts w:ascii="Times New Roman" w:hAnsi="Times New Roman" w:cs="Times New Roman"/>
          <w:sz w:val="28"/>
          <w:szCs w:val="28"/>
        </w:rPr>
        <w:t>Свидетельство проверено ответственным за правильность заполнения медицинских свидетельств</w:t>
      </w:r>
      <w:r>
        <w:rPr>
          <w:rFonts w:ascii="Times New Roman" w:hAnsi="Times New Roman" w:cs="Times New Roman"/>
          <w:sz w:val="28"/>
          <w:szCs w:val="28"/>
        </w:rPr>
        <w:t>» 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>
        <w:fldChar w:fldCharType="begin"/>
      </w:r>
      <w:r>
        <w:instrText xml:space="preserve"> REF _Ref57203908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6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A009918" w14:textId="5C555387" w:rsidR="00EE396E" w:rsidRPr="008023A5" w:rsidRDefault="00EE396E" w:rsidP="00EF12D8">
      <w:pPr>
        <w:keepNext/>
        <w:spacing w:line="360" w:lineRule="auto"/>
        <w:jc w:val="both"/>
        <w:rPr>
          <w:rFonts w:ascii="Times New Roman" w:hAnsi="Times New Roman" w:cs="Times New Roman"/>
        </w:rPr>
      </w:pPr>
      <w:r>
        <w:object w:dxaOrig="6204" w:dyaOrig="5041" w14:anchorId="7D5D1E0D">
          <v:shape id="_x0000_i1046" type="#_x0000_t75" style="width:359.25pt;height:292.5pt" o:ole="" o:bordertopcolor="this" o:borderleftcolor="this" o:borderbottomcolor="this" o:borderrightcolor="this">
            <v:imagedata r:id="rId6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6" DrawAspect="Content" ObjectID="_1724589259" r:id="rId66"/>
        </w:object>
      </w:r>
    </w:p>
    <w:p w14:paraId="386D4F82" w14:textId="763B9EFC" w:rsidR="00EF12D8" w:rsidRPr="004F3C8E" w:rsidRDefault="00EF12D8" w:rsidP="00EF12D8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310" w:name="_Ref57203908"/>
      <w:bookmarkStart w:id="311" w:name="_Toc57224364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6</w:t>
      </w:r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10"/>
      <w:r w:rsidRPr="004F3C8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 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</w:t>
      </w:r>
      <w:bookmarkEnd w:id="311"/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ункта №2</w:t>
      </w:r>
      <w:r w:rsidRPr="00EF12D8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видетельство проверено врачом, ответственным за правильность заполнения медицинских свидетельств»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МСС</w:t>
      </w:r>
      <w:r w:rsidRPr="004F3C8E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.</w:t>
      </w:r>
    </w:p>
    <w:p w14:paraId="5E950A42" w14:textId="77777777" w:rsidR="00EF12D8" w:rsidRPr="00EF12D8" w:rsidRDefault="00EF12D8" w:rsidP="00EF12D8"/>
    <w:p w14:paraId="39DCF014" w14:textId="5CD712CF" w:rsidR="005606F0" w:rsidRDefault="005606F0" w:rsidP="00EF12D8">
      <w:pPr>
        <w:pStyle w:val="2"/>
        <w:spacing w:line="360" w:lineRule="auto"/>
        <w:jc w:val="both"/>
      </w:pPr>
      <w:r>
        <w:br w:type="page"/>
      </w:r>
    </w:p>
    <w:p w14:paraId="28288B5B" w14:textId="2062A04B" w:rsidR="00862D5E" w:rsidRPr="008417A7" w:rsidRDefault="00862D5E" w:rsidP="00862D5E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6"/>
          <w:szCs w:val="36"/>
        </w:rPr>
      </w:pPr>
      <w:bookmarkStart w:id="312" w:name="_Toc57274999"/>
      <w:bookmarkStart w:id="313" w:name="_Toc57653529"/>
      <w:bookmarkStart w:id="314" w:name="_Toc57822188"/>
      <w:bookmarkStart w:id="315" w:name="_Toc64363220"/>
      <w:r w:rsidRPr="008417A7">
        <w:rPr>
          <w:rFonts w:ascii="Times New Roman" w:hAnsi="Times New Roman" w:cs="Times New Roman"/>
          <w:b/>
          <w:color w:val="000000" w:themeColor="text1"/>
          <w:sz w:val="36"/>
          <w:szCs w:val="36"/>
        </w:rPr>
        <w:t>Правила заполнения медицинского свидетельства о перинатальной смерти</w:t>
      </w:r>
      <w:bookmarkEnd w:id="312"/>
      <w:bookmarkEnd w:id="313"/>
      <w:r w:rsidRPr="008417A7">
        <w:rPr>
          <w:rFonts w:ascii="Times New Roman" w:hAnsi="Times New Roman" w:cs="Times New Roman"/>
          <w:b/>
          <w:color w:val="000000" w:themeColor="text1"/>
          <w:sz w:val="36"/>
          <w:szCs w:val="36"/>
        </w:rPr>
        <w:t xml:space="preserve"> в электронном виде</w:t>
      </w:r>
      <w:bookmarkEnd w:id="314"/>
      <w:bookmarkEnd w:id="315"/>
    </w:p>
    <w:p w14:paraId="3676DCF5" w14:textId="50CB987A" w:rsidR="00862D5E" w:rsidRPr="008417A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bookmarkStart w:id="316" w:name="_Toc57653530"/>
      <w:bookmarkStart w:id="317" w:name="_Toc57822189"/>
      <w:bookmarkStart w:id="318" w:name="_Toc64363221"/>
      <w:r w:rsidRPr="008417A7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Сведения о медицинской организации</w:t>
      </w:r>
      <w:bookmarkEnd w:id="316"/>
      <w:bookmarkEnd w:id="317"/>
      <w:bookmarkEnd w:id="318"/>
    </w:p>
    <w:p w14:paraId="090764A5" w14:textId="5193F613" w:rsidR="00B810F7" w:rsidRDefault="00B810F7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дения о медицинской организации, включающие </w:t>
      </w:r>
      <w:r w:rsidR="00862D5E" w:rsidRPr="008023A5">
        <w:rPr>
          <w:rFonts w:ascii="Times New Roman" w:hAnsi="Times New Roman" w:cs="Times New Roman"/>
          <w:b/>
          <w:sz w:val="28"/>
          <w:szCs w:val="28"/>
        </w:rPr>
        <w:t xml:space="preserve">её полное наименование, адрес и код по </w:t>
      </w:r>
      <w:r w:rsidR="00862D5E" w:rsidRPr="00FF07C7">
        <w:rPr>
          <w:rFonts w:ascii="Times New Roman" w:hAnsi="Times New Roman" w:cs="Times New Roman"/>
          <w:b/>
          <w:sz w:val="28"/>
          <w:szCs w:val="28"/>
        </w:rPr>
        <w:t>обще</w:t>
      </w:r>
      <w:r w:rsidR="00862D5E">
        <w:rPr>
          <w:rFonts w:ascii="Times New Roman" w:hAnsi="Times New Roman" w:cs="Times New Roman"/>
          <w:b/>
          <w:sz w:val="28"/>
          <w:szCs w:val="28"/>
        </w:rPr>
        <w:t>российскому</w:t>
      </w:r>
      <w:r w:rsidR="00862D5E" w:rsidRPr="00FF07C7">
        <w:rPr>
          <w:rFonts w:ascii="Times New Roman" w:hAnsi="Times New Roman" w:cs="Times New Roman"/>
          <w:b/>
          <w:sz w:val="28"/>
          <w:szCs w:val="28"/>
        </w:rPr>
        <w:t xml:space="preserve"> классификатор</w:t>
      </w:r>
      <w:r w:rsidR="00862D5E">
        <w:rPr>
          <w:rFonts w:ascii="Times New Roman" w:hAnsi="Times New Roman" w:cs="Times New Roman"/>
          <w:b/>
          <w:sz w:val="28"/>
          <w:szCs w:val="28"/>
        </w:rPr>
        <w:t>у</w:t>
      </w:r>
      <w:r w:rsidR="00862D5E" w:rsidRPr="00FF07C7">
        <w:rPr>
          <w:rFonts w:ascii="Times New Roman" w:hAnsi="Times New Roman" w:cs="Times New Roman"/>
          <w:b/>
          <w:sz w:val="28"/>
          <w:szCs w:val="28"/>
        </w:rPr>
        <w:t xml:space="preserve"> предприятий и организаций </w:t>
      </w:r>
      <w:r w:rsidR="00862D5E">
        <w:rPr>
          <w:rFonts w:ascii="Times New Roman" w:hAnsi="Times New Roman" w:cs="Times New Roman"/>
          <w:b/>
          <w:sz w:val="28"/>
          <w:szCs w:val="28"/>
        </w:rPr>
        <w:t>(</w:t>
      </w:r>
      <w:r w:rsidR="00862D5E" w:rsidRPr="008023A5">
        <w:rPr>
          <w:rFonts w:ascii="Times New Roman" w:hAnsi="Times New Roman" w:cs="Times New Roman"/>
          <w:b/>
          <w:sz w:val="28"/>
          <w:szCs w:val="28"/>
        </w:rPr>
        <w:t>ОКПО</w:t>
      </w:r>
      <w:r w:rsidR="00862D5E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полняются аналогично </w:t>
      </w:r>
      <w:r w:rsidRPr="00B810F7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B810F7">
        <w:rPr>
          <w:rFonts w:ascii="Times New Roman" w:hAnsi="Times New Roman" w:cs="Times New Roman"/>
          <w:b/>
          <w:sz w:val="28"/>
          <w:szCs w:val="28"/>
        </w:rPr>
        <w:instrText xml:space="preserve"> REF _Ref57406629 \h </w:instrText>
      </w:r>
      <w:r>
        <w:rPr>
          <w:rFonts w:ascii="Times New Roman" w:hAnsi="Times New Roman" w:cs="Times New Roman"/>
          <w:b/>
          <w:sz w:val="28"/>
          <w:szCs w:val="28"/>
        </w:rPr>
        <w:instrText xml:space="preserve"> \* MERGEFORMAT </w:instrText>
      </w:r>
      <w:r w:rsidRPr="00B810F7">
        <w:rPr>
          <w:rFonts w:ascii="Times New Roman" w:hAnsi="Times New Roman" w:cs="Times New Roman"/>
          <w:b/>
          <w:sz w:val="28"/>
          <w:szCs w:val="28"/>
        </w:rPr>
      </w:r>
      <w:r w:rsidRPr="00B810F7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sz w:val="28"/>
          <w:szCs w:val="28"/>
        </w:rPr>
        <w:t>Сведения о медицинской организации</w:t>
      </w:r>
      <w:r w:rsidRPr="00B810F7">
        <w:rPr>
          <w:rFonts w:ascii="Times New Roman" w:hAnsi="Times New Roman" w:cs="Times New Roman"/>
          <w:b/>
          <w:sz w:val="28"/>
          <w:szCs w:val="28"/>
        </w:rPr>
        <w:fldChar w:fldCharType="end"/>
      </w:r>
      <w:r>
        <w:rPr>
          <w:rFonts w:ascii="Times New Roman" w:hAnsi="Times New Roman" w:cs="Times New Roman"/>
          <w:bCs/>
          <w:sz w:val="28"/>
          <w:szCs w:val="28"/>
        </w:rPr>
        <w:t xml:space="preserve"> Медицинского свидетельства о смерти</w:t>
      </w:r>
      <w:r w:rsidR="00862D5E"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77A214A" w14:textId="4C22EFF4" w:rsidR="00B810F7" w:rsidRDefault="00B810F7">
      <w:pPr>
        <w:rPr>
          <w:rFonts w:ascii="Times New Roman" w:hAnsi="Times New Roman" w:cs="Times New Roman"/>
          <w:sz w:val="28"/>
          <w:szCs w:val="28"/>
        </w:rPr>
      </w:pPr>
    </w:p>
    <w:p w14:paraId="775CE453" w14:textId="78B2CE21" w:rsidR="00862D5E" w:rsidRPr="00BE6E84" w:rsidRDefault="00BE6E84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bookmarkStart w:id="319" w:name="_Toc57822190"/>
      <w:bookmarkStart w:id="320" w:name="_Toc64363222"/>
      <w:r w:rsidRPr="00232A32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Сведения о</w:t>
      </w: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б</w:t>
      </w:r>
      <w:r w:rsidRPr="00232A32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</w:t>
      </w:r>
      <w:r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индивидуальн</w:t>
      </w: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ом</w:t>
      </w:r>
      <w:r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предпринимателе, осуществляющ</w:t>
      </w: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t>ем</w:t>
      </w:r>
      <w:r w:rsidRPr="0092546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 xml:space="preserve"> медицинскую деятельность</w:t>
      </w:r>
      <w:bookmarkEnd w:id="319"/>
      <w:bookmarkEnd w:id="320"/>
    </w:p>
    <w:p w14:paraId="2721B92C" w14:textId="448D9EF6" w:rsidR="00862D5E" w:rsidRPr="00BE6E84" w:rsidRDefault="00BE6E84" w:rsidP="00862D5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дения об индивидуальном предпринимателе, осуществляющем медицинскую деятельность, включающие </w:t>
      </w:r>
      <w:r w:rsidRPr="00BE6E84">
        <w:rPr>
          <w:rFonts w:ascii="Times New Roman" w:hAnsi="Times New Roman" w:cs="Times New Roman"/>
          <w:sz w:val="28"/>
          <w:szCs w:val="28"/>
        </w:rPr>
        <w:t>его фамил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BE6E84">
        <w:rPr>
          <w:rFonts w:ascii="Times New Roman" w:hAnsi="Times New Roman" w:cs="Times New Roman"/>
          <w:sz w:val="28"/>
          <w:szCs w:val="28"/>
        </w:rPr>
        <w:t>, имя, отчество</w:t>
      </w:r>
      <w:r w:rsidR="000F4877">
        <w:rPr>
          <w:rFonts w:ascii="Times New Roman" w:hAnsi="Times New Roman" w:cs="Times New Roman"/>
          <w:sz w:val="28"/>
          <w:szCs w:val="28"/>
        </w:rPr>
        <w:t xml:space="preserve"> и </w:t>
      </w:r>
      <w:r w:rsidRPr="00BE6E84">
        <w:rPr>
          <w:rFonts w:ascii="Times New Roman" w:hAnsi="Times New Roman" w:cs="Times New Roman"/>
          <w:sz w:val="28"/>
          <w:szCs w:val="28"/>
        </w:rPr>
        <w:t>адрес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полняются аналогично </w:t>
      </w:r>
      <w:r w:rsidRPr="00BE6E84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BE6E84">
        <w:rPr>
          <w:rFonts w:ascii="Times New Roman" w:hAnsi="Times New Roman" w:cs="Times New Roman"/>
          <w:b/>
          <w:sz w:val="28"/>
          <w:szCs w:val="28"/>
        </w:rPr>
        <w:instrText xml:space="preserve"> REF _Ref57807200 \h </w:instrText>
      </w:r>
      <w:r>
        <w:rPr>
          <w:rFonts w:ascii="Times New Roman" w:hAnsi="Times New Roman" w:cs="Times New Roman"/>
          <w:b/>
          <w:sz w:val="28"/>
          <w:szCs w:val="28"/>
        </w:rPr>
        <w:instrText xml:space="preserve"> \* MERGEFORMAT </w:instrText>
      </w:r>
      <w:r w:rsidRPr="00BE6E84">
        <w:rPr>
          <w:rFonts w:ascii="Times New Roman" w:hAnsi="Times New Roman" w:cs="Times New Roman"/>
          <w:b/>
          <w:sz w:val="28"/>
          <w:szCs w:val="28"/>
        </w:rPr>
      </w:r>
      <w:r w:rsidRPr="00BE6E84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sz w:val="28"/>
          <w:szCs w:val="28"/>
        </w:rPr>
        <w:t>Сведения об индивидуальном предпринимателе, осуществляющем медицинскую деятельность</w:t>
      </w:r>
      <w:r w:rsidRPr="00BE6E84">
        <w:rPr>
          <w:rFonts w:ascii="Times New Roman" w:hAnsi="Times New Roman" w:cs="Times New Roman"/>
          <w:b/>
          <w:sz w:val="28"/>
          <w:szCs w:val="28"/>
        </w:rPr>
        <w:fldChar w:fldCharType="end"/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Медицинского свидетельства о смерти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1E58B8B3" w14:textId="77777777" w:rsidR="008A6F92" w:rsidRPr="008023A5" w:rsidRDefault="008A6F92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C9A3FA" w14:textId="5065F0ED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21" w:name="_Toc57653532"/>
      <w:bookmarkStart w:id="322" w:name="_Toc57822191"/>
      <w:bookmarkStart w:id="323" w:name="_Toc64363223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Вид Медицинского свидетельства о </w:t>
      </w:r>
      <w:r w:rsidR="008A6F92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еринатальной 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мерти</w:t>
      </w:r>
      <w:bookmarkEnd w:id="321"/>
      <w:bookmarkEnd w:id="322"/>
      <w:bookmarkEnd w:id="323"/>
    </w:p>
    <w:p w14:paraId="339DE970" w14:textId="4A63EBEC" w:rsidR="008A6F92" w:rsidRDefault="008A6F92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ид Медицинского свидетельства о перинатальной смерти заполняется аналогично </w:t>
      </w:r>
      <w:r w:rsidRPr="008A6F92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8A6F92">
        <w:rPr>
          <w:rFonts w:ascii="Times New Roman" w:hAnsi="Times New Roman" w:cs="Times New Roman"/>
          <w:b/>
          <w:sz w:val="28"/>
          <w:szCs w:val="28"/>
        </w:rPr>
        <w:instrText xml:space="preserve"> REF _Ref57722972 \h </w:instrText>
      </w:r>
      <w:r>
        <w:rPr>
          <w:rFonts w:ascii="Times New Roman" w:hAnsi="Times New Roman" w:cs="Times New Roman"/>
          <w:b/>
          <w:sz w:val="28"/>
          <w:szCs w:val="28"/>
        </w:rPr>
        <w:instrText xml:space="preserve"> \* MERGEFORMAT </w:instrText>
      </w:r>
      <w:r w:rsidRPr="008A6F92">
        <w:rPr>
          <w:rFonts w:ascii="Times New Roman" w:hAnsi="Times New Roman" w:cs="Times New Roman"/>
          <w:b/>
          <w:sz w:val="28"/>
          <w:szCs w:val="28"/>
        </w:rPr>
      </w:r>
      <w:r w:rsidRPr="008A6F92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sz w:val="28"/>
          <w:szCs w:val="28"/>
        </w:rPr>
        <w:t>Вид Медицинского свидетельства о смерти</w:t>
      </w:r>
      <w:r w:rsidRPr="008A6F92">
        <w:rPr>
          <w:rFonts w:ascii="Times New Roman" w:hAnsi="Times New Roman" w:cs="Times New Roman"/>
          <w:b/>
          <w:sz w:val="28"/>
          <w:szCs w:val="28"/>
        </w:rPr>
        <w:fldChar w:fldCharType="end"/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5D57A094" w14:textId="661498AB" w:rsidR="00862D5E" w:rsidRPr="008023A5" w:rsidRDefault="00862D5E" w:rsidP="00862D5E">
      <w:pPr>
        <w:spacing w:line="360" w:lineRule="auto"/>
        <w:jc w:val="both"/>
        <w:rPr>
          <w:rFonts w:ascii="Times New Roman" w:eastAsiaTheme="majorEastAsia" w:hAnsi="Times New Roman" w:cs="Times New Roman"/>
          <w:color w:val="000000" w:themeColor="text1"/>
          <w:sz w:val="32"/>
          <w:szCs w:val="32"/>
        </w:rPr>
      </w:pPr>
    </w:p>
    <w:p w14:paraId="05B83924" w14:textId="1329BBDA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24" w:name="_Toc57653533"/>
      <w:bookmarkStart w:id="325" w:name="_Toc57822192"/>
      <w:bookmarkStart w:id="326" w:name="_Toc6436322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Серия и номер </w:t>
      </w:r>
      <w:r w:rsidR="00E0721C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медицинского 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а</w:t>
      </w:r>
      <w:bookmarkEnd w:id="324"/>
      <w:bookmarkEnd w:id="325"/>
      <w:bookmarkEnd w:id="326"/>
    </w:p>
    <w:p w14:paraId="1B105435" w14:textId="77777777" w:rsidR="005F4C8A" w:rsidRPr="008023A5" w:rsidRDefault="005F4C8A" w:rsidP="005F4C8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16FB9">
        <w:rPr>
          <w:rFonts w:ascii="Times New Roman" w:hAnsi="Times New Roman" w:cs="Times New Roman"/>
          <w:sz w:val="28"/>
          <w:szCs w:val="28"/>
        </w:rPr>
        <w:t>В поле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b/>
          <w:sz w:val="28"/>
          <w:szCs w:val="28"/>
        </w:rPr>
        <w:t>Серия и номер свидетельства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серия и номер заполняемого Медицинского свидетельства о смерти. </w:t>
      </w:r>
    </w:p>
    <w:p w14:paraId="5C7B4068" w14:textId="77777777" w:rsidR="005F4C8A" w:rsidRPr="008F2709" w:rsidRDefault="005F4C8A" w:rsidP="005F4C8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2709">
        <w:rPr>
          <w:rFonts w:ascii="Times New Roman" w:hAnsi="Times New Roman" w:cs="Times New Roman"/>
          <w:sz w:val="28"/>
          <w:szCs w:val="28"/>
        </w:rPr>
        <w:t>Серия медицинского свидетельства о смерти включает в себя кодовое обозначение субъекта Российской Федерации в соответствии с Общероссийским классификатором объектов административно-территориального деления.</w:t>
      </w:r>
    </w:p>
    <w:p w14:paraId="7F62B6BC" w14:textId="13C02004" w:rsidR="005F4C8A" w:rsidRDefault="005F4C8A" w:rsidP="005F4C8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52B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умерация медицинских свидетельств 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еринатальной</w:t>
      </w:r>
      <w:r w:rsidRPr="00C52B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мерти должна быть сквозной, количество знаков в номере должно состоять из девяти разрядов, старший разряд является цифровым обозначени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</w:t>
      </w:r>
      <w:r w:rsidRPr="00C52B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формы медицинского свидетельства 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еринатальной</w:t>
      </w:r>
      <w:r w:rsidRPr="00C52BF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мерти 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(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» – медицинское свидетельство о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еринатальной 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мерти в форме электронного документа, при этом серия и номер медицинского свидетельства о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еринатальной 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мерти в форме электронного документа записыв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ю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ся в формате «xx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</w:t>
      </w:r>
      <w:r w:rsidRPr="00D4324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xxxxxxxx»,</w:t>
      </w:r>
      <w:r>
        <w:rPr>
          <w:rFonts w:ascii="Times New Roman" w:hAnsi="Times New Roman" w:cs="Times New Roman"/>
          <w:sz w:val="28"/>
          <w:szCs w:val="28"/>
        </w:rPr>
        <w:t xml:space="preserve"> где «х» – цифра от 0 до 9</w:t>
      </w:r>
      <w:r w:rsidRPr="008F2709">
        <w:rPr>
          <w:rFonts w:ascii="Times New Roman" w:hAnsi="Times New Roman" w:cs="Times New Roman"/>
          <w:sz w:val="28"/>
          <w:szCs w:val="28"/>
        </w:rPr>
        <w:t>).</w:t>
      </w:r>
    </w:p>
    <w:p w14:paraId="09094C27" w14:textId="442D227F" w:rsidR="005F4C8A" w:rsidRPr="008023A5" w:rsidRDefault="005F4C8A" w:rsidP="005F4C8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. Условие проверки и вариант подсказки для пользователя представлены в </w:t>
      </w:r>
      <w:r>
        <w:fldChar w:fldCharType="begin"/>
      </w:r>
      <w:r>
        <w:instrText xml:space="preserve"> REF _Ref5720187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4BB1F67" w14:textId="4BBFBF8E" w:rsidR="005F4C8A" w:rsidRPr="00672554" w:rsidRDefault="005F4C8A" w:rsidP="005F4C8A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0</w:t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r w:rsidRPr="00672554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67255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оля «Серия и номер свидетельства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F4C8A" w:rsidRPr="008023A5" w14:paraId="63027384" w14:textId="77777777" w:rsidTr="00003684">
        <w:tc>
          <w:tcPr>
            <w:tcW w:w="4672" w:type="dxa"/>
          </w:tcPr>
          <w:p w14:paraId="59B084D6" w14:textId="77777777" w:rsidR="005F4C8A" w:rsidRPr="008023A5" w:rsidRDefault="005F4C8A" w:rsidP="000036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63E4FE73" w14:textId="77777777" w:rsidR="005F4C8A" w:rsidRPr="008023A5" w:rsidRDefault="005F4C8A" w:rsidP="0000368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F4C8A" w:rsidRPr="008023A5" w14:paraId="3D4A0B66" w14:textId="77777777" w:rsidTr="00003684">
        <w:tc>
          <w:tcPr>
            <w:tcW w:w="4672" w:type="dxa"/>
          </w:tcPr>
          <w:p w14:paraId="701684D0" w14:textId="77777777" w:rsidR="005F4C8A" w:rsidRPr="008023A5" w:rsidRDefault="005F4C8A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ы 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или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Серия и номер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</w:p>
        </w:tc>
        <w:tc>
          <w:tcPr>
            <w:tcW w:w="4673" w:type="dxa"/>
          </w:tcPr>
          <w:p w14:paraId="2AF2150D" w14:textId="77777777" w:rsidR="005F4C8A" w:rsidRPr="008023A5" w:rsidRDefault="005F4C8A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обавьте серию и номер свидетельства.</w:t>
            </w:r>
          </w:p>
          <w:p w14:paraId="241E665F" w14:textId="77777777" w:rsidR="005F4C8A" w:rsidRPr="008023A5" w:rsidRDefault="005F4C8A" w:rsidP="0000368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16FCBF3" w14:textId="3D5F5376" w:rsidR="005F4C8A" w:rsidRPr="008023A5" w:rsidRDefault="005F4C8A" w:rsidP="002E02BF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 реализации и правильного заполнения пол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0B1DE5">
        <w:rPr>
          <w:rFonts w:ascii="Times New Roman" w:hAnsi="Times New Roman" w:cs="Times New Roman"/>
          <w:sz w:val="28"/>
          <w:szCs w:val="28"/>
        </w:rPr>
        <w:t>Серия и номер свидетельства</w:t>
      </w:r>
      <w:r>
        <w:rPr>
          <w:rFonts w:ascii="Times New Roman" w:hAnsi="Times New Roman" w:cs="Times New Roman"/>
          <w:sz w:val="28"/>
          <w:szCs w:val="28"/>
        </w:rPr>
        <w:t>» в интерфейсе представлен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>
        <w:fldChar w:fldCharType="begin"/>
      </w:r>
      <w:r>
        <w:instrText xml:space="preserve"> REF _Ref57201887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7</w:t>
      </w:r>
      <w: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8EFEDD6" w14:textId="7C317B17" w:rsidR="005F4C8A" w:rsidRPr="00AC101E" w:rsidRDefault="00D76C3A" w:rsidP="005F4C8A">
      <w:r>
        <w:object w:dxaOrig="5280" w:dyaOrig="876" w14:anchorId="175460C0">
          <v:shape id="_x0000_i1047" type="#_x0000_t75" style="width:274.5pt;height:72.75pt" o:ole="" o:bordertopcolor="this" o:borderleftcolor="this" o:borderbottomcolor="this" o:borderrightcolor="this">
            <v:imagedata r:id="rId67" o:title="" cropright="24037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47" DrawAspect="Content" ObjectID="_1724589260" r:id="rId68"/>
        </w:object>
      </w:r>
    </w:p>
    <w:p w14:paraId="07840C4D" w14:textId="12126813" w:rsidR="005F4C8A" w:rsidRPr="001A72A9" w:rsidRDefault="005F4C8A" w:rsidP="005F4C8A">
      <w:pPr>
        <w:pStyle w:val="a4"/>
        <w:keepNext/>
        <w:ind w:left="1418" w:hanging="1418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37</w:t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r w:rsidRPr="001A72A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A72A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 экранного представления заполнения поля «Серия и номер свидетельства».</w:t>
      </w:r>
    </w:p>
    <w:p w14:paraId="65424DDD" w14:textId="114C198B" w:rsidR="00862D5E" w:rsidRPr="00D76C3A" w:rsidRDefault="005F4C8A" w:rsidP="00862D5E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0F4877">
        <w:rPr>
          <w:rFonts w:ascii="Times New Roman" w:hAnsi="Times New Roman" w:cs="Times New Roman"/>
          <w:b/>
          <w:bCs/>
        </w:rPr>
        <w:br w:type="page"/>
      </w:r>
    </w:p>
    <w:p w14:paraId="3BB20252" w14:textId="643C0010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27" w:name="_Toc57653534"/>
      <w:bookmarkStart w:id="328" w:name="_Toc57822193"/>
      <w:bookmarkStart w:id="329" w:name="_Toc64363225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ата выдачи</w:t>
      </w:r>
      <w:r w:rsidR="00E0721C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медицинского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свидетельства</w:t>
      </w:r>
      <w:bookmarkEnd w:id="327"/>
      <w:bookmarkEnd w:id="328"/>
      <w:bookmarkEnd w:id="329"/>
    </w:p>
    <w:p w14:paraId="11C4B164" w14:textId="16AD8378" w:rsidR="00862D5E" w:rsidRDefault="00BE6E84" w:rsidP="00BE6E84">
      <w:pPr>
        <w:pStyle w:val="a4"/>
        <w:spacing w:line="360" w:lineRule="auto"/>
        <w:ind w:firstLine="851"/>
        <w:jc w:val="both"/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</w:pPr>
      <w:r w:rsidRPr="00BE6E84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Дата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 xml:space="preserve"> выдачи </w:t>
      </w:r>
      <w:r w:rsidR="00E0721C" w:rsidRPr="00E0721C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медицинского свидетельства о перинатальной смерти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 xml:space="preserve"> заполняется аналогично </w:t>
      </w:r>
      <w:r w:rsidRPr="00BE6E84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begin"/>
      </w:r>
      <w:r w:rsidRPr="00BE6E84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instrText xml:space="preserve"> REF _Ref57807323 \h </w:instrText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instrText xml:space="preserve"> \* MERGEFORMAT </w:instrText>
      </w:r>
      <w:r w:rsidRPr="00BE6E84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</w:r>
      <w:r w:rsidRPr="00BE6E84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>Дата выдачи медицинского свидетельства</w:t>
      </w:r>
      <w:r w:rsidRPr="00BE6E84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 xml:space="preserve"> </w:t>
      </w:r>
      <w:r w:rsidRPr="00BE6E84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о смерти</w:t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>.</w:t>
      </w:r>
    </w:p>
    <w:p w14:paraId="41D61142" w14:textId="253DBA5B" w:rsidR="00862D5E" w:rsidRPr="008023A5" w:rsidRDefault="00862D5E" w:rsidP="00862D5E">
      <w:pPr>
        <w:spacing w:line="360" w:lineRule="auto"/>
        <w:jc w:val="both"/>
        <w:rPr>
          <w:rFonts w:ascii="Times New Roman" w:hAnsi="Times New Roman" w:cs="Times New Roman"/>
        </w:rPr>
      </w:pPr>
    </w:p>
    <w:p w14:paraId="4C60F934" w14:textId="507A5447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30" w:name="_Toc57653535"/>
      <w:bookmarkStart w:id="331" w:name="_Toc57822194"/>
      <w:bookmarkStart w:id="332" w:name="_Toc64363226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ерия и номер предшествующего</w:t>
      </w:r>
      <w:r w:rsidR="00E0721C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медицинского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свидетельства</w:t>
      </w:r>
      <w:bookmarkEnd w:id="330"/>
      <w:bookmarkEnd w:id="331"/>
      <w:bookmarkEnd w:id="332"/>
    </w:p>
    <w:p w14:paraId="6F5E9223" w14:textId="5708DB72" w:rsidR="00E0721C" w:rsidRDefault="00E0721C" w:rsidP="00E0721C">
      <w:pPr>
        <w:spacing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ерия и номер </w:t>
      </w:r>
      <w:r w:rsidRPr="00E0721C">
        <w:rPr>
          <w:rFonts w:ascii="Times New Roman" w:hAnsi="Times New Roman" w:cs="Times New Roman"/>
          <w:bCs/>
          <w:sz w:val="28"/>
          <w:szCs w:val="28"/>
        </w:rPr>
        <w:t xml:space="preserve">предшествующего </w:t>
      </w:r>
      <w:r>
        <w:rPr>
          <w:rFonts w:ascii="Times New Roman" w:hAnsi="Times New Roman" w:cs="Times New Roman"/>
          <w:bCs/>
          <w:sz w:val="28"/>
          <w:szCs w:val="28"/>
        </w:rPr>
        <w:t xml:space="preserve">медицинского свидетельства о перинатальной смерти заполняется аналогично </w:t>
      </w:r>
      <w:r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E0721C">
        <w:rPr>
          <w:rFonts w:ascii="Times New Roman" w:hAnsi="Times New Roman" w:cs="Times New Roman"/>
          <w:b/>
          <w:sz w:val="28"/>
          <w:szCs w:val="28"/>
        </w:rPr>
        <w:instrText xml:space="preserve"> REF _Ref57807669 \h </w:instrText>
      </w:r>
      <w:r>
        <w:rPr>
          <w:rFonts w:ascii="Times New Roman" w:hAnsi="Times New Roman" w:cs="Times New Roman"/>
          <w:b/>
          <w:sz w:val="28"/>
          <w:szCs w:val="28"/>
        </w:rPr>
        <w:instrText xml:space="preserve"> \* MERGEFORMAT </w:instrText>
      </w:r>
      <w:r>
        <w:rPr>
          <w:rFonts w:ascii="Times New Roman" w:hAnsi="Times New Roman" w:cs="Times New Roman"/>
          <w:b/>
          <w:sz w:val="28"/>
          <w:szCs w:val="28"/>
        </w:rPr>
      </w:r>
      <w:r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sz w:val="28"/>
          <w:szCs w:val="28"/>
        </w:rPr>
        <w:t>Серия и номер предшествующего медицинского свидетельства</w:t>
      </w:r>
      <w:r>
        <w:rPr>
          <w:rFonts w:ascii="Times New Roman" w:hAnsi="Times New Roman" w:cs="Times New Roman"/>
          <w:b/>
          <w:sz w:val="28"/>
          <w:szCs w:val="28"/>
        </w:rPr>
        <w:fldChar w:fldCharType="end"/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о смерти.</w:t>
      </w:r>
    </w:p>
    <w:p w14:paraId="4340221B" w14:textId="77777777" w:rsidR="00E0721C" w:rsidRDefault="00E0721C" w:rsidP="00E0721C"/>
    <w:p w14:paraId="73BEFE03" w14:textId="6A213C46" w:rsidR="00E0721C" w:rsidRPr="000F4877" w:rsidRDefault="00E0721C" w:rsidP="00E0721C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33" w:name="_Toc57822195"/>
      <w:bookmarkStart w:id="334" w:name="_Toc64363227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ата выдачи предшествующего медицинского свидетельства</w:t>
      </w:r>
      <w:bookmarkEnd w:id="333"/>
      <w:bookmarkEnd w:id="334"/>
    </w:p>
    <w:p w14:paraId="05CFFB52" w14:textId="5FE9A90B" w:rsidR="00E0721C" w:rsidRDefault="00E0721C" w:rsidP="00E0721C">
      <w:pPr>
        <w:pStyle w:val="a4"/>
        <w:spacing w:line="360" w:lineRule="auto"/>
        <w:ind w:firstLine="851"/>
        <w:jc w:val="both"/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</w:pPr>
      <w:r w:rsidRPr="00BE6E84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Дата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 xml:space="preserve"> выдачи </w:t>
      </w:r>
      <w:r w:rsidRPr="00E0721C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предшествующего медицинского свидетельства о перинатальной смерти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 xml:space="preserve"> заполняется аналогично </w:t>
      </w:r>
      <w:r w:rsidRPr="00E0721C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begin"/>
      </w:r>
      <w:r w:rsidRPr="00E0721C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instrText xml:space="preserve"> REF _Ref57807745 \h </w:instrText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instrText xml:space="preserve"> \* MERGEFORMAT </w:instrText>
      </w:r>
      <w:r w:rsidRPr="00E0721C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</w:r>
      <w:r w:rsidRPr="00E0721C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>Дата выдачи предшествующего медицинского свидетельства</w:t>
      </w:r>
      <w:r w:rsidRPr="00E0721C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 xml:space="preserve"> </w:t>
      </w:r>
      <w:r w:rsidRPr="00BE6E84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8"/>
        </w:rPr>
        <w:t>о смерти</w:t>
      </w:r>
      <w:r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>.</w:t>
      </w:r>
    </w:p>
    <w:p w14:paraId="048169A8" w14:textId="77777777" w:rsidR="00E0721C" w:rsidRPr="00E0721C" w:rsidRDefault="00E0721C" w:rsidP="00E0721C"/>
    <w:p w14:paraId="086A79BE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77CD1369" w14:textId="185AFFA9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35" w:name="_Ref57635240"/>
      <w:bookmarkStart w:id="336" w:name="_Toc57653537"/>
      <w:bookmarkStart w:id="337" w:name="_Toc57822196"/>
      <w:bookmarkStart w:id="338" w:name="_Toc64363228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. «</w:t>
      </w:r>
      <w:r w:rsidR="0089796B" w:rsidRPr="0089796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ождение мертвого ребенка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35"/>
      <w:bookmarkEnd w:id="336"/>
      <w:bookmarkEnd w:id="337"/>
      <w:bookmarkEnd w:id="338"/>
    </w:p>
    <w:p w14:paraId="116E957D" w14:textId="32FBD9E8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07F72">
        <w:rPr>
          <w:rFonts w:ascii="Times New Roman" w:hAnsi="Times New Roman" w:cs="Times New Roman"/>
          <w:sz w:val="28"/>
          <w:szCs w:val="28"/>
        </w:rPr>
        <w:t xml:space="preserve"> </w:t>
      </w:r>
      <w:r w:rsidRPr="00007F72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  <w:szCs w:val="28"/>
        </w:rPr>
        <w:t>№</w:t>
      </w:r>
      <w:r w:rsidRPr="00007F72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="00D5613F">
        <w:rPr>
          <w:rFonts w:ascii="Times New Roman" w:hAnsi="Times New Roman" w:cs="Times New Roman"/>
          <w:b/>
          <w:sz w:val="28"/>
          <w:szCs w:val="28"/>
        </w:rPr>
        <w:t>«</w:t>
      </w:r>
      <w:r w:rsidR="0089796B" w:rsidRPr="0089796B">
        <w:rPr>
          <w:rFonts w:ascii="Times New Roman" w:hAnsi="Times New Roman" w:cs="Times New Roman"/>
          <w:b/>
          <w:sz w:val="28"/>
          <w:szCs w:val="28"/>
        </w:rPr>
        <w:t>Рождение мертвого ребенка</w:t>
      </w:r>
      <w:r w:rsidR="00D5613F">
        <w:rPr>
          <w:rFonts w:ascii="Times New Roman" w:hAnsi="Times New Roman" w:cs="Times New Roman"/>
          <w:b/>
          <w:sz w:val="28"/>
          <w:szCs w:val="28"/>
        </w:rPr>
        <w:t>»</w:t>
      </w:r>
      <w:r w:rsidRPr="00007F72">
        <w:rPr>
          <w:rFonts w:ascii="Times New Roman" w:hAnsi="Times New Roman" w:cs="Times New Roman"/>
          <w:sz w:val="28"/>
          <w:szCs w:val="28"/>
        </w:rPr>
        <w:t xml:space="preserve"> указывается дата мертворождения</w:t>
      </w:r>
      <w:r>
        <w:rPr>
          <w:rFonts w:ascii="Times New Roman" w:hAnsi="Times New Roman" w:cs="Times New Roman"/>
          <w:sz w:val="28"/>
          <w:szCs w:val="28"/>
        </w:rPr>
        <w:t xml:space="preserve"> в случае родов мертвым плодом </w:t>
      </w:r>
      <w:r w:rsidRPr="00007F72">
        <w:rPr>
          <w:rFonts w:ascii="Times New Roman" w:hAnsi="Times New Roman" w:cs="Times New Roman"/>
          <w:sz w:val="28"/>
          <w:szCs w:val="28"/>
        </w:rPr>
        <w:t xml:space="preserve">на основании первичной документации медицинской организации или </w:t>
      </w:r>
      <w:r w:rsidR="002E02BF">
        <w:rPr>
          <w:rFonts w:ascii="Times New Roman" w:hAnsi="Times New Roman" w:cs="Times New Roman"/>
          <w:sz w:val="28"/>
          <w:szCs w:val="28"/>
        </w:rPr>
        <w:t xml:space="preserve">ИП </w:t>
      </w:r>
      <w:r w:rsidRPr="008023A5">
        <w:rPr>
          <w:rFonts w:ascii="Times New Roman" w:hAnsi="Times New Roman" w:cs="Times New Roman"/>
          <w:sz w:val="28"/>
          <w:szCs w:val="28"/>
        </w:rPr>
        <w:t>в формате ДД.ММ.ГГГГ</w:t>
      </w:r>
      <w:r>
        <w:rPr>
          <w:rFonts w:ascii="Times New Roman" w:hAnsi="Times New Roman" w:cs="Times New Roman"/>
          <w:sz w:val="28"/>
          <w:szCs w:val="28"/>
        </w:rPr>
        <w:t>, а также время в формате ЧЧ:ММ.</w:t>
      </w:r>
    </w:p>
    <w:p w14:paraId="5A699714" w14:textId="0E86836F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заполнения пункта №1 «</w:t>
      </w:r>
      <w:r w:rsidR="0089796B" w:rsidRPr="0089796B">
        <w:rPr>
          <w:rFonts w:ascii="Times New Roman" w:hAnsi="Times New Roman" w:cs="Times New Roman"/>
          <w:sz w:val="28"/>
          <w:szCs w:val="28"/>
        </w:rPr>
        <w:t>Рождение мертвого ребенка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  <w:r w:rsidR="0089796B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3519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2. «Ребенок родился живым и умер</w:t>
      </w:r>
      <w:r w:rsidR="00505525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не заполняется.</w:t>
      </w:r>
    </w:p>
    <w:p w14:paraId="1FD5BCB9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</w:t>
      </w:r>
      <w:r>
        <w:rPr>
          <w:rFonts w:ascii="Times New Roman" w:hAnsi="Times New Roman" w:cs="Times New Roman"/>
          <w:sz w:val="28"/>
          <w:szCs w:val="28"/>
        </w:rPr>
        <w:t>мертворождения не может быть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озже текущей даты оформления документа. </w:t>
      </w:r>
    </w:p>
    <w:p w14:paraId="65B5D29B" w14:textId="303A269C" w:rsidR="00862D5E" w:rsidRPr="00785E17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проверок и вариант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одсказ</w:t>
      </w:r>
      <w:r>
        <w:rPr>
          <w:rFonts w:ascii="Times New Roman" w:hAnsi="Times New Roman" w:cs="Times New Roman"/>
          <w:sz w:val="28"/>
          <w:szCs w:val="28"/>
        </w:rPr>
        <w:t>ок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ля пользователя представлены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8654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5D7681" w14:textId="56BEE0D2" w:rsidR="00862D5E" w:rsidRPr="00DE3936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39" w:name="_Ref57286548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61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39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 xml:space="preserve"> Условия проверки заполнения пункта </w:t>
      </w:r>
      <w:r w:rsidR="00DE3936">
        <w:rPr>
          <w:rFonts w:ascii="Times New Roman" w:hAnsi="Times New Roman" w:cs="Times New Roman"/>
          <w:i w:val="0"/>
          <w:color w:val="auto"/>
          <w:sz w:val="28"/>
        </w:rPr>
        <w:t>№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>1 «</w:t>
      </w:r>
      <w:r w:rsidR="0089796B" w:rsidRPr="0089796B">
        <w:rPr>
          <w:rFonts w:ascii="Times New Roman" w:hAnsi="Times New Roman" w:cs="Times New Roman"/>
          <w:i w:val="0"/>
          <w:color w:val="auto"/>
          <w:sz w:val="28"/>
        </w:rPr>
        <w:t>Рождение мертвого ребенка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>»</w:t>
      </w:r>
      <w:r w:rsidR="00A66DEB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11C1943F" w14:textId="77777777" w:rsidTr="00DE3936">
        <w:tc>
          <w:tcPr>
            <w:tcW w:w="4672" w:type="dxa"/>
          </w:tcPr>
          <w:p w14:paraId="1B97DF73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C63F52D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17860C28" w14:textId="77777777" w:rsidTr="00DE3936">
        <w:tc>
          <w:tcPr>
            <w:tcW w:w="4672" w:type="dxa"/>
          </w:tcPr>
          <w:p w14:paraId="4A60E0A5" w14:textId="4EE6EAAC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а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дачи свидетельства и в пункте №1 «</w:t>
            </w:r>
            <w:r w:rsidR="003C41AF" w:rsidRPr="003C41AF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указана дата мертво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, при этом указанная дата смерти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0196F6C8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выдачи свидетельства не может быть раньше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ртво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62D5E" w:rsidRPr="008023A5" w14:paraId="5081AFE3" w14:textId="77777777" w:rsidTr="00DE3936">
        <w:tc>
          <w:tcPr>
            <w:tcW w:w="4672" w:type="dxa"/>
          </w:tcPr>
          <w:p w14:paraId="0C8D2889" w14:textId="339E971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 пункт №1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3C41AF" w:rsidRPr="003C41AF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заполнен пункт №2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 xml:space="preserve"> «Ребенок родился живым и умер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1E58D21F" w14:textId="0DC3959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жет быть заполнено 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 «</w:t>
            </w:r>
            <w:r w:rsidR="003C41AF" w:rsidRPr="003C41AF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или п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 «Ребенок родился живым и умер».</w:t>
            </w:r>
          </w:p>
        </w:tc>
      </w:tr>
    </w:tbl>
    <w:p w14:paraId="760B740A" w14:textId="4688B504" w:rsidR="00862D5E" w:rsidRDefault="00862D5E" w:rsidP="003C41AF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8023A5">
        <w:rPr>
          <w:rFonts w:ascii="Times New Roman" w:hAnsi="Times New Roman" w:cs="Times New Roman"/>
          <w:sz w:val="28"/>
          <w:szCs w:val="28"/>
        </w:rPr>
        <w:t xml:space="preserve"> реализации и</w:t>
      </w:r>
      <w:r>
        <w:rPr>
          <w:rFonts w:ascii="Times New Roman" w:hAnsi="Times New Roman" w:cs="Times New Roman"/>
          <w:sz w:val="28"/>
          <w:szCs w:val="28"/>
        </w:rPr>
        <w:t xml:space="preserve"> правильного заполнения пункта №1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87877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8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 Возможен ввод даты с клавиатуры с использованием разделителей (точка) ил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>
        <w:rPr>
          <w:rFonts w:ascii="Times New Roman" w:hAnsi="Times New Roman" w:cs="Times New Roman"/>
          <w:sz w:val="28"/>
          <w:szCs w:val="28"/>
        </w:rPr>
        <w:t xml:space="preserve">мертворождения, </w:t>
      </w:r>
      <w:r w:rsidRPr="008023A5">
        <w:rPr>
          <w:rFonts w:ascii="Times New Roman" w:hAnsi="Times New Roman" w:cs="Times New Roman"/>
          <w:sz w:val="28"/>
          <w:szCs w:val="28"/>
        </w:rPr>
        <w:t>а также выпадающего списка для выбора времени смер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6F9CF1" w14:textId="71A0204F" w:rsidR="00862D5E" w:rsidRPr="009F14E1" w:rsidRDefault="009F14E1" w:rsidP="009F14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4416" w:dyaOrig="4105" w14:anchorId="6DCB93CD">
          <v:shape id="_x0000_i1048" type="#_x0000_t75" style="width:244.5pt;height:279.75pt" o:ole="" o:bordertopcolor="this" o:borderleftcolor="this" o:borderbottomcolor="this" o:borderrightcolor="this">
            <v:imagedata r:id="rId69" o:title="" cropright="12015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48" DrawAspect="Content" ObjectID="_1724589261" r:id="rId70"/>
        </w:object>
      </w:r>
    </w:p>
    <w:p w14:paraId="44E4A663" w14:textId="6E504583" w:rsidR="00862D5E" w:rsidRDefault="00862D5E" w:rsidP="00DE3936">
      <w:pPr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Cs/>
          <w:sz w:val="28"/>
          <w:szCs w:val="18"/>
        </w:rPr>
      </w:pPr>
      <w:bookmarkStart w:id="340" w:name="_Ref57287877"/>
      <w:r w:rsidRPr="00DE3936">
        <w:rPr>
          <w:rFonts w:ascii="Times New Roman" w:hAnsi="Times New Roman" w:cs="Times New Roman"/>
          <w:b/>
          <w:iCs/>
          <w:sz w:val="28"/>
          <w:szCs w:val="18"/>
        </w:rPr>
        <w:t xml:space="preserve">Рисунок </w:t>
      </w:r>
      <w:r w:rsidRPr="00DE3936">
        <w:rPr>
          <w:rFonts w:ascii="Times New Roman" w:hAnsi="Times New Roman" w:cs="Times New Roman"/>
          <w:b/>
          <w:iCs/>
          <w:sz w:val="28"/>
          <w:szCs w:val="18"/>
        </w:rPr>
        <w:fldChar w:fldCharType="begin"/>
      </w:r>
      <w:r w:rsidRPr="00DE3936">
        <w:rPr>
          <w:rFonts w:ascii="Times New Roman" w:hAnsi="Times New Roman" w:cs="Times New Roman"/>
          <w:b/>
          <w:iCs/>
          <w:sz w:val="28"/>
          <w:szCs w:val="18"/>
        </w:rPr>
        <w:instrText xml:space="preserve"> SEQ Рисунок \* ARABIC </w:instrText>
      </w:r>
      <w:r w:rsidRPr="00DE3936">
        <w:rPr>
          <w:rFonts w:ascii="Times New Roman" w:hAnsi="Times New Roman" w:cs="Times New Roman"/>
          <w:b/>
          <w:iCs/>
          <w:sz w:val="28"/>
          <w:szCs w:val="18"/>
        </w:rPr>
        <w:fldChar w:fldCharType="separate"/>
      </w:r>
      <w:r w:rsidR="00505525">
        <w:rPr>
          <w:rFonts w:ascii="Times New Roman" w:hAnsi="Times New Roman" w:cs="Times New Roman"/>
          <w:b/>
          <w:iCs/>
          <w:noProof/>
          <w:sz w:val="28"/>
          <w:szCs w:val="18"/>
        </w:rPr>
        <w:t>38</w:t>
      </w:r>
      <w:r w:rsidRPr="00DE3936">
        <w:rPr>
          <w:rFonts w:ascii="Times New Roman" w:hAnsi="Times New Roman" w:cs="Times New Roman"/>
          <w:b/>
          <w:iCs/>
          <w:sz w:val="28"/>
          <w:szCs w:val="18"/>
        </w:rPr>
        <w:fldChar w:fldCharType="end"/>
      </w:r>
      <w:bookmarkEnd w:id="340"/>
      <w:r w:rsidRPr="00DE3936">
        <w:rPr>
          <w:rFonts w:ascii="Times New Roman" w:hAnsi="Times New Roman" w:cs="Times New Roman"/>
          <w:b/>
          <w:iCs/>
          <w:sz w:val="28"/>
          <w:szCs w:val="18"/>
        </w:rPr>
        <w:t>.</w:t>
      </w:r>
      <w:r w:rsidR="00DE3936">
        <w:rPr>
          <w:rFonts w:ascii="Times New Roman" w:hAnsi="Times New Roman" w:cs="Times New Roman"/>
          <w:iCs/>
          <w:sz w:val="28"/>
          <w:szCs w:val="18"/>
        </w:rPr>
        <w:t xml:space="preserve"> Пример</w:t>
      </w:r>
      <w:r w:rsidRPr="00DE3936">
        <w:rPr>
          <w:rFonts w:ascii="Times New Roman" w:hAnsi="Times New Roman" w:cs="Times New Roman"/>
          <w:iCs/>
          <w:sz w:val="28"/>
          <w:szCs w:val="18"/>
        </w:rPr>
        <w:t xml:space="preserve"> экранного представления заполнения пункта №1 «</w:t>
      </w:r>
      <w:r w:rsidR="0089796B" w:rsidRPr="0089796B">
        <w:rPr>
          <w:rFonts w:ascii="Times New Roman" w:hAnsi="Times New Roman" w:cs="Times New Roman"/>
          <w:iCs/>
          <w:sz w:val="28"/>
          <w:szCs w:val="18"/>
        </w:rPr>
        <w:t>Рождение мертвого ребенка</w:t>
      </w:r>
      <w:r w:rsidRPr="00DE3936">
        <w:rPr>
          <w:rFonts w:ascii="Times New Roman" w:hAnsi="Times New Roman" w:cs="Times New Roman"/>
          <w:iCs/>
          <w:sz w:val="28"/>
          <w:szCs w:val="18"/>
        </w:rPr>
        <w:t>»</w:t>
      </w:r>
      <w:r w:rsidR="00EB1487">
        <w:rPr>
          <w:rFonts w:ascii="Times New Roman" w:hAnsi="Times New Roman" w:cs="Times New Roman"/>
          <w:iCs/>
          <w:sz w:val="28"/>
          <w:szCs w:val="18"/>
        </w:rPr>
        <w:t xml:space="preserve"> </w:t>
      </w:r>
      <w:r w:rsidR="00EB1487" w:rsidRPr="00EB1487">
        <w:rPr>
          <w:rFonts w:ascii="Times New Roman" w:hAnsi="Times New Roman" w:cs="Times New Roman"/>
          <w:iCs/>
          <w:sz w:val="28"/>
          <w:szCs w:val="18"/>
        </w:rPr>
        <w:t>МССп</w:t>
      </w:r>
      <w:r w:rsidRPr="00DE3936">
        <w:rPr>
          <w:rFonts w:ascii="Times New Roman" w:hAnsi="Times New Roman" w:cs="Times New Roman"/>
          <w:iCs/>
          <w:sz w:val="28"/>
          <w:szCs w:val="18"/>
        </w:rPr>
        <w:t>.</w:t>
      </w:r>
    </w:p>
    <w:p w14:paraId="12CFFFD4" w14:textId="77777777" w:rsidR="00862D5E" w:rsidRDefault="00862D5E" w:rsidP="00862D5E">
      <w:pPr>
        <w:spacing w:after="200" w:line="276" w:lineRule="auto"/>
      </w:pPr>
      <w:r>
        <w:br w:type="page"/>
      </w:r>
    </w:p>
    <w:p w14:paraId="50963604" w14:textId="03AA4449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41" w:name="_Ref57635198"/>
      <w:bookmarkStart w:id="342" w:name="_Toc57653538"/>
      <w:bookmarkStart w:id="343" w:name="_Toc57822197"/>
      <w:bookmarkStart w:id="344" w:name="_Toc64363229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. «Ребенок родился живым и умер»</w:t>
      </w:r>
      <w:bookmarkEnd w:id="341"/>
      <w:bookmarkEnd w:id="342"/>
      <w:bookmarkEnd w:id="343"/>
      <w:bookmarkEnd w:id="344"/>
    </w:p>
    <w:p w14:paraId="2DA314AA" w14:textId="60CEB6AC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07F72">
        <w:rPr>
          <w:rFonts w:ascii="Times New Roman" w:hAnsi="Times New Roman" w:cs="Times New Roman"/>
          <w:sz w:val="28"/>
          <w:szCs w:val="28"/>
        </w:rPr>
        <w:t xml:space="preserve"> </w:t>
      </w:r>
      <w:r w:rsidRPr="00007F72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  <w:szCs w:val="28"/>
        </w:rPr>
        <w:t>№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007F7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5613F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Ребёнок родился живым и умер</w:t>
      </w:r>
      <w:r w:rsidR="00D5613F">
        <w:rPr>
          <w:rFonts w:ascii="Times New Roman" w:hAnsi="Times New Roman" w:cs="Times New Roman"/>
          <w:b/>
          <w:sz w:val="28"/>
          <w:szCs w:val="28"/>
        </w:rPr>
        <w:t>»</w:t>
      </w:r>
      <w:r w:rsidRPr="00007F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казывается дата рождения и дата смерти </w:t>
      </w:r>
      <w:r w:rsidRPr="00C5545E">
        <w:rPr>
          <w:rFonts w:ascii="Times New Roman" w:hAnsi="Times New Roman" w:cs="Times New Roman"/>
          <w:sz w:val="28"/>
          <w:szCs w:val="28"/>
        </w:rPr>
        <w:t>ребен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>в формате ДД.ММ.ГГГГ</w:t>
      </w:r>
      <w:r>
        <w:rPr>
          <w:rFonts w:ascii="Times New Roman" w:hAnsi="Times New Roman" w:cs="Times New Roman"/>
          <w:sz w:val="28"/>
          <w:szCs w:val="28"/>
        </w:rPr>
        <w:t>, а также время рождения и смерти в формате ЧЧ:ММ.</w:t>
      </w:r>
    </w:p>
    <w:p w14:paraId="645C9619" w14:textId="64C4FD81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заполнения пункта №2 «Ребенок родился живым и умер»,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3524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1. «Рождение мертвого ребенка</w:t>
      </w:r>
      <w:r w:rsidR="00505525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не заполняется.</w:t>
      </w:r>
    </w:p>
    <w:p w14:paraId="4EF71CD7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смерти должна быть позднее даты рождения не </w:t>
      </w:r>
      <w:r>
        <w:rPr>
          <w:rFonts w:ascii="Times New Roman" w:hAnsi="Times New Roman" w:cs="Times New Roman"/>
          <w:sz w:val="28"/>
          <w:szCs w:val="28"/>
        </w:rPr>
        <w:t>более</w:t>
      </w:r>
      <w:r w:rsidRPr="008023A5">
        <w:rPr>
          <w:rFonts w:ascii="Times New Roman" w:hAnsi="Times New Roman" w:cs="Times New Roman"/>
          <w:sz w:val="28"/>
          <w:szCs w:val="28"/>
        </w:rPr>
        <w:t>, чем на 7 дней</w:t>
      </w:r>
      <w:r>
        <w:rPr>
          <w:rFonts w:ascii="Times New Roman" w:hAnsi="Times New Roman" w:cs="Times New Roman"/>
          <w:sz w:val="28"/>
          <w:szCs w:val="28"/>
        </w:rPr>
        <w:t xml:space="preserve"> (168 часов жизни)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91A4330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смерти не может быть раньше даты рождения, а также позже текущей даты оформления документа. </w:t>
      </w:r>
    </w:p>
    <w:p w14:paraId="7F907588" w14:textId="30DA2E67" w:rsidR="00862D5E" w:rsidRPr="00785E17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проверки и варианты подсказок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ля пользователя представлены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8654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F9CE3A" w14:textId="06A94B1A" w:rsidR="00862D5E" w:rsidRPr="00DE3936" w:rsidRDefault="00862D5E" w:rsidP="001D5DF1">
      <w:pPr>
        <w:pStyle w:val="a4"/>
        <w:keepNext/>
        <w:ind w:left="1560" w:hanging="1560"/>
        <w:jc w:val="both"/>
        <w:rPr>
          <w:sz w:val="20"/>
        </w:rPr>
      </w:pPr>
      <w:bookmarkStart w:id="345" w:name="_Ref57289754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62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45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 xml:space="preserve"> Условия проверки заполнения пункта 2 «Ребенок родился живым и умер»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06DDBB64" w14:textId="77777777" w:rsidTr="00B810F7">
        <w:tc>
          <w:tcPr>
            <w:tcW w:w="4672" w:type="dxa"/>
          </w:tcPr>
          <w:p w14:paraId="01696F9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4EB02F8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6CD44BA5" w14:textId="77777777" w:rsidTr="00B810F7">
        <w:tc>
          <w:tcPr>
            <w:tcW w:w="4672" w:type="dxa"/>
          </w:tcPr>
          <w:p w14:paraId="036A9B5C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пункте №2 «Ребенок родился живым и умер» заполнены даты рождения и смерти ребенка, при этом дата рождения позже даты смерти. </w:t>
            </w:r>
          </w:p>
        </w:tc>
        <w:tc>
          <w:tcPr>
            <w:tcW w:w="4673" w:type="dxa"/>
          </w:tcPr>
          <w:p w14:paraId="2BD6DC75" w14:textId="675E959B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пункте 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 дата рождения не может быть позже даты смерти.</w:t>
            </w:r>
          </w:p>
        </w:tc>
      </w:tr>
      <w:tr w:rsidR="00862D5E" w:rsidRPr="008023A5" w14:paraId="0F59FBC4" w14:textId="77777777" w:rsidTr="00B810F7">
        <w:tc>
          <w:tcPr>
            <w:tcW w:w="4672" w:type="dxa"/>
          </w:tcPr>
          <w:p w14:paraId="2766DC4C" w14:textId="77777777" w:rsidR="00862D5E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 №2 «Ребенок родился живым и умер» заполнены даты рождения и смерти ребенка, при этом разница между датой смерти и датой рождения превышает 7 дней.</w:t>
            </w:r>
          </w:p>
        </w:tc>
        <w:tc>
          <w:tcPr>
            <w:tcW w:w="4673" w:type="dxa"/>
          </w:tcPr>
          <w:p w14:paraId="301E240E" w14:textId="77777777" w:rsidR="00862D5E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раст ребенка не может превышать 7 дней.</w:t>
            </w:r>
          </w:p>
        </w:tc>
      </w:tr>
      <w:tr w:rsidR="00862D5E" w:rsidRPr="008023A5" w14:paraId="5E44D804" w14:textId="77777777" w:rsidTr="00B810F7">
        <w:tc>
          <w:tcPr>
            <w:tcW w:w="4672" w:type="dxa"/>
          </w:tcPr>
          <w:p w14:paraId="0A1C370B" w14:textId="77777777" w:rsidR="00862D5E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а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дачи свидетельства и в пункте №2 «Роды мертвым плодом» указана дата рождения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7778543E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выдачи свидетельства не может быть раньше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62D5E" w:rsidRPr="008023A5" w14:paraId="1191D845" w14:textId="77777777" w:rsidTr="00B810F7">
        <w:tc>
          <w:tcPr>
            <w:tcW w:w="4672" w:type="dxa"/>
          </w:tcPr>
          <w:p w14:paraId="121FF749" w14:textId="77777777" w:rsidR="00862D5E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а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дачи свидетельства и в пункте №2 «Роды мертвым плодом» указана дата смерти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6F5E593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выдачи свидетельства не может быть раньше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62D5E" w:rsidRPr="008023A5" w14:paraId="3BDE185C" w14:textId="77777777" w:rsidTr="00B810F7">
        <w:tc>
          <w:tcPr>
            <w:tcW w:w="4672" w:type="dxa"/>
          </w:tcPr>
          <w:p w14:paraId="23228C96" w14:textId="7BF0F133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ен пункт №1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89796B" w:rsidRPr="0089796B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заполнен </w:t>
            </w:r>
            <w:r w:rsidR="0089796B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 №2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 xml:space="preserve"> «Ребенок родился живым и умер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7F780ED6" w14:textId="42C9D8DD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жет быть заполнен 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>пункт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89796B" w:rsidRPr="0089796B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или </w:t>
            </w:r>
            <w:r w:rsidR="005E4331">
              <w:rPr>
                <w:rFonts w:ascii="Times New Roman" w:hAnsi="Times New Roman" w:cs="Times New Roman"/>
                <w:sz w:val="28"/>
                <w:szCs w:val="28"/>
              </w:rPr>
              <w:t>пункт №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Ребенок родился живым и умер».</w:t>
            </w:r>
          </w:p>
        </w:tc>
      </w:tr>
    </w:tbl>
    <w:p w14:paraId="1574530B" w14:textId="34D41A17" w:rsidR="00862D5E" w:rsidRDefault="00862D5E" w:rsidP="003C41AF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8023A5">
        <w:rPr>
          <w:rFonts w:ascii="Times New Roman" w:hAnsi="Times New Roman" w:cs="Times New Roman"/>
          <w:sz w:val="28"/>
          <w:szCs w:val="28"/>
        </w:rPr>
        <w:t xml:space="preserve"> реализации и</w:t>
      </w:r>
      <w:r>
        <w:rPr>
          <w:rFonts w:ascii="Times New Roman" w:hAnsi="Times New Roman" w:cs="Times New Roman"/>
          <w:sz w:val="28"/>
          <w:szCs w:val="28"/>
        </w:rPr>
        <w:t xml:space="preserve"> правильного заполнения пункта №2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018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3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 Возможен ввод даты с клавиатуры с использованием разделителей (точка) ил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>
        <w:rPr>
          <w:rFonts w:ascii="Times New Roman" w:hAnsi="Times New Roman" w:cs="Times New Roman"/>
          <w:sz w:val="28"/>
          <w:szCs w:val="28"/>
        </w:rPr>
        <w:t xml:space="preserve">смерти ребенка, </w:t>
      </w:r>
      <w:r w:rsidRPr="008023A5">
        <w:rPr>
          <w:rFonts w:ascii="Times New Roman" w:hAnsi="Times New Roman" w:cs="Times New Roman"/>
          <w:sz w:val="28"/>
          <w:szCs w:val="28"/>
        </w:rPr>
        <w:t>а также выпадающего списка для выбора времени смер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A29CB9" w14:textId="58D76ED4" w:rsidR="00862D5E" w:rsidRDefault="005E4331" w:rsidP="00DE3936">
      <w:pPr>
        <w:keepNext/>
        <w:spacing w:line="360" w:lineRule="auto"/>
      </w:pPr>
      <w:r>
        <w:object w:dxaOrig="4447" w:dyaOrig="7831" w14:anchorId="0E73B7CF">
          <v:shape id="_x0000_i1049" type="#_x0000_t75" style="width:208.5pt;height:439.5pt" o:ole="" o:bordertopcolor="this" o:borderleftcolor="this" o:borderbottomcolor="this" o:borderrightcolor="this">
            <v:imagedata r:id="rId71" o:title="" cropright="10695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49" DrawAspect="Content" ObjectID="_1724589262" r:id="rId72"/>
        </w:object>
      </w:r>
    </w:p>
    <w:p w14:paraId="3B6322E0" w14:textId="2C3290BE" w:rsidR="00862D5E" w:rsidRPr="00DE3936" w:rsidRDefault="00862D5E" w:rsidP="00DE3936">
      <w:pPr>
        <w:pStyle w:val="a4"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46" w:name="_Ref57290188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 xml:space="preserve">Рисунок 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Рисунок \* ARABIC </w:instrTex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39</w:t>
      </w:r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46"/>
      <w:r w:rsidRPr="00DE3936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 xml:space="preserve"> Примеры экранного представления заполнения пункта №2 «Ребенок родился живым и умер»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DE3936">
        <w:rPr>
          <w:rFonts w:ascii="Times New Roman" w:hAnsi="Times New Roman" w:cs="Times New Roman"/>
          <w:i w:val="0"/>
          <w:color w:val="auto"/>
          <w:sz w:val="28"/>
        </w:rPr>
        <w:t>.</w:t>
      </w:r>
    </w:p>
    <w:p w14:paraId="653DB1A8" w14:textId="77777777" w:rsidR="00862D5E" w:rsidRDefault="00862D5E" w:rsidP="00862D5E">
      <w:pPr>
        <w:spacing w:after="200" w:line="276" w:lineRule="auto"/>
      </w:pPr>
      <w:r>
        <w:br w:type="page"/>
      </w:r>
    </w:p>
    <w:p w14:paraId="0AD56269" w14:textId="699E33E8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47" w:name="_Toc57653539"/>
      <w:bookmarkStart w:id="348" w:name="_Toc57822198"/>
      <w:bookmarkStart w:id="349" w:name="_Toc64363230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3. «Смерть наступила»</w:t>
      </w:r>
      <w:bookmarkEnd w:id="347"/>
      <w:bookmarkEnd w:id="348"/>
      <w:bookmarkEnd w:id="349"/>
    </w:p>
    <w:p w14:paraId="372D0A98" w14:textId="663648CE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A7BC4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b/>
          <w:sz w:val="28"/>
        </w:rPr>
        <w:t xml:space="preserve"> пункте </w:t>
      </w:r>
      <w:r w:rsidR="000F4877">
        <w:rPr>
          <w:rFonts w:ascii="Times New Roman" w:hAnsi="Times New Roman" w:cs="Times New Roman"/>
          <w:b/>
          <w:sz w:val="28"/>
        </w:rPr>
        <w:t>№</w:t>
      </w:r>
      <w:r>
        <w:rPr>
          <w:rFonts w:ascii="Times New Roman" w:hAnsi="Times New Roman" w:cs="Times New Roman"/>
          <w:b/>
          <w:sz w:val="28"/>
        </w:rPr>
        <w:t xml:space="preserve">3 «Смерть наступила» </w:t>
      </w:r>
      <w:r>
        <w:rPr>
          <w:rFonts w:ascii="Times New Roman" w:hAnsi="Times New Roman" w:cs="Times New Roman"/>
          <w:sz w:val="28"/>
        </w:rPr>
        <w:t>указывается значение, уточняющее дату смерти ребенка относительно родов матери. Смерть может быть до или после родов, во время родов или в неизвестный период.</w:t>
      </w:r>
    </w:p>
    <w:p w14:paraId="55FC48C0" w14:textId="25756552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бор значение должен соответствовать значениям справочника «Наступление летального исхода относительно времени родов»</w:t>
      </w:r>
      <w:r>
        <w:rPr>
          <w:rFonts w:ascii="Times New Roman" w:hAnsi="Times New Roman" w:cs="Times New Roman"/>
          <w:sz w:val="28"/>
        </w:rPr>
        <w:br/>
        <w:t xml:space="preserve"> (</w:t>
      </w:r>
      <w:r>
        <w:rPr>
          <w:rFonts w:ascii="Times New Roman" w:hAnsi="Times New Roman" w:cs="Times New Roman"/>
          <w:sz w:val="28"/>
          <w:lang w:val="en-US"/>
        </w:rPr>
        <w:t>OID</w:t>
      </w:r>
      <w:r>
        <w:rPr>
          <w:rFonts w:ascii="Times New Roman" w:hAnsi="Times New Roman" w:cs="Times New Roman"/>
          <w:sz w:val="28"/>
        </w:rPr>
        <w:t xml:space="preserve">: </w:t>
      </w:r>
      <w:r w:rsidRPr="00DA7BC4">
        <w:rPr>
          <w:rFonts w:ascii="Times New Roman" w:hAnsi="Times New Roman" w:cs="Times New Roman"/>
          <w:sz w:val="28"/>
        </w:rPr>
        <w:t>1.2.643.5.1.13.13.99.2.589</w:t>
      </w:r>
      <w:r>
        <w:rPr>
          <w:rFonts w:ascii="Times New Roman" w:hAnsi="Times New Roman" w:cs="Times New Roman"/>
          <w:sz w:val="28"/>
        </w:rPr>
        <w:t xml:space="preserve">). Разрешенный перечень представлен в </w:t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290523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63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4A7FDE4B" w14:textId="6351912D" w:rsidR="00862D5E" w:rsidRPr="00EB1487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50" w:name="_Ref57290523"/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63</w:t>
      </w:r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50"/>
      <w:r w:rsidRPr="00EB1487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EB1487">
        <w:rPr>
          <w:rFonts w:ascii="Times New Roman" w:hAnsi="Times New Roman" w:cs="Times New Roman"/>
          <w:i w:val="0"/>
          <w:color w:val="auto"/>
          <w:sz w:val="28"/>
        </w:rPr>
        <w:t xml:space="preserve"> Разрешенные значения из справочника «Наступление летального исхода относительно времени родов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862D5E" w14:paraId="1B6206FD" w14:textId="77777777" w:rsidTr="00B810F7">
        <w:tc>
          <w:tcPr>
            <w:tcW w:w="1101" w:type="dxa"/>
          </w:tcPr>
          <w:p w14:paraId="267FB658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984111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470" w:type="dxa"/>
          </w:tcPr>
          <w:p w14:paraId="0C83124F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984111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862D5E" w14:paraId="777AA4CA" w14:textId="77777777" w:rsidTr="00B810F7">
        <w:tc>
          <w:tcPr>
            <w:tcW w:w="1101" w:type="dxa"/>
          </w:tcPr>
          <w:p w14:paraId="1AB2EAC9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470" w:type="dxa"/>
          </w:tcPr>
          <w:p w14:paraId="5CE5D073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 начала родов</w:t>
            </w:r>
          </w:p>
        </w:tc>
      </w:tr>
      <w:tr w:rsidR="00862D5E" w14:paraId="41EB5554" w14:textId="77777777" w:rsidTr="00B810F7">
        <w:tc>
          <w:tcPr>
            <w:tcW w:w="1101" w:type="dxa"/>
          </w:tcPr>
          <w:p w14:paraId="3710D17E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470" w:type="dxa"/>
          </w:tcPr>
          <w:p w14:paraId="1B41AF35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о время родов</w:t>
            </w:r>
          </w:p>
        </w:tc>
      </w:tr>
      <w:tr w:rsidR="00862D5E" w14:paraId="2D302A59" w14:textId="77777777" w:rsidTr="00B810F7">
        <w:tc>
          <w:tcPr>
            <w:tcW w:w="1101" w:type="dxa"/>
          </w:tcPr>
          <w:p w14:paraId="7C353F85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470" w:type="dxa"/>
          </w:tcPr>
          <w:p w14:paraId="21D2C083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 родов</w:t>
            </w:r>
          </w:p>
        </w:tc>
      </w:tr>
      <w:tr w:rsidR="00862D5E" w14:paraId="1A3EE685" w14:textId="77777777" w:rsidTr="00B810F7">
        <w:tc>
          <w:tcPr>
            <w:tcW w:w="1101" w:type="dxa"/>
          </w:tcPr>
          <w:p w14:paraId="2BD55A1F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470" w:type="dxa"/>
          </w:tcPr>
          <w:p w14:paraId="32EF1D2C" w14:textId="77777777" w:rsidR="00862D5E" w:rsidRPr="00984111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еизвестно</w:t>
            </w:r>
          </w:p>
        </w:tc>
      </w:tr>
    </w:tbl>
    <w:p w14:paraId="7A1E455E" w14:textId="77777777" w:rsidR="00862D5E" w:rsidRDefault="00862D5E" w:rsidP="00862D5E"/>
    <w:p w14:paraId="76582B2B" w14:textId="74A41823" w:rsidR="00862D5E" w:rsidRPr="00785E17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является обязательным к заполнению. Условие проверки и вариант подсказк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ля пользователя представлены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0767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F7D12EC" w14:textId="5D19D339" w:rsidR="00862D5E" w:rsidRPr="003971CE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51" w:name="_Ref57290767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64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51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 xml:space="preserve"> Условия проверки заполнения пункта №3 «Смерть наступила»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054B9771" w14:textId="77777777" w:rsidTr="00B810F7">
        <w:tc>
          <w:tcPr>
            <w:tcW w:w="4672" w:type="dxa"/>
          </w:tcPr>
          <w:p w14:paraId="6C4BBCC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095FE5A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1398047E" w14:textId="77777777" w:rsidTr="00B810F7">
        <w:tc>
          <w:tcPr>
            <w:tcW w:w="4672" w:type="dxa"/>
          </w:tcPr>
          <w:p w14:paraId="3FFD8E3C" w14:textId="3B8B6CB0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r w:rsidR="00E915AF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ь наступила</w:t>
            </w:r>
            <w:r w:rsidR="00E915A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.</w:t>
            </w:r>
          </w:p>
        </w:tc>
        <w:tc>
          <w:tcPr>
            <w:tcW w:w="4673" w:type="dxa"/>
          </w:tcPr>
          <w:p w14:paraId="7D4678DF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аполни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 «Смерть наступила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9F10474" w14:textId="77777777" w:rsidR="00862D5E" w:rsidRDefault="00862D5E" w:rsidP="00862D5E"/>
    <w:p w14:paraId="3E44B633" w14:textId="4DA30F63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8023A5">
        <w:rPr>
          <w:rFonts w:ascii="Times New Roman" w:hAnsi="Times New Roman" w:cs="Times New Roman"/>
          <w:sz w:val="28"/>
          <w:szCs w:val="28"/>
        </w:rPr>
        <w:t xml:space="preserve"> реализации и</w:t>
      </w:r>
      <w:r>
        <w:rPr>
          <w:rFonts w:ascii="Times New Roman" w:hAnsi="Times New Roman" w:cs="Times New Roman"/>
          <w:sz w:val="28"/>
          <w:szCs w:val="28"/>
        </w:rPr>
        <w:t xml:space="preserve"> правильного заполнения пункта №3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111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0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0E971E" w14:textId="5CA436D9" w:rsidR="00862D5E" w:rsidRDefault="00D76C3A" w:rsidP="00862D5E">
      <w:pPr>
        <w:keepNext/>
        <w:spacing w:line="360" w:lineRule="auto"/>
        <w:jc w:val="both"/>
      </w:pPr>
      <w:r>
        <w:object w:dxaOrig="6093" w:dyaOrig="1869" w14:anchorId="085F400B">
          <v:shape id="_x0000_i1050" type="#_x0000_t75" style="width:316.5pt;height:96.75pt" o:ole="" o:bordertopcolor="this" o:borderleftcolor="this" o:borderbottomcolor="this" o:borderrightcolor="this">
            <v:imagedata r:id="rId73" o:title="" cropbottom="12134f" cropright="11586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0" DrawAspect="Content" ObjectID="_1724589263" r:id="rId74"/>
        </w:object>
      </w:r>
    </w:p>
    <w:p w14:paraId="63C85CDF" w14:textId="17118663" w:rsidR="00862D5E" w:rsidRPr="003971CE" w:rsidRDefault="00862D5E" w:rsidP="001D5DF1">
      <w:pPr>
        <w:pStyle w:val="a4"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52" w:name="_Ref57291110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40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52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 xml:space="preserve"> Примеры экранного представления заполнения пункта №3 «Смерть наступила»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.</w:t>
      </w:r>
    </w:p>
    <w:p w14:paraId="189FC456" w14:textId="77777777" w:rsidR="00862D5E" w:rsidRDefault="00862D5E" w:rsidP="00862D5E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BCB3E" w14:textId="67D26791" w:rsidR="00862D5E" w:rsidRPr="000F4877" w:rsidRDefault="00862D5E" w:rsidP="00862D5E">
      <w:pPr>
        <w:pStyle w:val="1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353" w:name="_Toc57653540"/>
      <w:bookmarkStart w:id="354" w:name="_Toc57822199"/>
      <w:bookmarkStart w:id="355" w:name="_Toc64363231"/>
      <w:r w:rsidRPr="000F4877">
        <w:rPr>
          <w:rFonts w:ascii="Times New Roman" w:hAnsi="Times New Roman" w:cs="Times New Roman"/>
          <w:b/>
          <w:bCs/>
          <w:color w:val="auto"/>
        </w:rPr>
        <w:t>Сведения о матери</w:t>
      </w:r>
      <w:bookmarkEnd w:id="353"/>
      <w:bookmarkEnd w:id="354"/>
      <w:bookmarkEnd w:id="355"/>
    </w:p>
    <w:p w14:paraId="44F0E59C" w14:textId="0F8EC0A5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56" w:name="_Toc57653541"/>
      <w:bookmarkStart w:id="357" w:name="_Toc57822200"/>
      <w:bookmarkStart w:id="358" w:name="_Toc64363232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4. «Фамилия, имя, отчество</w:t>
      </w:r>
      <w:r w:rsidR="003C41A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(при наличии)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56"/>
      <w:bookmarkEnd w:id="357"/>
      <w:bookmarkEnd w:id="358"/>
    </w:p>
    <w:p w14:paraId="68A57493" w14:textId="03A7E971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  <w:szCs w:val="28"/>
        </w:rPr>
        <w:t>№</w:t>
      </w:r>
      <w:r>
        <w:rPr>
          <w:rFonts w:ascii="Times New Roman" w:hAnsi="Times New Roman" w:cs="Times New Roman"/>
          <w:b/>
          <w:sz w:val="28"/>
          <w:szCs w:val="28"/>
        </w:rPr>
        <w:t xml:space="preserve">4 «Фамилия, имя, </w:t>
      </w:r>
      <w:r w:rsidR="00524EDE">
        <w:rPr>
          <w:rFonts w:ascii="Times New Roman" w:hAnsi="Times New Roman" w:cs="Times New Roman"/>
          <w:b/>
          <w:sz w:val="28"/>
          <w:szCs w:val="28"/>
        </w:rPr>
        <w:t>отчество (при наличии)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фамилия, имя, </w:t>
      </w:r>
      <w:r w:rsidR="00524EDE">
        <w:rPr>
          <w:rFonts w:ascii="Times New Roman" w:hAnsi="Times New Roman" w:cs="Times New Roman"/>
          <w:sz w:val="28"/>
          <w:szCs w:val="28"/>
        </w:rPr>
        <w:t xml:space="preserve">отчество </w:t>
      </w:r>
      <w:r w:rsidRPr="008023A5">
        <w:rPr>
          <w:rFonts w:ascii="Times New Roman" w:hAnsi="Times New Roman" w:cs="Times New Roman"/>
          <w:sz w:val="28"/>
          <w:szCs w:val="28"/>
        </w:rPr>
        <w:t xml:space="preserve">(при наличии)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менительном падеже полностью, без сокращений в соответствии с документом, удостоверяющим личность. </w:t>
      </w:r>
    </w:p>
    <w:p w14:paraId="2E76229D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 лиц, не достигших возраста четырнадцати лет, данный пункт заполняется на основании свидетельства о рождении. </w:t>
      </w:r>
    </w:p>
    <w:p w14:paraId="33D0E63F" w14:textId="678FF9C4" w:rsidR="00301BE0" w:rsidRDefault="00301BE0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01BE0">
        <w:rPr>
          <w:rFonts w:ascii="Times New Roman" w:hAnsi="Times New Roman" w:cs="Times New Roman"/>
          <w:sz w:val="28"/>
          <w:szCs w:val="28"/>
        </w:rPr>
        <w:t>В исключительных случаях, для обеспечения государственной регистрации в органах записи актов гражданского состояния, если у матери отсутствуют документы, подтверждающие личность, медицинский работник вносит сведения в пункт</w:t>
      </w:r>
      <w:r>
        <w:rPr>
          <w:rFonts w:ascii="Times New Roman" w:hAnsi="Times New Roman" w:cs="Times New Roman"/>
          <w:sz w:val="28"/>
          <w:szCs w:val="28"/>
        </w:rPr>
        <w:t xml:space="preserve"> №4</w:t>
      </w:r>
      <w:r w:rsidRPr="00301BE0">
        <w:rPr>
          <w:rFonts w:ascii="Times New Roman" w:hAnsi="Times New Roman" w:cs="Times New Roman"/>
          <w:sz w:val="28"/>
          <w:szCs w:val="28"/>
        </w:rPr>
        <w:t xml:space="preserve"> медицинского свидетельства о перинатальной смерти со слов матери, о чем должна быть сделана отметка «со слов матери»</w:t>
      </w:r>
      <w:r w:rsidR="001E5E89">
        <w:rPr>
          <w:rFonts w:ascii="Times New Roman" w:hAnsi="Times New Roman" w:cs="Times New Roman"/>
          <w:sz w:val="28"/>
          <w:szCs w:val="28"/>
        </w:rPr>
        <w:t>.</w:t>
      </w:r>
    </w:p>
    <w:p w14:paraId="051ABA81" w14:textId="77132073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Если нет сведений о ФИО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8023A5">
        <w:rPr>
          <w:rFonts w:ascii="Times New Roman" w:hAnsi="Times New Roman" w:cs="Times New Roman"/>
          <w:sz w:val="28"/>
          <w:szCs w:val="28"/>
        </w:rPr>
        <w:t>, делается запись о том, что данная информация неизвестна. В интерфейсе это может быть реализовано через флажок «Неизвестно» или «</w:t>
      </w:r>
      <w:r>
        <w:rPr>
          <w:rFonts w:ascii="Times New Roman" w:hAnsi="Times New Roman" w:cs="Times New Roman"/>
          <w:sz w:val="28"/>
          <w:szCs w:val="28"/>
        </w:rPr>
        <w:t>Мать не идентифицирована</w:t>
      </w:r>
      <w:r w:rsidRPr="008023A5"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6D7195B1" w14:textId="65B53632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4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 «Фамилия», «Имя», а также «</w:t>
      </w:r>
      <w:r w:rsidR="00524EDE">
        <w:rPr>
          <w:rFonts w:ascii="Times New Roman" w:hAnsi="Times New Roman" w:cs="Times New Roman"/>
          <w:sz w:val="28"/>
          <w:szCs w:val="28"/>
        </w:rPr>
        <w:t>Отчество (при наличии)</w:t>
      </w:r>
      <w:r w:rsidRPr="008023A5">
        <w:rPr>
          <w:rFonts w:ascii="Times New Roman" w:hAnsi="Times New Roman" w:cs="Times New Roman"/>
          <w:sz w:val="28"/>
          <w:szCs w:val="28"/>
        </w:rPr>
        <w:t xml:space="preserve">» у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или отмечен флажок «Неизвестно»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Pr="008023A5">
        <w:rPr>
          <w:rFonts w:ascii="Times New Roman" w:hAnsi="Times New Roman" w:cs="Times New Roman"/>
          <w:sz w:val="28"/>
          <w:szCs w:val="28"/>
        </w:rPr>
        <w:fldChar w:fldCharType="begin"/>
      </w:r>
      <w:r w:rsidRPr="008023A5">
        <w:rPr>
          <w:rFonts w:ascii="Times New Roman" w:hAnsi="Times New Roman" w:cs="Times New Roman"/>
          <w:sz w:val="28"/>
          <w:szCs w:val="28"/>
        </w:rPr>
        <w:instrText xml:space="preserve"> REF _Ref57202040 \h  \* MERGEFORMAT </w:instrText>
      </w:r>
      <w:r w:rsidRPr="008023A5">
        <w:rPr>
          <w:rFonts w:ascii="Times New Roman" w:hAnsi="Times New Roman" w:cs="Times New Roman"/>
          <w:sz w:val="28"/>
          <w:szCs w:val="28"/>
        </w:rPr>
      </w:r>
      <w:r w:rsidRPr="008023A5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0</w:t>
      </w:r>
      <w:r w:rsidRPr="008023A5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988954C" w14:textId="1CE8594A" w:rsidR="00862D5E" w:rsidRPr="003971CE" w:rsidRDefault="00862D5E" w:rsidP="003971CE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5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Условия проверки заполнения полей «Фамилия», «Имя», «</w:t>
      </w:r>
      <w:r w:rsidR="00524EDE">
        <w:rPr>
          <w:rFonts w:ascii="Times New Roman" w:hAnsi="Times New Roman" w:cs="Times New Roman"/>
          <w:i w:val="0"/>
          <w:color w:val="auto"/>
          <w:sz w:val="28"/>
        </w:rPr>
        <w:t>Отчество (при наличии)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»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ункта №4 «Фамилия, имя, </w:t>
      </w:r>
      <w:r w:rsidR="00524ED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отчество (при наличии)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»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329827D9" w14:textId="77777777" w:rsidTr="00B810F7">
        <w:tc>
          <w:tcPr>
            <w:tcW w:w="4672" w:type="dxa"/>
          </w:tcPr>
          <w:p w14:paraId="47D450F6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732CABB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4F96CE4F" w14:textId="77777777" w:rsidTr="00B810F7">
        <w:tc>
          <w:tcPr>
            <w:tcW w:w="4672" w:type="dxa"/>
          </w:tcPr>
          <w:p w14:paraId="123D875A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 №4 выключен ф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лаг «Неизвестно» (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ть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идентифициров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»)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поля «Фамилия»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ил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«Имя» не заполне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5D7E412A" w14:textId="5BB34E92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«Фамилия», «Имя», «</w:t>
            </w:r>
            <w:r w:rsidR="00524EDE">
              <w:rPr>
                <w:rFonts w:ascii="Times New Roman" w:hAnsi="Times New Roman" w:cs="Times New Roman"/>
                <w:sz w:val="28"/>
                <w:szCs w:val="28"/>
              </w:rPr>
              <w:t>Отчество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тер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</w:t>
            </w:r>
            <w:r w:rsidR="00E944B0">
              <w:rPr>
                <w:rFonts w:ascii="Times New Roman" w:hAnsi="Times New Roman" w:cs="Times New Roman"/>
                <w:sz w:val="28"/>
                <w:szCs w:val="28"/>
              </w:rPr>
              <w:t>лнены или отмечено «Неизвестно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4FBD3AF" w14:textId="7B5629CF" w:rsidR="00862D5E" w:rsidRDefault="00862D5E" w:rsidP="00524ED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пункта </w:t>
      </w:r>
      <w:r>
        <w:rPr>
          <w:rFonts w:ascii="Times New Roman" w:hAnsi="Times New Roman" w:cs="Times New Roman"/>
          <w:sz w:val="28"/>
          <w:szCs w:val="28"/>
        </w:rPr>
        <w:t>№4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3547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797F01B" w14:textId="2E8D9149" w:rsidR="00301BE0" w:rsidRDefault="00524EDE" w:rsidP="001D5DF1">
      <w:pPr>
        <w:keepNext/>
        <w:spacing w:line="360" w:lineRule="auto"/>
        <w:jc w:val="both"/>
      </w:pPr>
      <w:r>
        <w:object w:dxaOrig="5292" w:dyaOrig="9180" w14:anchorId="7B74EC92">
          <v:shape id="_x0000_i1051" type="#_x0000_t75" style="width:288.75pt;height:502.5pt" o:ole="" o:bordertopcolor="this" o:borderleftcolor="this" o:borderbottomcolor="this" o:borderrightcolor="this">
            <v:imagedata r:id="rId7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51" DrawAspect="Content" ObjectID="_1724589264" r:id="rId76"/>
        </w:object>
      </w:r>
    </w:p>
    <w:p w14:paraId="2289F542" w14:textId="63B46919" w:rsidR="00862D5E" w:rsidRPr="003971CE" w:rsidRDefault="00862D5E" w:rsidP="003971CE">
      <w:pPr>
        <w:pStyle w:val="a4"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359" w:name="_Ref57635470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41</w:t>
      </w:r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359"/>
      <w:r w:rsidRPr="003971CE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 xml:space="preserve"> Примеры экранного представления заполнения пункта №4 </w:t>
      </w:r>
      <w:r w:rsidR="001D5DF1">
        <w:rPr>
          <w:rFonts w:ascii="Times New Roman" w:hAnsi="Times New Roman" w:cs="Times New Roman"/>
          <w:i w:val="0"/>
          <w:color w:val="auto"/>
          <w:sz w:val="28"/>
        </w:rPr>
        <w:t>«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 xml:space="preserve">Фамилия, имя, </w:t>
      </w:r>
      <w:r w:rsidR="00524EDE">
        <w:rPr>
          <w:rFonts w:ascii="Times New Roman" w:hAnsi="Times New Roman" w:cs="Times New Roman"/>
          <w:i w:val="0"/>
          <w:color w:val="auto"/>
          <w:sz w:val="28"/>
        </w:rPr>
        <w:t>отчество (при наличии)</w:t>
      </w:r>
      <w:r w:rsidR="001D5DF1">
        <w:rPr>
          <w:rFonts w:ascii="Times New Roman" w:hAnsi="Times New Roman" w:cs="Times New Roman"/>
          <w:i w:val="0"/>
          <w:color w:val="auto"/>
          <w:sz w:val="28"/>
        </w:rPr>
        <w:t>»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 xml:space="preserve"> МССп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.</w:t>
      </w:r>
    </w:p>
    <w:p w14:paraId="21929C0D" w14:textId="77777777" w:rsidR="00862D5E" w:rsidRDefault="00862D5E" w:rsidP="00862D5E">
      <w:pPr>
        <w:spacing w:after="200" w:line="276" w:lineRule="auto"/>
        <w:rPr>
          <w:b/>
        </w:rPr>
      </w:pPr>
      <w:r>
        <w:rPr>
          <w:b/>
        </w:rPr>
        <w:br w:type="page"/>
      </w:r>
    </w:p>
    <w:p w14:paraId="1079659C" w14:textId="4EB22E16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360" w:name="_Toc57653542"/>
      <w:bookmarkStart w:id="361" w:name="_Toc57822201"/>
      <w:bookmarkStart w:id="362" w:name="_Toc64363233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5. «Дата рождения»</w:t>
      </w:r>
      <w:bookmarkEnd w:id="360"/>
      <w:bookmarkEnd w:id="361"/>
      <w:bookmarkEnd w:id="362"/>
    </w:p>
    <w:p w14:paraId="1C3BBEB5" w14:textId="334B32EA" w:rsidR="00862D5E" w:rsidRPr="00F10371" w:rsidRDefault="00862D5E" w:rsidP="00E40AD3">
      <w:pPr>
        <w:spacing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  <w:szCs w:val="28"/>
        </w:rPr>
        <w:t>№</w:t>
      </w:r>
      <w:r>
        <w:rPr>
          <w:rFonts w:ascii="Times New Roman" w:hAnsi="Times New Roman" w:cs="Times New Roman"/>
          <w:b/>
          <w:sz w:val="28"/>
          <w:szCs w:val="28"/>
        </w:rPr>
        <w:t xml:space="preserve">5 </w:t>
      </w:r>
      <w:r w:rsidRPr="008023A5">
        <w:rPr>
          <w:rFonts w:ascii="Times New Roman" w:hAnsi="Times New Roman" w:cs="Times New Roman"/>
          <w:b/>
          <w:sz w:val="28"/>
          <w:szCs w:val="28"/>
        </w:rPr>
        <w:t>«Дата рождения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дата рождения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соответствии с записью в документе, удостоверяющем личность: день, месяц и год</w:t>
      </w:r>
      <w:r>
        <w:rPr>
          <w:rFonts w:ascii="Times New Roman" w:hAnsi="Times New Roman" w:cs="Times New Roman"/>
          <w:sz w:val="28"/>
          <w:szCs w:val="28"/>
        </w:rPr>
        <w:t xml:space="preserve"> в формате ДД.ММ.ГГГГ. В случа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если</w:t>
      </w:r>
      <w:r w:rsidR="00E40AD3">
        <w:rPr>
          <w:rFonts w:ascii="Times New Roman" w:hAnsi="Times New Roman" w:cs="Times New Roman"/>
          <w:sz w:val="28"/>
          <w:szCs w:val="28"/>
        </w:rPr>
        <w:t xml:space="preserve"> известен только год рождения</w:t>
      </w:r>
      <w:r w:rsidRPr="008023A5">
        <w:rPr>
          <w:rFonts w:ascii="Times New Roman" w:hAnsi="Times New Roman" w:cs="Times New Roman"/>
          <w:sz w:val="28"/>
          <w:szCs w:val="28"/>
        </w:rPr>
        <w:t>, ставится отметка «Только год». Если дата рождения полностью неизвестна, ставится отметка «Неизвестно».</w:t>
      </w:r>
    </w:p>
    <w:p w14:paraId="3B0FDF99" w14:textId="2B50E44C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им образом, в пункте </w:t>
      </w:r>
      <w:r w:rsidR="000F4877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 xml:space="preserve">5 должна быть заполнена </w:t>
      </w:r>
      <w:r w:rsidRPr="008023A5">
        <w:rPr>
          <w:rFonts w:ascii="Times New Roman" w:hAnsi="Times New Roman" w:cs="Times New Roman"/>
          <w:sz w:val="28"/>
          <w:szCs w:val="28"/>
        </w:rPr>
        <w:t xml:space="preserve">дата или отмечен флажок «Только год» с заполненным годом, или отмечен флажок «Неизвестно». </w:t>
      </w:r>
    </w:p>
    <w:p w14:paraId="6B01D31C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Дата рождения</w:t>
      </w:r>
      <w:r>
        <w:rPr>
          <w:rFonts w:ascii="Times New Roman" w:hAnsi="Times New Roman" w:cs="Times New Roman"/>
          <w:sz w:val="28"/>
          <w:szCs w:val="28"/>
        </w:rPr>
        <w:t xml:space="preserve"> матери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е может быть раньше 01.01.1900, а также позже даты </w:t>
      </w:r>
      <w:r>
        <w:rPr>
          <w:rFonts w:ascii="Times New Roman" w:hAnsi="Times New Roman" w:cs="Times New Roman"/>
          <w:sz w:val="28"/>
          <w:szCs w:val="28"/>
        </w:rPr>
        <w:t>рождения ребенка</w:t>
      </w:r>
      <w:r w:rsidRPr="008023A5">
        <w:rPr>
          <w:rFonts w:ascii="Times New Roman" w:hAnsi="Times New Roman" w:cs="Times New Roman"/>
          <w:sz w:val="28"/>
          <w:szCs w:val="28"/>
        </w:rPr>
        <w:t xml:space="preserve"> и текущей даты оформления документа. </w:t>
      </w:r>
    </w:p>
    <w:p w14:paraId="400CD3E8" w14:textId="3B90CBB1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581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6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72A3323" w14:textId="7B078A91" w:rsidR="00862D5E" w:rsidRPr="00EC2CF2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bookmarkStart w:id="363" w:name="_Ref57295812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6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63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Pr="003971CE">
        <w:rPr>
          <w:rFonts w:ascii="Times New Roman" w:hAnsi="Times New Roman" w:cs="Times New Roman"/>
          <w:i w:val="0"/>
          <w:color w:val="auto"/>
          <w:sz w:val="28"/>
        </w:rPr>
        <w:t>Условия проверки заполнения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ункта №5 «Дата рождения»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15029C8B" w14:textId="77777777" w:rsidTr="00B810F7">
        <w:tc>
          <w:tcPr>
            <w:tcW w:w="4672" w:type="dxa"/>
          </w:tcPr>
          <w:p w14:paraId="38F8A6F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62A6F75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0C3D334" w14:textId="77777777" w:rsidTr="00B810F7">
        <w:tc>
          <w:tcPr>
            <w:tcW w:w="4672" w:type="dxa"/>
          </w:tcPr>
          <w:p w14:paraId="203C4D73" w14:textId="699CF888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40AD3">
              <w:rPr>
                <w:rFonts w:ascii="Times New Roman" w:hAnsi="Times New Roman" w:cs="Times New Roman"/>
                <w:sz w:val="28"/>
                <w:szCs w:val="28"/>
              </w:rPr>
              <w:t xml:space="preserve">«Дата рождения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тер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и в </w:t>
            </w:r>
            <w:r w:rsidR="00E40AD3">
              <w:rPr>
                <w:rFonts w:ascii="Times New Roman" w:hAnsi="Times New Roman" w:cs="Times New Roman"/>
                <w:sz w:val="28"/>
                <w:szCs w:val="28"/>
              </w:rPr>
              <w:t>пункте №2 «Ребенок родился живым и умер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рожден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тери больше даты рождения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4673" w:type="dxa"/>
          </w:tcPr>
          <w:p w14:paraId="4473FD28" w14:textId="77777777" w:rsidR="00862D5E" w:rsidRPr="00F10371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тер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ы рождения ребенка.</w:t>
            </w:r>
          </w:p>
        </w:tc>
      </w:tr>
      <w:tr w:rsidR="00862D5E" w:rsidRPr="008023A5" w14:paraId="1F51CAB7" w14:textId="77777777" w:rsidTr="00B810F7">
        <w:tc>
          <w:tcPr>
            <w:tcW w:w="4672" w:type="dxa"/>
          </w:tcPr>
          <w:p w14:paraId="638A4C67" w14:textId="1E4F7492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тер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и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E40AD3">
              <w:rPr>
                <w:rFonts w:ascii="Times New Roman" w:hAnsi="Times New Roman" w:cs="Times New Roman"/>
                <w:sz w:val="28"/>
                <w:szCs w:val="28"/>
              </w:rPr>
              <w:t xml:space="preserve"> «Ребенок родился живым и умер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 ребенка (или в пункте №1</w:t>
            </w:r>
            <w:r w:rsidR="00E40AD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5E578F" w:rsidRPr="005E578F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 w:rsidR="00E40AD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мертворождения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указанная дата рожден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тери больше даты смерти ребенк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4BA1F571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тер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ы смерти ребенка.</w:t>
            </w:r>
          </w:p>
        </w:tc>
      </w:tr>
    </w:tbl>
    <w:p w14:paraId="1FDAA014" w14:textId="36DB7A72" w:rsidR="00862D5E" w:rsidRDefault="00862D5E" w:rsidP="00D95AC8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пункта </w:t>
      </w:r>
      <w:r>
        <w:rPr>
          <w:rFonts w:ascii="Times New Roman" w:hAnsi="Times New Roman" w:cs="Times New Roman"/>
          <w:sz w:val="28"/>
          <w:szCs w:val="28"/>
        </w:rPr>
        <w:t>№5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3632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озможен ввод даты с клавиатуры с использованием разделителей (точка), а также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именение календаря для выбора даты </w:t>
      </w:r>
      <w:r>
        <w:rPr>
          <w:rFonts w:ascii="Times New Roman" w:hAnsi="Times New Roman" w:cs="Times New Roman"/>
          <w:sz w:val="28"/>
          <w:szCs w:val="28"/>
        </w:rPr>
        <w:t>рождения матери.</w:t>
      </w:r>
    </w:p>
    <w:p w14:paraId="213BF1B0" w14:textId="1BB3A341" w:rsidR="00862D5E" w:rsidRDefault="001D5DF1" w:rsidP="00862D5E">
      <w:pPr>
        <w:keepNext/>
        <w:spacing w:line="360" w:lineRule="auto"/>
        <w:jc w:val="both"/>
      </w:pPr>
      <w:r>
        <w:object w:dxaOrig="4821" w:dyaOrig="5915" w14:anchorId="343018AB">
          <v:shape id="_x0000_i1052" type="#_x0000_t75" style="width:246pt;height:300.75pt" o:ole="" o:bordertopcolor="this" o:borderleftcolor="this" o:borderbottomcolor="this" o:borderrightcolor="this">
            <v:imagedata r:id="rId7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2" DrawAspect="Content" ObjectID="_1724589265" r:id="rId78"/>
        </w:object>
      </w:r>
    </w:p>
    <w:p w14:paraId="13B3BF49" w14:textId="6039E0AB" w:rsidR="00862D5E" w:rsidRPr="003971CE" w:rsidRDefault="00862D5E" w:rsidP="003971CE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364" w:name="_Ref57636320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2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64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ы экранного представления заполнения пункта №5 </w:t>
      </w:r>
      <w:r w:rsidR="001D5DF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«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Дата рождения</w:t>
      </w:r>
      <w:r w:rsidR="001D5DF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p w14:paraId="15421843" w14:textId="77777777" w:rsidR="00995E9A" w:rsidRDefault="00995E9A">
      <w:pPr>
        <w:rPr>
          <w:b/>
        </w:rPr>
      </w:pPr>
      <w:r>
        <w:rPr>
          <w:b/>
        </w:rPr>
        <w:br w:type="page"/>
      </w:r>
    </w:p>
    <w:p w14:paraId="23A98F25" w14:textId="2D65B5B0" w:rsidR="00995E9A" w:rsidRDefault="00995E9A" w:rsidP="00995E9A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65" w:name="_Ref63862177"/>
      <w:bookmarkStart w:id="366" w:name="_Ref63865148"/>
      <w:bookmarkStart w:id="367" w:name="_Toc6436323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</w:t>
      </w:r>
      <w:r w:rsidRPr="00214A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6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Документ, </w:t>
      </w:r>
      <w:r w:rsidRPr="007E69F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удостоверяющий личность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65"/>
      <w:bookmarkEnd w:id="366"/>
      <w:bookmarkEnd w:id="367"/>
    </w:p>
    <w:p w14:paraId="3399F1BE" w14:textId="196DCE44" w:rsidR="00E475E8" w:rsidRDefault="00E475E8" w:rsidP="00E475E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37C24">
        <w:rPr>
          <w:rFonts w:ascii="Times New Roman" w:hAnsi="Times New Roman" w:cs="Times New Roman"/>
          <w:sz w:val="28"/>
          <w:szCs w:val="28"/>
        </w:rPr>
        <w:t xml:space="preserve">В </w:t>
      </w:r>
      <w:r w:rsidRPr="005A294C">
        <w:rPr>
          <w:rFonts w:ascii="Times New Roman" w:hAnsi="Times New Roman" w:cs="Times New Roman"/>
          <w:b/>
          <w:sz w:val="28"/>
          <w:szCs w:val="28"/>
        </w:rPr>
        <w:t>пункте №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5A294C">
        <w:rPr>
          <w:rFonts w:ascii="Times New Roman" w:hAnsi="Times New Roman" w:cs="Times New Roman"/>
          <w:b/>
          <w:sz w:val="28"/>
          <w:szCs w:val="28"/>
        </w:rPr>
        <w:t xml:space="preserve"> «Документ, удостоверяющий личность»</w:t>
      </w:r>
      <w:r w:rsidRPr="00737C24">
        <w:rPr>
          <w:rFonts w:ascii="Times New Roman" w:hAnsi="Times New Roman" w:cs="Times New Roman"/>
          <w:sz w:val="28"/>
          <w:szCs w:val="28"/>
        </w:rPr>
        <w:t xml:space="preserve"> указывается документ, удостоверяющий личность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737C24">
        <w:rPr>
          <w:rFonts w:ascii="Times New Roman" w:hAnsi="Times New Roman" w:cs="Times New Roman"/>
          <w:sz w:val="28"/>
          <w:szCs w:val="28"/>
        </w:rPr>
        <w:t>, и его реквизиты: серия, номер, кем и когда выдан. При отсутствии указанных сведен</w:t>
      </w:r>
      <w:r>
        <w:rPr>
          <w:rFonts w:ascii="Times New Roman" w:hAnsi="Times New Roman" w:cs="Times New Roman"/>
          <w:sz w:val="28"/>
          <w:szCs w:val="28"/>
        </w:rPr>
        <w:t>ий делается запись «Неизвестно».</w:t>
      </w:r>
    </w:p>
    <w:p w14:paraId="248EB60F" w14:textId="48748651" w:rsidR="001E5E89" w:rsidRDefault="001E5E89" w:rsidP="001E5E8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01BE0">
        <w:rPr>
          <w:rFonts w:ascii="Times New Roman" w:hAnsi="Times New Roman" w:cs="Times New Roman"/>
          <w:sz w:val="28"/>
          <w:szCs w:val="28"/>
        </w:rPr>
        <w:t>В исключительных случаях, для обеспечения государственной регистрации в органах записи актов гражданского состояния, если у матери отсутствуют документы, подтверждающие личность, медицинский работник вносит сведения в пункт</w:t>
      </w:r>
      <w:r>
        <w:rPr>
          <w:rFonts w:ascii="Times New Roman" w:hAnsi="Times New Roman" w:cs="Times New Roman"/>
          <w:sz w:val="28"/>
          <w:szCs w:val="28"/>
        </w:rPr>
        <w:t xml:space="preserve"> №6</w:t>
      </w:r>
      <w:r w:rsidRPr="00301BE0">
        <w:rPr>
          <w:rFonts w:ascii="Times New Roman" w:hAnsi="Times New Roman" w:cs="Times New Roman"/>
          <w:sz w:val="28"/>
          <w:szCs w:val="28"/>
        </w:rPr>
        <w:t xml:space="preserve"> медицинского свидетельства о перинатальной смерти со слов матери, о чем должна быть сделана отметка «со слов матери»</w:t>
      </w:r>
      <w:r w:rsidR="00D95AC8">
        <w:rPr>
          <w:rFonts w:ascii="Times New Roman" w:hAnsi="Times New Roman" w:cs="Times New Roman"/>
          <w:sz w:val="28"/>
          <w:szCs w:val="28"/>
        </w:rPr>
        <w:t>.</w:t>
      </w:r>
      <w:r w:rsidRPr="00301BE0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</w:p>
    <w:p w14:paraId="33DBD779" w14:textId="52CCC356" w:rsidR="00E475E8" w:rsidRDefault="00E475E8" w:rsidP="00E475E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</w:t>
      </w:r>
      <w:r>
        <w:rPr>
          <w:rFonts w:ascii="Times New Roman" w:hAnsi="Times New Roman" w:cs="Times New Roman"/>
          <w:sz w:val="28"/>
          <w:szCs w:val="28"/>
        </w:rPr>
        <w:t xml:space="preserve"> поля «Документ, удостоверяющий личность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B83606">
        <w:rPr>
          <w:rFonts w:ascii="Times New Roman" w:hAnsi="Times New Roman" w:cs="Times New Roman"/>
          <w:sz w:val="28"/>
          <w:szCs w:val="28"/>
        </w:rPr>
        <w:t>Документы, удостоверяющие личность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</w:t>
      </w:r>
      <w:r w:rsidRPr="00C5110F">
        <w:rPr>
          <w:rFonts w:ascii="Times New Roman" w:hAnsi="Times New Roman" w:cs="Times New Roman"/>
          <w:sz w:val="28"/>
          <w:szCs w:val="28"/>
        </w:rPr>
        <w:t>1.2.643.5.1.13.13.99.2.48</w:t>
      </w:r>
      <w:r w:rsidRPr="008023A5">
        <w:rPr>
          <w:rFonts w:ascii="Times New Roman" w:hAnsi="Times New Roman" w:cs="Times New Roman"/>
          <w:sz w:val="28"/>
          <w:szCs w:val="28"/>
        </w:rPr>
        <w:t xml:space="preserve">). Разрешенный перечень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343154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555858" w14:textId="77777777" w:rsidR="00E475E8" w:rsidRPr="008023A5" w:rsidRDefault="00E475E8" w:rsidP="00E475E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ля «Серия» и «Номер» вносятся реквизиты документа, в поле «Кем и когда выдано» заполняе</w:t>
      </w:r>
      <w:r w:rsidRPr="00E763F0">
        <w:rPr>
          <w:rFonts w:ascii="Times New Roman" w:hAnsi="Times New Roman" w:cs="Times New Roman"/>
          <w:sz w:val="28"/>
          <w:szCs w:val="28"/>
        </w:rPr>
        <w:t xml:space="preserve">тся </w:t>
      </w:r>
      <w:r>
        <w:rPr>
          <w:rFonts w:ascii="Times New Roman" w:hAnsi="Times New Roman" w:cs="Times New Roman"/>
          <w:sz w:val="28"/>
          <w:szCs w:val="28"/>
        </w:rPr>
        <w:t xml:space="preserve">дата выдачи документа </w:t>
      </w:r>
      <w:r w:rsidRPr="008023A5">
        <w:rPr>
          <w:rFonts w:ascii="Times New Roman" w:hAnsi="Times New Roman" w:cs="Times New Roman"/>
          <w:sz w:val="28"/>
          <w:szCs w:val="28"/>
        </w:rPr>
        <w:t>в формате ДД.ММ.ГГГГ</w:t>
      </w:r>
      <w:r w:rsidRPr="00E763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кем выдан </w:t>
      </w:r>
      <w:r w:rsidRPr="00E763F0">
        <w:rPr>
          <w:rFonts w:ascii="Times New Roman" w:hAnsi="Times New Roman" w:cs="Times New Roman"/>
          <w:sz w:val="28"/>
          <w:szCs w:val="28"/>
        </w:rPr>
        <w:t>в виде свободного текс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1C89983" w14:textId="728B733C" w:rsidR="00E475E8" w:rsidRPr="001E5E89" w:rsidRDefault="00E475E8" w:rsidP="001E5E8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</w:t>
      </w:r>
      <w:r w:rsidR="001E5E89">
        <w:rPr>
          <w:rFonts w:ascii="Times New Roman" w:hAnsi="Times New Roman" w:cs="Times New Roman"/>
          <w:sz w:val="28"/>
          <w:szCs w:val="28"/>
        </w:rPr>
        <w:t>6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 w:rsidR="001E5E89">
        <w:rPr>
          <w:rFonts w:ascii="Times New Roman" w:hAnsi="Times New Roman" w:cs="Times New Roman"/>
          <w:sz w:val="28"/>
          <w:szCs w:val="28"/>
        </w:rPr>
        <w:fldChar w:fldCharType="begin"/>
      </w:r>
      <w:r w:rsidR="001E5E89">
        <w:rPr>
          <w:rFonts w:ascii="Times New Roman" w:hAnsi="Times New Roman" w:cs="Times New Roman"/>
          <w:sz w:val="28"/>
          <w:szCs w:val="28"/>
        </w:rPr>
        <w:instrText xml:space="preserve"> REF _Ref63861506 \h  \* MERGEFORMAT </w:instrText>
      </w:r>
      <w:r w:rsidR="001E5E89">
        <w:rPr>
          <w:rFonts w:ascii="Times New Roman" w:hAnsi="Times New Roman" w:cs="Times New Roman"/>
          <w:sz w:val="28"/>
          <w:szCs w:val="28"/>
        </w:rPr>
      </w:r>
      <w:r w:rsidR="001E5E8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7</w:t>
      </w:r>
      <w:r w:rsidR="001E5E89">
        <w:rPr>
          <w:rFonts w:ascii="Times New Roman" w:hAnsi="Times New Roman" w:cs="Times New Roman"/>
          <w:sz w:val="28"/>
          <w:szCs w:val="28"/>
        </w:rPr>
        <w:fldChar w:fldCharType="end"/>
      </w:r>
      <w:r w:rsidR="001E5E89">
        <w:rPr>
          <w:rFonts w:ascii="Times New Roman" w:hAnsi="Times New Roman" w:cs="Times New Roman"/>
          <w:sz w:val="28"/>
          <w:szCs w:val="28"/>
        </w:rPr>
        <w:t>.</w:t>
      </w:r>
    </w:p>
    <w:p w14:paraId="66A173E2" w14:textId="77116478" w:rsidR="001E5E89" w:rsidRPr="001E5E89" w:rsidRDefault="001E5E89" w:rsidP="001E5E89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68" w:name="_Ref63861506"/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7</w: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68"/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E5E8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Условия проверки заполнения пункта №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1E5E8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окумент, удостоверяющий личность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475E8" w:rsidRPr="008023A5" w14:paraId="06746256" w14:textId="77777777" w:rsidTr="00F06879">
        <w:tc>
          <w:tcPr>
            <w:tcW w:w="4672" w:type="dxa"/>
          </w:tcPr>
          <w:p w14:paraId="77B6111A" w14:textId="77777777" w:rsidR="00E475E8" w:rsidRPr="008023A5" w:rsidRDefault="00E475E8" w:rsidP="00F0687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1EBAFC79" w14:textId="77777777" w:rsidR="00E475E8" w:rsidRPr="008023A5" w:rsidRDefault="00E475E8" w:rsidP="00F0687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E475E8" w:rsidRPr="008023A5" w14:paraId="55759BBF" w14:textId="77777777" w:rsidTr="00F06879">
        <w:tc>
          <w:tcPr>
            <w:tcW w:w="4672" w:type="dxa"/>
          </w:tcPr>
          <w:p w14:paraId="39ED2F72" w14:textId="0DF54DA9" w:rsidR="00E475E8" w:rsidRPr="008023A5" w:rsidRDefault="00E475E8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 №</w:t>
            </w:r>
            <w:r w:rsidR="001E5E8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5A294C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не отмечен флаг «Неизвестно».</w:t>
            </w:r>
          </w:p>
          <w:p w14:paraId="5B41F6B6" w14:textId="77777777" w:rsidR="00E475E8" w:rsidRPr="008023A5" w:rsidRDefault="00E475E8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0CA29D34" w14:textId="211B0B41" w:rsidR="00E475E8" w:rsidRPr="008023A5" w:rsidRDefault="00E475E8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 w:rsidR="001E5E8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5A294C">
              <w:rPr>
                <w:rFonts w:ascii="Times New Roman" w:hAnsi="Times New Roman" w:cs="Times New Roman"/>
                <w:sz w:val="28"/>
                <w:szCs w:val="28"/>
              </w:rPr>
              <w:t>Документ, удостоверяющий лич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  <w:tr w:rsidR="008C0051" w:rsidRPr="008023A5" w14:paraId="350D7820" w14:textId="77777777" w:rsidTr="00F06879">
        <w:tc>
          <w:tcPr>
            <w:tcW w:w="4672" w:type="dxa"/>
          </w:tcPr>
          <w:p w14:paraId="43F0D2CB" w14:textId="0F51F48C" w:rsidR="008C0051" w:rsidRPr="008023A5" w:rsidRDefault="008C0051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нкте №5 «Дата рождения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и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е «Когда выдан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6 «Документ, удостоверяющий личность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а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4673" w:type="dxa"/>
          </w:tcPr>
          <w:p w14:paraId="08D38121" w14:textId="1F794010" w:rsidR="008C0051" w:rsidRDefault="008C0051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 w:rsidR="00216247">
              <w:rPr>
                <w:rFonts w:ascii="Times New Roman" w:hAnsi="Times New Roman" w:cs="Times New Roman"/>
                <w:sz w:val="28"/>
                <w:szCs w:val="28"/>
              </w:rPr>
              <w:t>раньш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ждения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C0051" w:rsidRPr="008023A5" w14:paraId="436F1015" w14:textId="77777777" w:rsidTr="00F06879">
        <w:tc>
          <w:tcPr>
            <w:tcW w:w="4672" w:type="dxa"/>
          </w:tcPr>
          <w:p w14:paraId="424F83F1" w14:textId="15D3EE2F" w:rsidR="008C0051" w:rsidRPr="008023A5" w:rsidRDefault="008C0051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7 «Дата смерти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и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е «Когда выдан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 «Документ, удостоверяющий личность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, при это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та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больше, чем д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4673" w:type="dxa"/>
          </w:tcPr>
          <w:p w14:paraId="7F8599ED" w14:textId="7E653CB7" w:rsidR="008C0051" w:rsidRDefault="008C0051" w:rsidP="00F0687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дачи документа, удостоверяющего личность,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зж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ат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ерти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BE4CFA5" w14:textId="77777777" w:rsidR="00E475E8" w:rsidRPr="008023A5" w:rsidRDefault="00E475E8" w:rsidP="00E475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FEBDF1" w14:textId="421146B6" w:rsidR="00E475E8" w:rsidRPr="008023A5" w:rsidRDefault="00E475E8" w:rsidP="00E475E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1E5E8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A294C">
        <w:rPr>
          <w:rFonts w:ascii="Times New Roman" w:hAnsi="Times New Roman" w:cs="Times New Roman"/>
          <w:sz w:val="28"/>
          <w:szCs w:val="28"/>
        </w:rPr>
        <w:t>Документ, удостоверяющий личность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 на </w:t>
      </w:r>
      <w:r w:rsidR="003D19A1">
        <w:rPr>
          <w:rFonts w:ascii="Times New Roman" w:hAnsi="Times New Roman" w:cs="Times New Roman"/>
          <w:sz w:val="28"/>
          <w:szCs w:val="28"/>
        </w:rPr>
        <w:fldChar w:fldCharType="begin"/>
      </w:r>
      <w:r w:rsidR="003D19A1">
        <w:rPr>
          <w:rFonts w:ascii="Times New Roman" w:hAnsi="Times New Roman" w:cs="Times New Roman"/>
          <w:sz w:val="28"/>
          <w:szCs w:val="28"/>
        </w:rPr>
        <w:instrText xml:space="preserve"> REF _Ref63861808 \h  \* MERGEFORMAT </w:instrText>
      </w:r>
      <w:r w:rsidR="003D19A1">
        <w:rPr>
          <w:rFonts w:ascii="Times New Roman" w:hAnsi="Times New Roman" w:cs="Times New Roman"/>
          <w:sz w:val="28"/>
          <w:szCs w:val="28"/>
        </w:rPr>
      </w:r>
      <w:r w:rsidR="003D19A1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3</w:t>
      </w:r>
      <w:r w:rsidR="003D19A1">
        <w:rPr>
          <w:rFonts w:ascii="Times New Roman" w:hAnsi="Times New Roman" w:cs="Times New Roman"/>
          <w:sz w:val="28"/>
          <w:szCs w:val="28"/>
        </w:rPr>
        <w:fldChar w:fldCharType="end"/>
      </w:r>
      <w:r w:rsidR="003D19A1">
        <w:rPr>
          <w:rFonts w:ascii="Times New Roman" w:hAnsi="Times New Roman" w:cs="Times New Roman"/>
          <w:sz w:val="28"/>
          <w:szCs w:val="28"/>
        </w:rPr>
        <w:t>.</w:t>
      </w:r>
    </w:p>
    <w:p w14:paraId="508749DF" w14:textId="1EBD8768" w:rsidR="001E5E89" w:rsidRDefault="00261095" w:rsidP="001E5E89">
      <w:pPr>
        <w:keepNext/>
      </w:pPr>
      <w:r>
        <w:object w:dxaOrig="7040" w:dyaOrig="4870" w14:anchorId="48C3BC6A">
          <v:shape id="_x0000_i1053" type="#_x0000_t75" style="width:351.75pt;height:243.75pt" o:ole="" o:bordertopcolor="this" o:borderleftcolor="this" o:borderbottomcolor="this" o:borderrightcolor="this">
            <v:imagedata r:id="rId7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53" DrawAspect="Content" ObjectID="_1724589266" r:id="rId80"/>
        </w:object>
      </w:r>
    </w:p>
    <w:p w14:paraId="69B78ED6" w14:textId="6DFDE349" w:rsidR="001E5E89" w:rsidRPr="001E5E89" w:rsidRDefault="001E5E89" w:rsidP="001E5E89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369" w:name="_Ref63861808"/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3</w:t>
      </w:r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69"/>
      <w:r w:rsidRPr="001E5E8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E5E8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Пример экранного представления заполнения пункта 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br/>
      </w:r>
      <w:r w:rsidRPr="001E5E8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№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6</w:t>
      </w:r>
      <w:r w:rsidRPr="001E5E89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Документ, удостоверяющий личность умершего» МССп.</w:t>
      </w:r>
    </w:p>
    <w:p w14:paraId="6710F00C" w14:textId="77777777" w:rsidR="00995E9A" w:rsidRPr="00957CCA" w:rsidRDefault="00995E9A" w:rsidP="00995E9A">
      <w:pPr>
        <w:pStyle w:val="a4"/>
        <w:keepNext/>
        <w:ind w:left="1560" w:hanging="1560"/>
        <w:jc w:val="both"/>
        <w:rPr>
          <w:rFonts w:ascii="Times New Roman" w:hAnsi="Times New Roman" w:cs="Times New Roman"/>
          <w:iCs w:val="0"/>
          <w:color w:val="000000" w:themeColor="text1"/>
          <w:sz w:val="24"/>
          <w:szCs w:val="24"/>
        </w:rPr>
      </w:pPr>
      <w:r w:rsidRPr="00957CCA">
        <w:rPr>
          <w:rFonts w:ascii="Times New Roman" w:hAnsi="Times New Roman" w:cs="Times New Roman"/>
          <w:iCs w:val="0"/>
          <w:color w:val="000000" w:themeColor="text1"/>
          <w:sz w:val="24"/>
          <w:szCs w:val="24"/>
        </w:rPr>
        <w:br w:type="page"/>
      </w:r>
    </w:p>
    <w:p w14:paraId="0FD5D9E0" w14:textId="16A7C460" w:rsidR="00995E9A" w:rsidRDefault="00995E9A" w:rsidP="00995E9A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70" w:name="_Ref63865207"/>
      <w:bookmarkStart w:id="371" w:name="_Toc64363235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7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НИЛС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70"/>
      <w:bookmarkEnd w:id="371"/>
    </w:p>
    <w:p w14:paraId="078C3E44" w14:textId="58C8ECE2" w:rsidR="003D19A1" w:rsidRPr="00C06FB4" w:rsidRDefault="003D19A1" w:rsidP="003D19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06FB4">
        <w:rPr>
          <w:rFonts w:ascii="Times New Roman" w:hAnsi="Times New Roman" w:cs="Times New Roman"/>
          <w:sz w:val="28"/>
          <w:szCs w:val="28"/>
        </w:rPr>
        <w:t xml:space="preserve"> </w:t>
      </w:r>
      <w:r w:rsidRPr="005C5420">
        <w:rPr>
          <w:rFonts w:ascii="Times New Roman" w:hAnsi="Times New Roman" w:cs="Times New Roman"/>
          <w:b/>
          <w:bCs/>
          <w:sz w:val="28"/>
          <w:szCs w:val="28"/>
        </w:rPr>
        <w:t>пункте № 7 «СНИЛС»</w:t>
      </w:r>
      <w:r w:rsidRPr="00C06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казывается СНИЛС матери.</w:t>
      </w:r>
    </w:p>
    <w:p w14:paraId="2A3D6CA7" w14:textId="4F38F147" w:rsidR="003D19A1" w:rsidRPr="00C06FB4" w:rsidRDefault="003D19A1" w:rsidP="003D19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C06FB4">
        <w:rPr>
          <w:rFonts w:ascii="Times New Roman" w:hAnsi="Times New Roman" w:cs="Times New Roman"/>
          <w:sz w:val="28"/>
          <w:szCs w:val="28"/>
        </w:rPr>
        <w:t xml:space="preserve">сли информация о СНИЛС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 w:rsidRPr="00C06FB4">
        <w:rPr>
          <w:rFonts w:ascii="Times New Roman" w:hAnsi="Times New Roman" w:cs="Times New Roman"/>
          <w:sz w:val="28"/>
          <w:szCs w:val="28"/>
        </w:rPr>
        <w:t xml:space="preserve"> отсутствует:</w:t>
      </w:r>
    </w:p>
    <w:p w14:paraId="117E141E" w14:textId="23846D81" w:rsidR="003D19A1" w:rsidRDefault="003D19A1" w:rsidP="003D19A1">
      <w:pPr>
        <w:pStyle w:val="a5"/>
        <w:numPr>
          <w:ilvl w:val="1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06FB4">
        <w:rPr>
          <w:rFonts w:ascii="Times New Roman" w:hAnsi="Times New Roman" w:cs="Times New Roman"/>
          <w:sz w:val="28"/>
          <w:szCs w:val="28"/>
        </w:rPr>
        <w:t xml:space="preserve"> случае наличия сведений о реквизитах документа, удостоверяющего личность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3862177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6. «Документ, удостоверяющий личность»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)</w:t>
      </w:r>
      <w:r w:rsidRPr="00C06FB4">
        <w:rPr>
          <w:rFonts w:ascii="Times New Roman" w:hAnsi="Times New Roman" w:cs="Times New Roman"/>
          <w:sz w:val="28"/>
          <w:szCs w:val="28"/>
        </w:rPr>
        <w:t xml:space="preserve">, и (или) сведений о номере полиса обязательного медицинского страхования </w:t>
      </w:r>
      <w:r w:rsidR="005C5420">
        <w:rPr>
          <w:rFonts w:ascii="Times New Roman" w:hAnsi="Times New Roman" w:cs="Times New Roman"/>
          <w:sz w:val="28"/>
          <w:szCs w:val="28"/>
        </w:rPr>
        <w:t>матери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3862314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8. «Полис ОМС»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)</w:t>
      </w:r>
      <w:r w:rsidRPr="00C06FB4">
        <w:rPr>
          <w:rFonts w:ascii="Times New Roman" w:hAnsi="Times New Roman" w:cs="Times New Roman"/>
          <w:sz w:val="28"/>
          <w:szCs w:val="28"/>
        </w:rPr>
        <w:t xml:space="preserve">, в пункте </w:t>
      </w:r>
      <w:r w:rsidR="00C826BC">
        <w:rPr>
          <w:rFonts w:ascii="Times New Roman" w:hAnsi="Times New Roman" w:cs="Times New Roman"/>
          <w:sz w:val="28"/>
          <w:szCs w:val="28"/>
        </w:rPr>
        <w:t>№7</w:t>
      </w:r>
      <w:r w:rsidRPr="00C06FB4">
        <w:rPr>
          <w:rFonts w:ascii="Times New Roman" w:hAnsi="Times New Roman" w:cs="Times New Roman"/>
          <w:sz w:val="28"/>
          <w:szCs w:val="28"/>
        </w:rPr>
        <w:t xml:space="preserve"> делается запись «неизвестно»;</w:t>
      </w:r>
    </w:p>
    <w:p w14:paraId="2CD68762" w14:textId="6F98A82B" w:rsidR="003D19A1" w:rsidRDefault="003D19A1" w:rsidP="003D19A1">
      <w:pPr>
        <w:pStyle w:val="a5"/>
        <w:numPr>
          <w:ilvl w:val="1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06FB4">
        <w:rPr>
          <w:rFonts w:ascii="Times New Roman" w:hAnsi="Times New Roman" w:cs="Times New Roman"/>
          <w:sz w:val="28"/>
          <w:szCs w:val="28"/>
        </w:rPr>
        <w:t xml:space="preserve"> случае отсутствия сведений о реквизитах документа, удостоверяющего личность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 w:rsidRPr="00C06FB4">
        <w:rPr>
          <w:rFonts w:ascii="Times New Roman" w:hAnsi="Times New Roman" w:cs="Times New Roman"/>
          <w:sz w:val="28"/>
          <w:szCs w:val="28"/>
        </w:rPr>
        <w:t xml:space="preserve">, и сведений о номере полиса ОМС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 w:rsidRPr="00C06FB4">
        <w:rPr>
          <w:rFonts w:ascii="Times New Roman" w:hAnsi="Times New Roman" w:cs="Times New Roman"/>
          <w:sz w:val="28"/>
          <w:szCs w:val="28"/>
        </w:rPr>
        <w:t xml:space="preserve">, медицинская организация с использованием информационной системы направляет запрос посредством Единой системы в Пенсионный фонд Российской Федерации с целью получения информации о СНИЛС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 w:rsidRPr="00C06FB4">
        <w:rPr>
          <w:rFonts w:ascii="Times New Roman" w:hAnsi="Times New Roman" w:cs="Times New Roman"/>
          <w:sz w:val="28"/>
          <w:szCs w:val="28"/>
        </w:rPr>
        <w:t xml:space="preserve">. В случае, если в ответ на запрос информация о СНИЛС </w:t>
      </w:r>
      <w:r w:rsidR="009D7302">
        <w:rPr>
          <w:rFonts w:ascii="Times New Roman" w:hAnsi="Times New Roman" w:cs="Times New Roman"/>
          <w:sz w:val="28"/>
          <w:szCs w:val="28"/>
        </w:rPr>
        <w:t>матери</w:t>
      </w:r>
      <w:r w:rsidRPr="00C06FB4">
        <w:rPr>
          <w:rFonts w:ascii="Times New Roman" w:hAnsi="Times New Roman" w:cs="Times New Roman"/>
          <w:sz w:val="28"/>
          <w:szCs w:val="28"/>
        </w:rPr>
        <w:t xml:space="preserve"> не направляется из Пенсионного фонда Российской Федерации в медицинскую организацию, в пункт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C06FB4">
        <w:rPr>
          <w:rFonts w:ascii="Times New Roman" w:hAnsi="Times New Roman" w:cs="Times New Roman"/>
          <w:sz w:val="28"/>
          <w:szCs w:val="28"/>
        </w:rPr>
        <w:t xml:space="preserve"> </w:t>
      </w:r>
      <w:r w:rsidR="009D7302">
        <w:rPr>
          <w:rFonts w:ascii="Times New Roman" w:hAnsi="Times New Roman" w:cs="Times New Roman"/>
          <w:sz w:val="28"/>
          <w:szCs w:val="28"/>
        </w:rPr>
        <w:t>7</w:t>
      </w:r>
      <w:r w:rsidRPr="00C06FB4">
        <w:rPr>
          <w:rFonts w:ascii="Times New Roman" w:hAnsi="Times New Roman" w:cs="Times New Roman"/>
          <w:sz w:val="28"/>
          <w:szCs w:val="28"/>
        </w:rPr>
        <w:t xml:space="preserve"> делается запись «неизвестно»;</w:t>
      </w:r>
    </w:p>
    <w:p w14:paraId="78DD6A67" w14:textId="3FD78D50" w:rsidR="00216247" w:rsidRPr="00216247" w:rsidRDefault="00216247" w:rsidP="0021624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7</w:t>
      </w:r>
      <w:r w:rsidRPr="00216247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542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8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DC18C06" w14:textId="5D5E3331" w:rsidR="00216247" w:rsidRPr="00216247" w:rsidRDefault="00216247" w:rsidP="00216247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372" w:name="_Ref64045425"/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8</w: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72"/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2162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я проверки заполнения пункта №7 «СНИЛС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16247" w:rsidRPr="008023A5" w14:paraId="7E46BF0F" w14:textId="77777777" w:rsidTr="00BB5040">
        <w:tc>
          <w:tcPr>
            <w:tcW w:w="4672" w:type="dxa"/>
          </w:tcPr>
          <w:p w14:paraId="6147EF25" w14:textId="77777777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1FAE56DA" w14:textId="77777777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216247" w:rsidRPr="008023A5" w14:paraId="138F57FA" w14:textId="77777777" w:rsidTr="00BB5040">
        <w:tc>
          <w:tcPr>
            <w:tcW w:w="4672" w:type="dxa"/>
          </w:tcPr>
          <w:p w14:paraId="7B1CA8CB" w14:textId="4343883A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 №7 «СНИЛС» не заполнен и не отмечен флаг «Неизвестно».</w:t>
            </w:r>
          </w:p>
        </w:tc>
        <w:tc>
          <w:tcPr>
            <w:tcW w:w="4673" w:type="dxa"/>
          </w:tcPr>
          <w:p w14:paraId="158467D0" w14:textId="3A4CC2E2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7 «СНИЛС».</w:t>
            </w:r>
          </w:p>
        </w:tc>
      </w:tr>
    </w:tbl>
    <w:p w14:paraId="2DDD21AF" w14:textId="77777777" w:rsidR="00216247" w:rsidRDefault="00216247" w:rsidP="003D19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D149531" w14:textId="69BBFF3B" w:rsidR="003D19A1" w:rsidRPr="005A510B" w:rsidRDefault="003D19A1" w:rsidP="003D19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50155">
        <w:rPr>
          <w:rFonts w:ascii="Times New Roman" w:hAnsi="Times New Roman" w:cs="Times New Roman"/>
          <w:sz w:val="28"/>
          <w:szCs w:val="28"/>
        </w:rPr>
        <w:t>Пример реализации пункта №</w:t>
      </w:r>
      <w:r w:rsidR="009D7302">
        <w:rPr>
          <w:rFonts w:ascii="Times New Roman" w:hAnsi="Times New Roman" w:cs="Times New Roman"/>
          <w:sz w:val="28"/>
          <w:szCs w:val="28"/>
        </w:rPr>
        <w:t>7</w:t>
      </w:r>
      <w:r w:rsidRPr="00950155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СНИЛС</w:t>
      </w:r>
      <w:r w:rsidRPr="00950155">
        <w:rPr>
          <w:rFonts w:ascii="Times New Roman" w:hAnsi="Times New Roman" w:cs="Times New Roman"/>
          <w:sz w:val="28"/>
          <w:szCs w:val="28"/>
        </w:rPr>
        <w:t xml:space="preserve">» в интерфейсе представлен на </w:t>
      </w:r>
      <w:r w:rsidR="005C5420">
        <w:rPr>
          <w:rFonts w:ascii="Times New Roman" w:hAnsi="Times New Roman" w:cs="Times New Roman"/>
          <w:sz w:val="28"/>
          <w:szCs w:val="28"/>
        </w:rPr>
        <w:fldChar w:fldCharType="begin"/>
      </w:r>
      <w:r w:rsidR="005C5420">
        <w:rPr>
          <w:rFonts w:ascii="Times New Roman" w:hAnsi="Times New Roman" w:cs="Times New Roman"/>
          <w:sz w:val="28"/>
          <w:szCs w:val="28"/>
        </w:rPr>
        <w:instrText xml:space="preserve"> REF _Ref63865436 \h  \* MERGEFORMAT </w:instrText>
      </w:r>
      <w:r w:rsidR="005C5420">
        <w:rPr>
          <w:rFonts w:ascii="Times New Roman" w:hAnsi="Times New Roman" w:cs="Times New Roman"/>
          <w:sz w:val="28"/>
          <w:szCs w:val="28"/>
        </w:rPr>
      </w:r>
      <w:r w:rsidR="005C5420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4</w:t>
      </w:r>
      <w:r w:rsidR="005C5420">
        <w:rPr>
          <w:rFonts w:ascii="Times New Roman" w:hAnsi="Times New Roman" w:cs="Times New Roman"/>
          <w:sz w:val="28"/>
          <w:szCs w:val="28"/>
        </w:rPr>
        <w:fldChar w:fldCharType="end"/>
      </w:r>
      <w:r w:rsidR="005C5420">
        <w:rPr>
          <w:rFonts w:ascii="Times New Roman" w:hAnsi="Times New Roman" w:cs="Times New Roman"/>
          <w:sz w:val="28"/>
          <w:szCs w:val="28"/>
        </w:rPr>
        <w:t>.</w:t>
      </w:r>
    </w:p>
    <w:p w14:paraId="1BA8CF45" w14:textId="4458E8C6" w:rsidR="00C826BC" w:rsidRDefault="00D76C3A" w:rsidP="00C826BC">
      <w:pPr>
        <w:keepNext/>
        <w:spacing w:line="360" w:lineRule="auto"/>
        <w:ind w:firstLine="851"/>
        <w:jc w:val="both"/>
      </w:pPr>
      <w:r>
        <w:object w:dxaOrig="3372" w:dyaOrig="2112" w14:anchorId="6A268272">
          <v:shape id="_x0000_i1054" type="#_x0000_t75" style="width:189.75pt;height:118.5pt" o:ole="" o:bordertopcolor="this" o:borderleftcolor="this" o:borderbottomcolor="this" o:borderrightcolor="this">
            <v:imagedata r:id="rId8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54" DrawAspect="Content" ObjectID="_1724589267" r:id="rId82"/>
        </w:object>
      </w:r>
    </w:p>
    <w:p w14:paraId="0DA5CD2C" w14:textId="3192CBF6" w:rsidR="009D7302" w:rsidRPr="00C826BC" w:rsidRDefault="00C826BC" w:rsidP="00C826B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73" w:name="_Ref63865436"/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4</w:t>
      </w:r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73"/>
      <w:r w:rsidRPr="00C826BC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C826B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</w:t>
      </w:r>
      <w:r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7</w:t>
      </w:r>
      <w:r w:rsidRPr="00C826B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 xml:space="preserve"> «СНИЛС» МССп.</w:t>
      </w:r>
    </w:p>
    <w:p w14:paraId="71362ACB" w14:textId="75F402BC" w:rsidR="00995E9A" w:rsidRPr="008023A5" w:rsidRDefault="00995E9A" w:rsidP="006E6D4E">
      <w:pPr>
        <w:pStyle w:val="a4"/>
        <w:keepNext/>
        <w:ind w:left="1560" w:hanging="15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461495F9" w14:textId="3C88FFC2" w:rsidR="00995E9A" w:rsidRDefault="00995E9A" w:rsidP="00995E9A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74" w:name="_Ref63862314"/>
      <w:bookmarkStart w:id="375" w:name="_Toc64363236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8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олис ОМС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74"/>
      <w:bookmarkEnd w:id="375"/>
    </w:p>
    <w:p w14:paraId="5376D671" w14:textId="69A0109B" w:rsidR="00B20257" w:rsidRDefault="00B20257" w:rsidP="00B202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83426">
        <w:rPr>
          <w:rFonts w:ascii="Times New Roman" w:hAnsi="Times New Roman" w:cs="Times New Roman"/>
          <w:sz w:val="28"/>
          <w:szCs w:val="28"/>
        </w:rPr>
        <w:t xml:space="preserve"> </w:t>
      </w:r>
      <w:r w:rsidRPr="00383426">
        <w:rPr>
          <w:rFonts w:ascii="Times New Roman" w:hAnsi="Times New Roman" w:cs="Times New Roman"/>
          <w:b/>
          <w:sz w:val="28"/>
          <w:szCs w:val="28"/>
        </w:rPr>
        <w:t xml:space="preserve">пункте № </w:t>
      </w:r>
      <w:r w:rsidR="005C5420">
        <w:rPr>
          <w:rFonts w:ascii="Times New Roman" w:hAnsi="Times New Roman" w:cs="Times New Roman"/>
          <w:b/>
          <w:sz w:val="28"/>
          <w:szCs w:val="28"/>
        </w:rPr>
        <w:t>8</w:t>
      </w:r>
      <w:r w:rsidRPr="00383426">
        <w:rPr>
          <w:rFonts w:ascii="Times New Roman" w:hAnsi="Times New Roman" w:cs="Times New Roman"/>
          <w:b/>
          <w:sz w:val="28"/>
          <w:szCs w:val="28"/>
        </w:rPr>
        <w:t xml:space="preserve"> «Полис </w:t>
      </w:r>
      <w:r>
        <w:rPr>
          <w:rFonts w:ascii="Times New Roman" w:hAnsi="Times New Roman" w:cs="Times New Roman"/>
          <w:b/>
          <w:sz w:val="28"/>
          <w:szCs w:val="28"/>
        </w:rPr>
        <w:t>ОМС</w:t>
      </w:r>
      <w:r w:rsidRPr="00383426">
        <w:rPr>
          <w:rFonts w:ascii="Times New Roman" w:hAnsi="Times New Roman" w:cs="Times New Roman"/>
          <w:b/>
          <w:sz w:val="28"/>
          <w:szCs w:val="28"/>
        </w:rPr>
        <w:t>»</w:t>
      </w:r>
      <w:r w:rsidRPr="00383426">
        <w:rPr>
          <w:rFonts w:ascii="Times New Roman" w:hAnsi="Times New Roman" w:cs="Times New Roman"/>
          <w:sz w:val="28"/>
          <w:szCs w:val="28"/>
        </w:rPr>
        <w:t xml:space="preserve"> указывается номер полиса ОМС </w:t>
      </w:r>
      <w:r>
        <w:rPr>
          <w:rFonts w:ascii="Times New Roman" w:hAnsi="Times New Roman" w:cs="Times New Roman"/>
          <w:sz w:val="28"/>
          <w:szCs w:val="28"/>
        </w:rPr>
        <w:t>матери</w:t>
      </w:r>
      <w:r w:rsidRPr="00383426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141B8E17" w14:textId="67E9D898" w:rsidR="005C5420" w:rsidRPr="00383426" w:rsidRDefault="005C5420" w:rsidP="005C542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полиса ОМС</w:t>
      </w:r>
      <w:r w:rsidRPr="0035213C">
        <w:rPr>
          <w:rFonts w:ascii="Times New Roman" w:hAnsi="Times New Roman" w:cs="Times New Roman"/>
          <w:sz w:val="28"/>
          <w:szCs w:val="28"/>
        </w:rPr>
        <w:t xml:space="preserve"> вводится цифрами с клавиатуры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авила формирования и проверка кода регламентируются </w:t>
      </w:r>
      <w:r w:rsidRPr="00F06879">
        <w:rPr>
          <w:rFonts w:ascii="Times New Roman" w:hAnsi="Times New Roman" w:cs="Times New Roman"/>
          <w:sz w:val="28"/>
          <w:szCs w:val="28"/>
        </w:rPr>
        <w:t>Приказ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F06879">
        <w:rPr>
          <w:rFonts w:ascii="Times New Roman" w:hAnsi="Times New Roman" w:cs="Times New Roman"/>
          <w:sz w:val="28"/>
          <w:szCs w:val="28"/>
        </w:rPr>
        <w:t xml:space="preserve"> ФФОМС от 07.04.2011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F06879">
        <w:rPr>
          <w:rFonts w:ascii="Times New Roman" w:hAnsi="Times New Roman" w:cs="Times New Roman"/>
          <w:sz w:val="28"/>
          <w:szCs w:val="28"/>
        </w:rPr>
        <w:t xml:space="preserve">79 (ред. от 05.03.2020)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F06879">
        <w:rPr>
          <w:rFonts w:ascii="Times New Roman" w:hAnsi="Times New Roman" w:cs="Times New Roman"/>
          <w:sz w:val="28"/>
          <w:szCs w:val="28"/>
        </w:rPr>
        <w:t>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110D8120" w14:textId="4320B7EE" w:rsidR="00B20257" w:rsidRPr="00383426" w:rsidRDefault="00B20257" w:rsidP="00B2025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383426">
        <w:rPr>
          <w:rFonts w:ascii="Times New Roman" w:hAnsi="Times New Roman" w:cs="Times New Roman"/>
          <w:sz w:val="28"/>
          <w:szCs w:val="28"/>
        </w:rPr>
        <w:t xml:space="preserve">сли информация о полисе </w:t>
      </w:r>
      <w:r>
        <w:rPr>
          <w:rFonts w:ascii="Times New Roman" w:hAnsi="Times New Roman" w:cs="Times New Roman"/>
          <w:sz w:val="28"/>
          <w:szCs w:val="28"/>
        </w:rPr>
        <w:t>ОМС матери отсутствует:</w:t>
      </w:r>
    </w:p>
    <w:p w14:paraId="4E1F5475" w14:textId="5CE2C723" w:rsidR="00B20257" w:rsidRPr="00383426" w:rsidRDefault="00B20257" w:rsidP="00B20257">
      <w:pPr>
        <w:pStyle w:val="a5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83426">
        <w:rPr>
          <w:rFonts w:ascii="Times New Roman" w:hAnsi="Times New Roman" w:cs="Times New Roman"/>
          <w:sz w:val="28"/>
          <w:szCs w:val="28"/>
        </w:rPr>
        <w:t xml:space="preserve"> случае наличия сведений о реквизитах документа, удостоверяющего личность </w:t>
      </w:r>
      <w:r>
        <w:rPr>
          <w:rFonts w:ascii="Times New Roman" w:hAnsi="Times New Roman" w:cs="Times New Roman"/>
          <w:sz w:val="28"/>
          <w:szCs w:val="28"/>
        </w:rPr>
        <w:t>матери (при заполненном</w:t>
      </w:r>
      <w:r w:rsidR="005C5420">
        <w:rPr>
          <w:rFonts w:ascii="Times New Roman" w:hAnsi="Times New Roman" w:cs="Times New Roman"/>
          <w:sz w:val="28"/>
          <w:szCs w:val="28"/>
        </w:rPr>
        <w:t xml:space="preserve"> </w:t>
      </w:r>
      <w:r w:rsidR="005C5420">
        <w:rPr>
          <w:rFonts w:ascii="Times New Roman" w:hAnsi="Times New Roman" w:cs="Times New Roman"/>
          <w:sz w:val="28"/>
          <w:szCs w:val="28"/>
        </w:rPr>
        <w:fldChar w:fldCharType="begin"/>
      </w:r>
      <w:r w:rsidR="005C5420">
        <w:rPr>
          <w:rFonts w:ascii="Times New Roman" w:hAnsi="Times New Roman" w:cs="Times New Roman"/>
          <w:sz w:val="28"/>
          <w:szCs w:val="28"/>
        </w:rPr>
        <w:instrText xml:space="preserve"> REF _Ref63865148 \h  \* MERGEFORMAT </w:instrText>
      </w:r>
      <w:r w:rsidR="005C5420">
        <w:rPr>
          <w:rFonts w:ascii="Times New Roman" w:hAnsi="Times New Roman" w:cs="Times New Roman"/>
          <w:sz w:val="28"/>
          <w:szCs w:val="28"/>
        </w:rPr>
      </w:r>
      <w:r w:rsidR="005C5420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6. «Документ, удостоверяющий личность»</w:t>
      </w:r>
      <w:r w:rsidR="005C5420">
        <w:rPr>
          <w:rFonts w:ascii="Times New Roman" w:hAnsi="Times New Roman" w:cs="Times New Roman"/>
          <w:sz w:val="28"/>
          <w:szCs w:val="28"/>
        </w:rPr>
        <w:fldChar w:fldCharType="end"/>
      </w:r>
      <w:r w:rsidRPr="00383426">
        <w:rPr>
          <w:rFonts w:ascii="Times New Roman" w:hAnsi="Times New Roman" w:cs="Times New Roman"/>
          <w:sz w:val="28"/>
          <w:szCs w:val="28"/>
        </w:rPr>
        <w:t>, и (или) инф</w:t>
      </w:r>
      <w:r>
        <w:rPr>
          <w:rFonts w:ascii="Times New Roman" w:hAnsi="Times New Roman" w:cs="Times New Roman"/>
          <w:sz w:val="28"/>
          <w:szCs w:val="28"/>
        </w:rPr>
        <w:t xml:space="preserve">ормации о СНИЛС </w:t>
      </w:r>
      <w:r w:rsidR="0015549A">
        <w:rPr>
          <w:rFonts w:ascii="Times New Roman" w:hAnsi="Times New Roman" w:cs="Times New Roman"/>
          <w:sz w:val="28"/>
          <w:szCs w:val="28"/>
        </w:rPr>
        <w:t>матери</w:t>
      </w:r>
      <w:r>
        <w:rPr>
          <w:rFonts w:ascii="Times New Roman" w:hAnsi="Times New Roman" w:cs="Times New Roman"/>
          <w:sz w:val="28"/>
          <w:szCs w:val="28"/>
        </w:rPr>
        <w:t xml:space="preserve"> (при заполненном</w:t>
      </w:r>
      <w:r w:rsidR="005C5420">
        <w:rPr>
          <w:rFonts w:ascii="Times New Roman" w:hAnsi="Times New Roman" w:cs="Times New Roman"/>
          <w:sz w:val="28"/>
          <w:szCs w:val="28"/>
        </w:rPr>
        <w:t xml:space="preserve"> </w:t>
      </w:r>
      <w:r w:rsidR="005C5420">
        <w:rPr>
          <w:rFonts w:ascii="Times New Roman" w:hAnsi="Times New Roman" w:cs="Times New Roman"/>
          <w:sz w:val="28"/>
          <w:szCs w:val="28"/>
        </w:rPr>
        <w:fldChar w:fldCharType="begin"/>
      </w:r>
      <w:r w:rsidR="005C5420">
        <w:rPr>
          <w:rFonts w:ascii="Times New Roman" w:hAnsi="Times New Roman" w:cs="Times New Roman"/>
          <w:sz w:val="28"/>
          <w:szCs w:val="28"/>
        </w:rPr>
        <w:instrText xml:space="preserve"> REF _Ref63865207 \h  \* MERGEFORMAT </w:instrText>
      </w:r>
      <w:r w:rsidR="005C5420">
        <w:rPr>
          <w:rFonts w:ascii="Times New Roman" w:hAnsi="Times New Roman" w:cs="Times New Roman"/>
          <w:sz w:val="28"/>
          <w:szCs w:val="28"/>
        </w:rPr>
      </w:r>
      <w:r w:rsidR="005C5420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7. «СНИЛС»</w:t>
      </w:r>
      <w:r w:rsidR="005C5420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Pr="00383426">
        <w:rPr>
          <w:rFonts w:ascii="Times New Roman" w:hAnsi="Times New Roman" w:cs="Times New Roman"/>
          <w:sz w:val="28"/>
          <w:szCs w:val="28"/>
        </w:rPr>
        <w:t>в пункте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Pr="00383426">
        <w:rPr>
          <w:rFonts w:ascii="Times New Roman" w:hAnsi="Times New Roman" w:cs="Times New Roman"/>
          <w:sz w:val="28"/>
          <w:szCs w:val="28"/>
        </w:rPr>
        <w:t xml:space="preserve"> </w:t>
      </w:r>
      <w:r w:rsidR="005C5420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делается запись «неизвестно»</w:t>
      </w:r>
      <w:r w:rsidRPr="00383426">
        <w:rPr>
          <w:rFonts w:ascii="Times New Roman" w:hAnsi="Times New Roman" w:cs="Times New Roman"/>
          <w:sz w:val="28"/>
          <w:szCs w:val="28"/>
        </w:rPr>
        <w:t>;</w:t>
      </w:r>
    </w:p>
    <w:p w14:paraId="22F7F04F" w14:textId="1B397720" w:rsidR="00B20257" w:rsidRDefault="00B20257" w:rsidP="00B20257">
      <w:pPr>
        <w:pStyle w:val="a5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83426">
        <w:rPr>
          <w:rFonts w:ascii="Times New Roman" w:hAnsi="Times New Roman" w:cs="Times New Roman"/>
          <w:sz w:val="28"/>
          <w:szCs w:val="28"/>
        </w:rPr>
        <w:t xml:space="preserve"> случае отсутствия сведений о реквизитах документа, удостоверяющего личность </w:t>
      </w:r>
      <w:r w:rsidR="0015549A">
        <w:rPr>
          <w:rFonts w:ascii="Times New Roman" w:hAnsi="Times New Roman" w:cs="Times New Roman"/>
          <w:sz w:val="28"/>
          <w:szCs w:val="28"/>
        </w:rPr>
        <w:t>матери</w:t>
      </w:r>
      <w:r w:rsidRPr="00383426">
        <w:rPr>
          <w:rFonts w:ascii="Times New Roman" w:hAnsi="Times New Roman" w:cs="Times New Roman"/>
          <w:sz w:val="28"/>
          <w:szCs w:val="28"/>
        </w:rPr>
        <w:t xml:space="preserve">, и информации о СНИЛС </w:t>
      </w:r>
      <w:r w:rsidR="0015549A">
        <w:rPr>
          <w:rFonts w:ascii="Times New Roman" w:hAnsi="Times New Roman" w:cs="Times New Roman"/>
          <w:sz w:val="28"/>
          <w:szCs w:val="28"/>
        </w:rPr>
        <w:t>матери</w:t>
      </w:r>
      <w:r w:rsidRPr="00383426">
        <w:rPr>
          <w:rFonts w:ascii="Times New Roman" w:hAnsi="Times New Roman" w:cs="Times New Roman"/>
          <w:sz w:val="28"/>
          <w:szCs w:val="28"/>
        </w:rPr>
        <w:t xml:space="preserve">, медицинская организация с использованием информационной системы направляет запрос посредством Единой системы с целью получения сведений о полисе ОМС </w:t>
      </w:r>
      <w:r w:rsidR="0015549A">
        <w:rPr>
          <w:rFonts w:ascii="Times New Roman" w:hAnsi="Times New Roman" w:cs="Times New Roman"/>
          <w:sz w:val="28"/>
          <w:szCs w:val="28"/>
        </w:rPr>
        <w:t>матери</w:t>
      </w:r>
      <w:r w:rsidRPr="00383426">
        <w:rPr>
          <w:rFonts w:ascii="Times New Roman" w:hAnsi="Times New Roman" w:cs="Times New Roman"/>
          <w:sz w:val="28"/>
          <w:szCs w:val="28"/>
        </w:rPr>
        <w:t xml:space="preserve"> в Федеральный фонд обязательного медицинского страховани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83426">
        <w:rPr>
          <w:rFonts w:ascii="Times New Roman" w:hAnsi="Times New Roman" w:cs="Times New Roman"/>
          <w:sz w:val="28"/>
          <w:szCs w:val="28"/>
        </w:rPr>
        <w:t>В случае, если в ответ на запрос информация о полисе ОМС умершего лица не направляется из Федерального фонда обязательного медицинского страхования в медицинскую организацию, в пункте 6 делается запись «неизвестно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83D3CD3" w14:textId="4D5724D5" w:rsidR="00216247" w:rsidRPr="00216247" w:rsidRDefault="00216247" w:rsidP="0021624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8</w:t>
      </w:r>
      <w:r w:rsidRPr="00216247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570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6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1D859B2" w14:textId="0DBB37A0" w:rsidR="00216247" w:rsidRPr="00216247" w:rsidRDefault="00216247" w:rsidP="0021624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76" w:name="_Ref64045708"/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9</w:t>
      </w:r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76"/>
      <w:r w:rsidRPr="0021624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2162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я проверки заполнения пункта №8 «Полис ОМС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16247" w:rsidRPr="008023A5" w14:paraId="39D3D085" w14:textId="77777777" w:rsidTr="00BB5040">
        <w:tc>
          <w:tcPr>
            <w:tcW w:w="4672" w:type="dxa"/>
          </w:tcPr>
          <w:p w14:paraId="50533D26" w14:textId="77777777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45DB41F" w14:textId="77777777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216247" w:rsidRPr="008023A5" w14:paraId="353D48D3" w14:textId="77777777" w:rsidTr="00BB5040">
        <w:tc>
          <w:tcPr>
            <w:tcW w:w="4672" w:type="dxa"/>
          </w:tcPr>
          <w:p w14:paraId="0DF34E31" w14:textId="011F080F" w:rsidR="00216247" w:rsidRPr="008023A5" w:rsidRDefault="00216247" w:rsidP="00BB50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нкт №8 «Полис ОМС» </w:t>
            </w:r>
            <w:r w:rsidR="00536B90"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не отмечен флаг «Неизвестно».</w:t>
            </w:r>
          </w:p>
        </w:tc>
        <w:tc>
          <w:tcPr>
            <w:tcW w:w="4673" w:type="dxa"/>
          </w:tcPr>
          <w:p w14:paraId="4A0B7967" w14:textId="1E2CE201" w:rsidR="00216247" w:rsidRPr="008023A5" w:rsidRDefault="00216247" w:rsidP="002162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8 «Полис ОМС».</w:t>
            </w:r>
          </w:p>
        </w:tc>
      </w:tr>
    </w:tbl>
    <w:p w14:paraId="1CCADE71" w14:textId="6FDCC309" w:rsidR="00B20257" w:rsidRPr="00A134A9" w:rsidRDefault="00B20257" w:rsidP="00D95AC8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A510B">
        <w:rPr>
          <w:rFonts w:ascii="Times New Roman" w:hAnsi="Times New Roman" w:cs="Times New Roman"/>
          <w:sz w:val="28"/>
          <w:szCs w:val="28"/>
        </w:rPr>
        <w:t>Пример реализации пункта №</w:t>
      </w:r>
      <w:r w:rsidR="0015549A">
        <w:rPr>
          <w:rFonts w:ascii="Times New Roman" w:hAnsi="Times New Roman" w:cs="Times New Roman"/>
          <w:sz w:val="28"/>
          <w:szCs w:val="28"/>
        </w:rPr>
        <w:t>8</w:t>
      </w:r>
      <w:r w:rsidRPr="005A510B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 xml:space="preserve">Полис </w:t>
      </w:r>
      <w:r w:rsidR="0015549A">
        <w:rPr>
          <w:rFonts w:ascii="Times New Roman" w:hAnsi="Times New Roman" w:cs="Times New Roman"/>
          <w:sz w:val="28"/>
          <w:szCs w:val="28"/>
        </w:rPr>
        <w:t>ОМС</w:t>
      </w:r>
      <w:r w:rsidRPr="005A510B">
        <w:rPr>
          <w:rFonts w:ascii="Times New Roman" w:hAnsi="Times New Roman" w:cs="Times New Roman"/>
          <w:sz w:val="28"/>
          <w:szCs w:val="28"/>
        </w:rPr>
        <w:t xml:space="preserve">» в интерфейсе представлен на </w:t>
      </w:r>
      <w:r w:rsidR="0015549A">
        <w:rPr>
          <w:rFonts w:ascii="Times New Roman" w:hAnsi="Times New Roman" w:cs="Times New Roman"/>
          <w:sz w:val="28"/>
          <w:szCs w:val="28"/>
        </w:rPr>
        <w:fldChar w:fldCharType="begin"/>
      </w:r>
      <w:r w:rsidR="0015549A">
        <w:rPr>
          <w:rFonts w:ascii="Times New Roman" w:hAnsi="Times New Roman" w:cs="Times New Roman"/>
          <w:sz w:val="28"/>
          <w:szCs w:val="28"/>
        </w:rPr>
        <w:instrText xml:space="preserve"> REF _Ref63865868 \h  \* MERGEFORMAT </w:instrText>
      </w:r>
      <w:r w:rsidR="0015549A">
        <w:rPr>
          <w:rFonts w:ascii="Times New Roman" w:hAnsi="Times New Roman" w:cs="Times New Roman"/>
          <w:sz w:val="28"/>
          <w:szCs w:val="28"/>
        </w:rPr>
      </w:r>
      <w:r w:rsidR="0015549A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5</w:t>
      </w:r>
      <w:r w:rsidR="0015549A">
        <w:rPr>
          <w:rFonts w:ascii="Times New Roman" w:hAnsi="Times New Roman" w:cs="Times New Roman"/>
          <w:sz w:val="28"/>
          <w:szCs w:val="28"/>
        </w:rPr>
        <w:fldChar w:fldCharType="end"/>
      </w:r>
      <w:r w:rsidR="0015549A">
        <w:rPr>
          <w:rFonts w:ascii="Times New Roman" w:hAnsi="Times New Roman" w:cs="Times New Roman"/>
          <w:sz w:val="28"/>
          <w:szCs w:val="28"/>
        </w:rPr>
        <w:t>.</w:t>
      </w:r>
    </w:p>
    <w:p w14:paraId="00786CA6" w14:textId="58FB1473" w:rsidR="0015549A" w:rsidRDefault="00D76C3A" w:rsidP="0015549A">
      <w:pPr>
        <w:pStyle w:val="a5"/>
        <w:keepNext/>
        <w:numPr>
          <w:ilvl w:val="0"/>
          <w:numId w:val="9"/>
        </w:numPr>
        <w:spacing w:line="360" w:lineRule="auto"/>
        <w:jc w:val="both"/>
      </w:pPr>
      <w:r>
        <w:object w:dxaOrig="5495" w:dyaOrig="2136" w14:anchorId="5317CF41">
          <v:shape id="_x0000_i1055" type="#_x0000_t75" style="width:243.75pt;height:114pt" o:ole="" o:bordertopcolor="this" o:borderleftcolor="this" o:borderbottomcolor="this" o:borderrightcolor="this">
            <v:imagedata r:id="rId83" o:title="" cropright="11229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5" DrawAspect="Content" ObjectID="_1724589268" r:id="rId84"/>
        </w:object>
      </w:r>
    </w:p>
    <w:p w14:paraId="4D545A2E" w14:textId="186316EA" w:rsidR="0015549A" w:rsidRPr="0015549A" w:rsidRDefault="0015549A" w:rsidP="0015549A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377" w:name="_Ref63865868"/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5</w:t>
      </w:r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77"/>
      <w:r w:rsidRPr="0015549A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15549A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Примеры экранного представления заполнения пункта №8 «Полис ОМС» МССп.</w:t>
      </w:r>
    </w:p>
    <w:p w14:paraId="71BE1EE5" w14:textId="1B958B90" w:rsidR="00862D5E" w:rsidRDefault="00862D5E" w:rsidP="006E6D4E">
      <w:pPr>
        <w:spacing w:after="200" w:line="276" w:lineRule="auto"/>
        <w:rPr>
          <w:b/>
        </w:rPr>
      </w:pPr>
      <w:r>
        <w:rPr>
          <w:b/>
        </w:rPr>
        <w:br w:type="page"/>
      </w:r>
    </w:p>
    <w:p w14:paraId="25B42D0E" w14:textId="51C336C8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78" w:name="_Toc57653543"/>
      <w:bookmarkStart w:id="379" w:name="_Ref57819304"/>
      <w:bookmarkStart w:id="380" w:name="_Toc57822202"/>
      <w:bookmarkStart w:id="381" w:name="_Toc64363237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9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5E578F" w:rsidRPr="005E578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егистрация по месту жительства (пребывания)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78"/>
      <w:bookmarkEnd w:id="379"/>
      <w:bookmarkEnd w:id="380"/>
      <w:bookmarkEnd w:id="381"/>
    </w:p>
    <w:p w14:paraId="0C31414A" w14:textId="0CB4066C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>пункт №</w:t>
      </w:r>
      <w:r w:rsidR="005E578F">
        <w:rPr>
          <w:rFonts w:ascii="Times New Roman" w:hAnsi="Times New Roman" w:cs="Times New Roman"/>
          <w:b/>
          <w:sz w:val="28"/>
          <w:szCs w:val="28"/>
        </w:rPr>
        <w:t>9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5E578F" w:rsidRPr="005E578F">
        <w:rPr>
          <w:rFonts w:ascii="Times New Roman" w:hAnsi="Times New Roman" w:cs="Times New Roman"/>
          <w:b/>
          <w:sz w:val="28"/>
          <w:szCs w:val="28"/>
        </w:rPr>
        <w:t>Регистрация по месту жительства (пребывания)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носятся сведения в соответствии с отметкой о регистрации</w:t>
      </w:r>
      <w:r w:rsidRPr="008023A5">
        <w:rPr>
          <w:rFonts w:ascii="Times New Roman" w:hAnsi="Times New Roman" w:cs="Times New Roman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>на основании записи в документе, подтверждающем регистрацию по месту жительства. При отсутствии документа, удостоверяющего личность, делается запись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неизвестно</w:t>
      </w:r>
      <w:r>
        <w:rPr>
          <w:rFonts w:ascii="Times New Roman" w:hAnsi="Times New Roman" w:cs="Times New Roman"/>
          <w:sz w:val="28"/>
          <w:szCs w:val="28"/>
        </w:rPr>
        <w:t>».</w:t>
      </w:r>
      <w:r w:rsidR="00E03EA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AFE7C06" w14:textId="0C64217B" w:rsidR="00D95AC8" w:rsidRDefault="00D95AC8" w:rsidP="00D95AC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01BE0">
        <w:rPr>
          <w:rFonts w:ascii="Times New Roman" w:hAnsi="Times New Roman" w:cs="Times New Roman"/>
          <w:sz w:val="28"/>
          <w:szCs w:val="28"/>
        </w:rPr>
        <w:t>В исключительных случаях, для обеспечения государственной регистрации в органах записи актов гражданского состояния, если у матери отсутствуют документы, подтверждающие личность, медицинский работник вносит сведения в пункт</w:t>
      </w:r>
      <w:r>
        <w:rPr>
          <w:rFonts w:ascii="Times New Roman" w:hAnsi="Times New Roman" w:cs="Times New Roman"/>
          <w:sz w:val="28"/>
          <w:szCs w:val="28"/>
        </w:rPr>
        <w:t xml:space="preserve"> №9</w:t>
      </w:r>
      <w:r w:rsidRPr="00301BE0">
        <w:rPr>
          <w:rFonts w:ascii="Times New Roman" w:hAnsi="Times New Roman" w:cs="Times New Roman"/>
          <w:sz w:val="28"/>
          <w:szCs w:val="28"/>
        </w:rPr>
        <w:t xml:space="preserve"> медицинского свидетельства о перинатальной смерти со слов матери, о чем должна быть сделана отметка «со слов матери»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01BE0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</w:p>
    <w:p w14:paraId="43A2B9C6" w14:textId="7A384DAE" w:rsidR="00E03EA2" w:rsidRPr="008023A5" w:rsidRDefault="00E03EA2" w:rsidP="00E03EA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</w:t>
      </w:r>
      <w:r w:rsidR="005E578F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5E578F" w:rsidRPr="005E578F">
        <w:rPr>
          <w:rFonts w:ascii="Times New Roman" w:hAnsi="Times New Roman" w:cs="Times New Roman"/>
          <w:sz w:val="28"/>
          <w:szCs w:val="28"/>
        </w:rPr>
        <w:t>Регистрация по месту жительства (пребывания)</w:t>
      </w:r>
      <w:r>
        <w:rPr>
          <w:rFonts w:ascii="Times New Roman" w:hAnsi="Times New Roman" w:cs="Times New Roman"/>
          <w:sz w:val="28"/>
          <w:szCs w:val="28"/>
        </w:rPr>
        <w:t>» заполняется аналогично</w:t>
      </w:r>
      <w:r w:rsidR="00FC7318">
        <w:rPr>
          <w:rFonts w:ascii="Times New Roman" w:hAnsi="Times New Roman" w:cs="Times New Roman"/>
          <w:sz w:val="28"/>
          <w:szCs w:val="28"/>
        </w:rPr>
        <w:t xml:space="preserve"> </w:t>
      </w:r>
      <w:r w:rsidR="00FC7318">
        <w:rPr>
          <w:rFonts w:ascii="Times New Roman" w:hAnsi="Times New Roman" w:cs="Times New Roman"/>
          <w:sz w:val="28"/>
          <w:szCs w:val="28"/>
        </w:rPr>
        <w:fldChar w:fldCharType="begin"/>
      </w:r>
      <w:r w:rsidR="00FC7318">
        <w:rPr>
          <w:rFonts w:ascii="Times New Roman" w:hAnsi="Times New Roman" w:cs="Times New Roman"/>
          <w:sz w:val="28"/>
          <w:szCs w:val="28"/>
        </w:rPr>
        <w:instrText xml:space="preserve"> REF _Ref63868789 \h  \* MERGEFORMAT </w:instrText>
      </w:r>
      <w:r w:rsidR="00FC7318">
        <w:rPr>
          <w:rFonts w:ascii="Times New Roman" w:hAnsi="Times New Roman" w:cs="Times New Roman"/>
          <w:sz w:val="28"/>
          <w:szCs w:val="28"/>
        </w:rPr>
      </w:r>
      <w:r w:rsidR="00FC7318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8. «Регистрация по месту жительства (пребывания) умершего(ей)»</w:t>
      </w:r>
      <w:r w:rsidR="00FC7318">
        <w:rPr>
          <w:rFonts w:ascii="Times New Roman" w:hAnsi="Times New Roman" w:cs="Times New Roman"/>
          <w:sz w:val="28"/>
          <w:szCs w:val="28"/>
        </w:rPr>
        <w:fldChar w:fldCharType="end"/>
      </w:r>
      <w:r w:rsidRPr="00FC7318">
        <w:rPr>
          <w:rFonts w:ascii="Times New Roman" w:hAnsi="Times New Roman" w:cs="Times New Roman"/>
          <w:sz w:val="28"/>
          <w:szCs w:val="28"/>
        </w:rPr>
        <w:t xml:space="preserve"> </w:t>
      </w:r>
      <w:r w:rsidRPr="00E03EA2">
        <w:rPr>
          <w:rFonts w:ascii="Times New Roman" w:hAnsi="Times New Roman" w:cs="Times New Roman"/>
          <w:sz w:val="28"/>
          <w:szCs w:val="28"/>
        </w:rPr>
        <w:t>МСС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AC308EA" w14:textId="406850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</w:t>
      </w:r>
      <w:r w:rsidR="005E578F">
        <w:rPr>
          <w:rFonts w:ascii="Times New Roman" w:hAnsi="Times New Roman" w:cs="Times New Roman"/>
          <w:sz w:val="28"/>
          <w:szCs w:val="28"/>
        </w:rPr>
        <w:t>9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</w:t>
      </w:r>
      <w:r w:rsidR="00E03EA2" w:rsidRPr="00E03EA2">
        <w:rPr>
          <w:rFonts w:ascii="Times New Roman" w:hAnsi="Times New Roman" w:cs="Times New Roman"/>
          <w:sz w:val="28"/>
          <w:szCs w:val="28"/>
        </w:rPr>
        <w:t xml:space="preserve"> </w:t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begin"/>
      </w:r>
      <w:r w:rsidR="00E03EA2" w:rsidRPr="00E03EA2">
        <w:rPr>
          <w:rFonts w:ascii="Times New Roman" w:hAnsi="Times New Roman" w:cs="Times New Roman"/>
          <w:sz w:val="28"/>
          <w:szCs w:val="28"/>
        </w:rPr>
        <w:instrText xml:space="preserve"> REF _Ref57827041 \h </w:instrText>
      </w:r>
      <w:r w:rsidR="00E03EA2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E03EA2" w:rsidRPr="00E03EA2">
        <w:rPr>
          <w:rFonts w:ascii="Times New Roman" w:hAnsi="Times New Roman" w:cs="Times New Roman"/>
          <w:sz w:val="28"/>
          <w:szCs w:val="28"/>
        </w:rPr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0</w:t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739A7FC" w14:textId="42D01192" w:rsidR="00862D5E" w:rsidRPr="003971CE" w:rsidRDefault="00862D5E" w:rsidP="003971CE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382" w:name="_Ref57827041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0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382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Условия проверки заполнения пункта №</w:t>
      </w:r>
      <w:r w:rsidR="005E578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9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</w:t>
      </w:r>
      <w:r w:rsidR="005E578F" w:rsidRPr="005E578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Регистрация по месту жительства (пребывания)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3C6679" w14:paraId="6D656DAB" w14:textId="77777777" w:rsidTr="00B810F7">
        <w:tc>
          <w:tcPr>
            <w:tcW w:w="4672" w:type="dxa"/>
          </w:tcPr>
          <w:p w14:paraId="79EE6A7A" w14:textId="77777777" w:rsidR="00862D5E" w:rsidRPr="003C6679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A77B4F1" w14:textId="77777777" w:rsidR="00862D5E" w:rsidRPr="003C6679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50BC55C5" w14:textId="77777777" w:rsidTr="00B810F7">
        <w:tc>
          <w:tcPr>
            <w:tcW w:w="4672" w:type="dxa"/>
          </w:tcPr>
          <w:p w14:paraId="672D3D71" w14:textId="0E9E087A" w:rsidR="00862D5E" w:rsidRPr="003C6679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5E578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5E578F" w:rsidRPr="005E578F">
              <w:rPr>
                <w:rFonts w:ascii="Times New Roman" w:hAnsi="Times New Roman" w:cs="Times New Roman"/>
                <w:sz w:val="28"/>
                <w:szCs w:val="28"/>
              </w:rPr>
              <w:t>Регистрация по месту жительства (пребывания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не заполнен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4D9B0FDC" w14:textId="3028D290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Заполни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5E578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5E578F" w:rsidRPr="005E578F">
              <w:rPr>
                <w:rFonts w:ascii="Times New Roman" w:hAnsi="Times New Roman" w:cs="Times New Roman"/>
                <w:sz w:val="28"/>
                <w:szCs w:val="28"/>
              </w:rPr>
              <w:t>Регистрация по месту жительства (пребывания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64334127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D57662A" w14:textId="2A59E4AA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пункта №</w:t>
      </w:r>
      <w:r w:rsidR="005E578F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5E578F" w:rsidRPr="005E578F">
        <w:rPr>
          <w:rFonts w:ascii="Times New Roman" w:hAnsi="Times New Roman" w:cs="Times New Roman"/>
          <w:sz w:val="28"/>
          <w:szCs w:val="28"/>
        </w:rPr>
        <w:t>Регистрация по месту жительства (пребывания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в интерфейсе представлен на</w:t>
      </w:r>
      <w:r w:rsidR="00E03EA2">
        <w:t xml:space="preserve"> </w:t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begin"/>
      </w:r>
      <w:r w:rsidR="00E03EA2" w:rsidRPr="00E03EA2">
        <w:rPr>
          <w:rFonts w:ascii="Times New Roman" w:hAnsi="Times New Roman" w:cs="Times New Roman"/>
          <w:sz w:val="28"/>
          <w:szCs w:val="28"/>
        </w:rPr>
        <w:instrText xml:space="preserve"> REF _Ref57827123 \h </w:instrText>
      </w:r>
      <w:r w:rsidR="00E03EA2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E03EA2" w:rsidRPr="00E03EA2">
        <w:rPr>
          <w:rFonts w:ascii="Times New Roman" w:hAnsi="Times New Roman" w:cs="Times New Roman"/>
          <w:sz w:val="28"/>
          <w:szCs w:val="28"/>
        </w:rPr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46</w:t>
      </w:r>
      <w:r w:rsidR="00E03EA2" w:rsidRPr="00E03EA2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CF70970" w14:textId="77777777" w:rsidR="00862D5E" w:rsidRPr="008023A5" w:rsidRDefault="00862D5E" w:rsidP="00862D5E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8023A5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31DF11A" wp14:editId="1197B892">
            <wp:extent cx="4062334" cy="3793261"/>
            <wp:effectExtent l="19050" t="19050" r="14605" b="171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2334" cy="379326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31DFA8" w14:textId="2E4051FA" w:rsidR="00862D5E" w:rsidRDefault="00862D5E" w:rsidP="00EB1487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383" w:name="_Ref57827123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46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383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</w:t>
      </w:r>
      <w:r w:rsidR="005E578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9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</w:t>
      </w:r>
      <w:r w:rsidR="005E578F" w:rsidRPr="005E578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Регистрация по месту жительства (пребывания)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505E254B" w14:textId="77777777" w:rsidR="00862D5E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br w:type="page"/>
      </w:r>
    </w:p>
    <w:p w14:paraId="46C9926D" w14:textId="75A1F486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84" w:name="_Toc57653544"/>
      <w:bookmarkStart w:id="385" w:name="_Toc57822203"/>
      <w:bookmarkStart w:id="386" w:name="_Toc64363238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0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Местность»</w:t>
      </w:r>
      <w:bookmarkEnd w:id="384"/>
      <w:bookmarkEnd w:id="385"/>
      <w:bookmarkEnd w:id="386"/>
    </w:p>
    <w:p w14:paraId="3E0333D1" w14:textId="34406ACE" w:rsidR="00862D5E" w:rsidRDefault="00862D5E" w:rsidP="00220E5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554FD8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</w:rPr>
        <w:t>№</w:t>
      </w:r>
      <w:r w:rsidR="005E578F">
        <w:rPr>
          <w:rFonts w:ascii="Times New Roman" w:hAnsi="Times New Roman" w:cs="Times New Roman"/>
          <w:b/>
          <w:sz w:val="28"/>
        </w:rPr>
        <w:t>10</w:t>
      </w:r>
      <w:r w:rsidRPr="00554FD8">
        <w:rPr>
          <w:rFonts w:ascii="Times New Roman" w:hAnsi="Times New Roman" w:cs="Times New Roman"/>
          <w:b/>
          <w:sz w:val="28"/>
        </w:rPr>
        <w:t xml:space="preserve"> «Местность» </w:t>
      </w:r>
      <w:r w:rsidRPr="00554FD8">
        <w:rPr>
          <w:rFonts w:ascii="Times New Roman" w:hAnsi="Times New Roman" w:cs="Times New Roman"/>
          <w:sz w:val="28"/>
        </w:rPr>
        <w:t>указывается принадлежность населенного</w:t>
      </w:r>
      <w:r>
        <w:rPr>
          <w:rFonts w:ascii="Times New Roman" w:hAnsi="Times New Roman" w:cs="Times New Roman"/>
          <w:sz w:val="28"/>
        </w:rPr>
        <w:t xml:space="preserve"> пункта, в котором проживает мать умершего ребенка, к городской или сельской местности.</w:t>
      </w:r>
      <w:r w:rsidR="00220E53">
        <w:rPr>
          <w:rFonts w:ascii="Times New Roman" w:hAnsi="Times New Roman" w:cs="Times New Roman"/>
          <w:sz w:val="28"/>
        </w:rPr>
        <w:t xml:space="preserve"> Если в </w:t>
      </w:r>
      <w:r w:rsidR="00C07563">
        <w:rPr>
          <w:rFonts w:ascii="Times New Roman" w:hAnsi="Times New Roman" w:cs="Times New Roman"/>
          <w:sz w:val="28"/>
        </w:rPr>
        <w:fldChar w:fldCharType="begin"/>
      </w:r>
      <w:r w:rsidR="00C07563">
        <w:rPr>
          <w:rFonts w:ascii="Times New Roman" w:hAnsi="Times New Roman" w:cs="Times New Roman"/>
          <w:sz w:val="28"/>
        </w:rPr>
        <w:instrText xml:space="preserve"> REF _Ref57819304 \h  \* MERGEFORMAT </w:instrText>
      </w:r>
      <w:r w:rsidR="00C07563">
        <w:rPr>
          <w:rFonts w:ascii="Times New Roman" w:hAnsi="Times New Roman" w:cs="Times New Roman"/>
          <w:sz w:val="28"/>
        </w:rPr>
      </w:r>
      <w:r w:rsidR="00C07563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Пункт №9. «Регистрация по месту жительства (пребывания)</w:t>
      </w:r>
      <w:r w:rsidR="00505525"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r w:rsidR="00C07563">
        <w:rPr>
          <w:rFonts w:ascii="Times New Roman" w:hAnsi="Times New Roman" w:cs="Times New Roman"/>
          <w:sz w:val="28"/>
        </w:rPr>
        <w:fldChar w:fldCharType="end"/>
      </w:r>
      <w:r w:rsidR="00C07563">
        <w:rPr>
          <w:rFonts w:ascii="Times New Roman" w:hAnsi="Times New Roman" w:cs="Times New Roman"/>
          <w:sz w:val="28"/>
        </w:rPr>
        <w:t xml:space="preserve"> </w:t>
      </w:r>
      <w:r w:rsidR="00220E53">
        <w:rPr>
          <w:rFonts w:ascii="Times New Roman" w:hAnsi="Times New Roman" w:cs="Times New Roman"/>
          <w:sz w:val="28"/>
        </w:rPr>
        <w:t>отмечен флажок «Неизвестно», то в пункте №</w:t>
      </w:r>
      <w:r w:rsidR="005E578F">
        <w:rPr>
          <w:rFonts w:ascii="Times New Roman" w:hAnsi="Times New Roman" w:cs="Times New Roman"/>
          <w:sz w:val="28"/>
        </w:rPr>
        <w:t>10</w:t>
      </w:r>
      <w:r w:rsidR="00220E53">
        <w:rPr>
          <w:rFonts w:ascii="Times New Roman" w:hAnsi="Times New Roman" w:cs="Times New Roman"/>
          <w:sz w:val="28"/>
        </w:rPr>
        <w:t xml:space="preserve"> автоматически должен быть отмечен флажок «Неизвестно».</w:t>
      </w:r>
    </w:p>
    <w:p w14:paraId="7A06AF97" w14:textId="2E7A611A" w:rsidR="00D95AC8" w:rsidRDefault="00D95AC8" w:rsidP="00220E5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301BE0">
        <w:rPr>
          <w:rFonts w:ascii="Times New Roman" w:hAnsi="Times New Roman" w:cs="Times New Roman"/>
          <w:sz w:val="28"/>
          <w:szCs w:val="28"/>
        </w:rPr>
        <w:t>ля обеспечения государственной регистрации в органах записи актов гражданского состояни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01B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301BE0">
        <w:rPr>
          <w:rFonts w:ascii="Times New Roman" w:hAnsi="Times New Roman" w:cs="Times New Roman"/>
          <w:sz w:val="28"/>
          <w:szCs w:val="28"/>
        </w:rPr>
        <w:t>едицинский работник вносит сведения в пункт</w:t>
      </w:r>
      <w:r>
        <w:rPr>
          <w:rFonts w:ascii="Times New Roman" w:hAnsi="Times New Roman" w:cs="Times New Roman"/>
          <w:sz w:val="28"/>
          <w:szCs w:val="28"/>
        </w:rPr>
        <w:t xml:space="preserve"> №10</w:t>
      </w:r>
      <w:r w:rsidRPr="00301BE0">
        <w:rPr>
          <w:rFonts w:ascii="Times New Roman" w:hAnsi="Times New Roman" w:cs="Times New Roman"/>
          <w:sz w:val="28"/>
          <w:szCs w:val="28"/>
        </w:rPr>
        <w:t xml:space="preserve"> медицинского свидетельства о перинатальной смерти со слов матери, о чем должна быть сделана отметка «со слов матери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E7B910" w14:textId="763C4D3B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местности соответствует справочнику «Признак жителя города или села» 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>: 1.2.643.5.1.13.13.11.1042). Признак принадлежности жителя к местности представлен</w:t>
      </w:r>
      <w:r>
        <w:rPr>
          <w:rFonts w:ascii="Times New Roman" w:hAnsi="Times New Roman" w:cs="Times New Roman"/>
          <w:sz w:val="28"/>
        </w:rPr>
        <w:t xml:space="preserve"> в</w:t>
      </w:r>
      <w:r w:rsidR="00E03EA2">
        <w:rPr>
          <w:rFonts w:ascii="Times New Roman" w:hAnsi="Times New Roman" w:cs="Times New Roman"/>
          <w:sz w:val="28"/>
        </w:rPr>
        <w:t xml:space="preserve"> </w:t>
      </w:r>
      <w:r w:rsidR="00E03EA2">
        <w:rPr>
          <w:rFonts w:ascii="Times New Roman" w:hAnsi="Times New Roman" w:cs="Times New Roman"/>
          <w:sz w:val="28"/>
        </w:rPr>
        <w:fldChar w:fldCharType="begin"/>
      </w:r>
      <w:r w:rsidR="00E03EA2">
        <w:rPr>
          <w:rFonts w:ascii="Times New Roman" w:hAnsi="Times New Roman" w:cs="Times New Roman"/>
          <w:sz w:val="28"/>
        </w:rPr>
        <w:instrText xml:space="preserve"> REF _Ref57202647 \h  \* MERGEFORMAT </w:instrText>
      </w:r>
      <w:r w:rsidR="00E03EA2">
        <w:rPr>
          <w:rFonts w:ascii="Times New Roman" w:hAnsi="Times New Roman" w:cs="Times New Roman"/>
          <w:sz w:val="28"/>
        </w:rPr>
      </w:r>
      <w:r w:rsidR="00E03EA2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21</w:t>
      </w:r>
      <w:r w:rsidR="00E03EA2">
        <w:rPr>
          <w:rFonts w:ascii="Times New Roman" w:hAnsi="Times New Roman" w:cs="Times New Roman"/>
          <w:sz w:val="28"/>
        </w:rPr>
        <w:fldChar w:fldCharType="end"/>
      </w:r>
      <w:r w:rsidRPr="00F425D3">
        <w:rPr>
          <w:rFonts w:ascii="Times New Roman" w:hAnsi="Times New Roman" w:cs="Times New Roman"/>
          <w:sz w:val="28"/>
        </w:rPr>
        <w:t>.</w:t>
      </w:r>
    </w:p>
    <w:p w14:paraId="46C0437F" w14:textId="1940EAB0" w:rsidR="00741DD8" w:rsidRPr="00741DD8" w:rsidRDefault="00741DD8" w:rsidP="00741DD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0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825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02375A" w14:textId="31ACC016" w:rsidR="00741DD8" w:rsidRPr="00741DD8" w:rsidRDefault="00741DD8" w:rsidP="00741DD8">
      <w:pPr>
        <w:pStyle w:val="a4"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87" w:name="_Ref64048255"/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71</w:t>
      </w:r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87"/>
      <w:r w:rsidRPr="00741DD8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741DD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я проверки заполнения пункта №10 «Местность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41DD8" w:rsidRPr="003C6679" w14:paraId="13F13E16" w14:textId="77777777" w:rsidTr="00AF2777">
        <w:tc>
          <w:tcPr>
            <w:tcW w:w="4672" w:type="dxa"/>
          </w:tcPr>
          <w:p w14:paraId="58EA359A" w14:textId="77777777" w:rsidR="00741DD8" w:rsidRPr="003C6679" w:rsidRDefault="00741DD8" w:rsidP="00AF277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C174650" w14:textId="77777777" w:rsidR="00741DD8" w:rsidRPr="003C6679" w:rsidRDefault="00741DD8" w:rsidP="00AF277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741DD8" w:rsidRPr="008023A5" w14:paraId="29FC89A9" w14:textId="77777777" w:rsidTr="00AF2777">
        <w:tc>
          <w:tcPr>
            <w:tcW w:w="4672" w:type="dxa"/>
          </w:tcPr>
          <w:p w14:paraId="28E78F5C" w14:textId="2503D605" w:rsidR="00741DD8" w:rsidRPr="003C6679" w:rsidRDefault="00741DD8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 «Местность» 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ключен флаг «Неизвестно».</w:t>
            </w:r>
          </w:p>
        </w:tc>
        <w:tc>
          <w:tcPr>
            <w:tcW w:w="4673" w:type="dxa"/>
          </w:tcPr>
          <w:p w14:paraId="56738D32" w14:textId="3927CACF" w:rsidR="00741DD8" w:rsidRPr="008023A5" w:rsidRDefault="00741DD8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Заполните поле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 «Местность».</w:t>
            </w:r>
          </w:p>
        </w:tc>
      </w:tr>
    </w:tbl>
    <w:p w14:paraId="6EADE09B" w14:textId="6C6EC8B1" w:rsidR="00862D5E" w:rsidRDefault="00862D5E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ы реализации и заполнения </w:t>
      </w:r>
      <w:r>
        <w:rPr>
          <w:rFonts w:ascii="Times New Roman" w:hAnsi="Times New Roman" w:cs="Times New Roman"/>
          <w:sz w:val="28"/>
        </w:rPr>
        <w:t>пункта №</w:t>
      </w:r>
      <w:r w:rsidR="005E578F">
        <w:rPr>
          <w:rFonts w:ascii="Times New Roman" w:hAnsi="Times New Roman" w:cs="Times New Roman"/>
          <w:sz w:val="28"/>
        </w:rPr>
        <w:t>10</w:t>
      </w:r>
      <w:r>
        <w:rPr>
          <w:rFonts w:ascii="Times New Roman" w:hAnsi="Times New Roman" w:cs="Times New Roman"/>
          <w:sz w:val="28"/>
        </w:rPr>
        <w:t xml:space="preserve"> «Местность»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ы </w:t>
      </w:r>
      <w:r w:rsidRPr="00F425D3">
        <w:rPr>
          <w:rFonts w:ascii="Times New Roman" w:hAnsi="Times New Roman" w:cs="Times New Roman"/>
          <w:sz w:val="28"/>
        </w:rPr>
        <w:t xml:space="preserve">на </w:t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639037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47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1F8E7FC4" w14:textId="6C6D501E" w:rsidR="00862D5E" w:rsidRDefault="003874C3" w:rsidP="001D5DF1">
      <w:pPr>
        <w:keepNext/>
        <w:spacing w:before="240" w:line="360" w:lineRule="auto"/>
        <w:jc w:val="both"/>
      </w:pPr>
      <w:r>
        <w:object w:dxaOrig="3276" w:dyaOrig="5484" w14:anchorId="5BE24B6F">
          <v:shape id="_x0000_i1056" type="#_x0000_t75" style="width:128.25pt;height:274.5pt" o:ole="" o:bordertopcolor="this" o:borderleftcolor="this" o:borderbottomcolor="this" o:borderrightcolor="this">
            <v:imagedata r:id="rId86" o:title="" cropright="14351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56" DrawAspect="Content" ObjectID="_1724589269" r:id="rId87"/>
        </w:object>
      </w:r>
    </w:p>
    <w:p w14:paraId="38C83395" w14:textId="53E215FF" w:rsidR="00862D5E" w:rsidRPr="003971CE" w:rsidRDefault="00862D5E" w:rsidP="003971CE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388" w:name="_Ref57639037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7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88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ы экранного представления заполнения пункта №</w:t>
      </w:r>
      <w:r w:rsidR="005E578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10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Местность»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p w14:paraId="736FA980" w14:textId="77777777" w:rsidR="00862D5E" w:rsidRDefault="00862D5E" w:rsidP="00862D5E">
      <w:p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DC6938E" w14:textId="1D053BC6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89" w:name="_Toc57653545"/>
      <w:bookmarkStart w:id="390" w:name="_Toc57822204"/>
      <w:bookmarkStart w:id="391" w:name="_Toc64363239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1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Семейное положение»</w:t>
      </w:r>
      <w:bookmarkEnd w:id="389"/>
      <w:bookmarkEnd w:id="390"/>
      <w:bookmarkEnd w:id="391"/>
    </w:p>
    <w:p w14:paraId="66177265" w14:textId="07F5C7D8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В </w:t>
      </w:r>
      <w:r w:rsidRPr="008023A5">
        <w:rPr>
          <w:rFonts w:ascii="Times New Roman" w:hAnsi="Times New Roman" w:cs="Times New Roman"/>
          <w:b/>
          <w:sz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</w:rPr>
        <w:t>№</w:t>
      </w:r>
      <w:r w:rsidR="005E578F">
        <w:rPr>
          <w:rFonts w:ascii="Times New Roman" w:hAnsi="Times New Roman" w:cs="Times New Roman"/>
          <w:b/>
          <w:sz w:val="28"/>
        </w:rPr>
        <w:t>11</w:t>
      </w:r>
      <w:r w:rsidRPr="008023A5">
        <w:rPr>
          <w:rFonts w:ascii="Times New Roman" w:hAnsi="Times New Roman" w:cs="Times New Roman"/>
          <w:b/>
          <w:sz w:val="28"/>
        </w:rPr>
        <w:t xml:space="preserve"> «Семейное положение» </w:t>
      </w:r>
      <w:r w:rsidRPr="008023A5">
        <w:rPr>
          <w:rFonts w:ascii="Times New Roman" w:hAnsi="Times New Roman" w:cs="Times New Roman"/>
          <w:sz w:val="28"/>
        </w:rPr>
        <w:t xml:space="preserve">указывается, </w:t>
      </w:r>
      <w:r>
        <w:rPr>
          <w:rFonts w:ascii="Times New Roman" w:hAnsi="Times New Roman" w:cs="Times New Roman"/>
          <w:sz w:val="28"/>
        </w:rPr>
        <w:t xml:space="preserve">состояла ли мать умершего ребенка в зарегистрированном браке. </w:t>
      </w:r>
      <w:r w:rsidRPr="008023A5">
        <w:rPr>
          <w:rFonts w:ascii="Times New Roman" w:hAnsi="Times New Roman" w:cs="Times New Roman"/>
          <w:sz w:val="28"/>
        </w:rPr>
        <w:t>Семейное положение может быть: состоял(а) в зарегистрированном браке, не состояла(а) в зарегистрированном браке и неизвестно.</w:t>
      </w:r>
    </w:p>
    <w:p w14:paraId="596A7108" w14:textId="1F6FF606" w:rsidR="007C5696" w:rsidRDefault="007C5696" w:rsidP="007C569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301BE0">
        <w:rPr>
          <w:rFonts w:ascii="Times New Roman" w:hAnsi="Times New Roman" w:cs="Times New Roman"/>
          <w:sz w:val="28"/>
          <w:szCs w:val="28"/>
        </w:rPr>
        <w:t>ля обеспечения государственной регистрации в органах записи актов гражданского состояни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01B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301BE0">
        <w:rPr>
          <w:rFonts w:ascii="Times New Roman" w:hAnsi="Times New Roman" w:cs="Times New Roman"/>
          <w:sz w:val="28"/>
          <w:szCs w:val="28"/>
        </w:rPr>
        <w:t>едицинский работник вносит сведения в пункт</w:t>
      </w:r>
      <w:r>
        <w:rPr>
          <w:rFonts w:ascii="Times New Roman" w:hAnsi="Times New Roman" w:cs="Times New Roman"/>
          <w:sz w:val="28"/>
          <w:szCs w:val="28"/>
        </w:rPr>
        <w:t xml:space="preserve"> №11</w:t>
      </w:r>
      <w:r w:rsidRPr="00301BE0">
        <w:rPr>
          <w:rFonts w:ascii="Times New Roman" w:hAnsi="Times New Roman" w:cs="Times New Roman"/>
          <w:sz w:val="28"/>
          <w:szCs w:val="28"/>
        </w:rPr>
        <w:t xml:space="preserve"> медицинского свидетельства о перинатальной смерти со слов матери, о чем должна быть сделана отметка «со слов матери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8C754B" w14:textId="7F8BE742" w:rsidR="00862D5E" w:rsidRPr="00E91272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 «Семейное положение» 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15). Разрешенный перечень представлен </w:t>
      </w:r>
      <w:r w:rsidR="00E91272" w:rsidRPr="00E91272">
        <w:rPr>
          <w:rFonts w:ascii="Times New Roman" w:hAnsi="Times New Roman" w:cs="Times New Roman"/>
          <w:sz w:val="28"/>
          <w:szCs w:val="28"/>
        </w:rPr>
        <w:t xml:space="preserve">в </w:t>
      </w:r>
      <w:r w:rsidR="00E91272" w:rsidRPr="00E91272">
        <w:rPr>
          <w:rFonts w:ascii="Times New Roman" w:hAnsi="Times New Roman" w:cs="Times New Roman"/>
          <w:sz w:val="28"/>
          <w:szCs w:val="28"/>
        </w:rPr>
        <w:fldChar w:fldCharType="begin"/>
      </w:r>
      <w:r w:rsidR="00E91272" w:rsidRPr="00E91272">
        <w:rPr>
          <w:rFonts w:ascii="Times New Roman" w:hAnsi="Times New Roman" w:cs="Times New Roman"/>
          <w:sz w:val="28"/>
          <w:szCs w:val="28"/>
        </w:rPr>
        <w:instrText xml:space="preserve"> REF _Ref57203087 \h </w:instrText>
      </w:r>
      <w:r w:rsidR="00E91272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E91272" w:rsidRPr="00E91272">
        <w:rPr>
          <w:rFonts w:ascii="Times New Roman" w:hAnsi="Times New Roman" w:cs="Times New Roman"/>
          <w:sz w:val="28"/>
          <w:szCs w:val="28"/>
        </w:rPr>
      </w:r>
      <w:r w:rsidR="00E91272" w:rsidRPr="00E91272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35</w:t>
      </w:r>
      <w:r w:rsidR="00E91272" w:rsidRPr="00E91272">
        <w:rPr>
          <w:rFonts w:ascii="Times New Roman" w:hAnsi="Times New Roman" w:cs="Times New Roman"/>
          <w:sz w:val="28"/>
          <w:szCs w:val="28"/>
        </w:rPr>
        <w:fldChar w:fldCharType="end"/>
      </w:r>
      <w:r w:rsidRPr="00E91272">
        <w:rPr>
          <w:rFonts w:ascii="Times New Roman" w:hAnsi="Times New Roman" w:cs="Times New Roman"/>
          <w:sz w:val="28"/>
          <w:szCs w:val="28"/>
        </w:rPr>
        <w:t>.</w:t>
      </w:r>
    </w:p>
    <w:p w14:paraId="5CC0C812" w14:textId="14E7BB13" w:rsidR="00862D5E" w:rsidRPr="00DB2020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910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="005E578F">
        <w:rPr>
          <w:rFonts w:ascii="Times New Roman" w:hAnsi="Times New Roman" w:cs="Times New Roman"/>
          <w:sz w:val="28"/>
          <w:szCs w:val="28"/>
        </w:rPr>
        <w:t>.</w:t>
      </w:r>
    </w:p>
    <w:p w14:paraId="6AC82FA8" w14:textId="7E73336C" w:rsidR="00862D5E" w:rsidRPr="003971CE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392" w:name="_Ref57299109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72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92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 пункта №</w:t>
      </w:r>
      <w:r w:rsidR="005E578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11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Семейное 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оложение»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3D302C97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9270F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C3AFF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02D9835C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B8288" w14:textId="19AD5EDF" w:rsidR="00862D5E" w:rsidRPr="008023A5" w:rsidRDefault="002F0BD3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1 «Семейное положение» не заполнен</w:t>
            </w:r>
            <w:r w:rsidR="00862D5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B87E7" w14:textId="73D74D8D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семейное положение в пункте </w:t>
            </w:r>
            <w:r w:rsidR="000F4877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5E578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7C56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316C052" w14:textId="08F94FF5" w:rsidR="00862D5E" w:rsidRPr="00DB2020" w:rsidRDefault="00862D5E" w:rsidP="00862D5E">
      <w:pPr>
        <w:spacing w:before="240"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</w:rPr>
        <w:t>№</w:t>
      </w:r>
      <w:r w:rsidR="005E578F">
        <w:rPr>
          <w:rFonts w:ascii="Times New Roman" w:hAnsi="Times New Roman" w:cs="Times New Roman"/>
          <w:sz w:val="28"/>
        </w:rPr>
        <w:t>11</w:t>
      </w:r>
      <w:r>
        <w:rPr>
          <w:rFonts w:ascii="Times New Roman" w:hAnsi="Times New Roman" w:cs="Times New Roman"/>
          <w:sz w:val="28"/>
        </w:rPr>
        <w:t xml:space="preserve"> «Семейное положение»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 на </w:t>
      </w:r>
      <w:r w:rsidRPr="00DB2020"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299277 \h  \* MERGEFORMAT </w:instrText>
      </w:r>
      <w:r w:rsidRPr="00DB2020">
        <w:rPr>
          <w:rFonts w:ascii="Times New Roman" w:hAnsi="Times New Roman" w:cs="Times New Roman"/>
          <w:sz w:val="28"/>
        </w:rPr>
      </w:r>
      <w:r w:rsidRPr="00DB2020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48</w:t>
      </w:r>
      <w:r w:rsidRPr="00DB2020"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4ADCF204" w14:textId="7559ADC5" w:rsidR="00862D5E" w:rsidRDefault="004B7896" w:rsidP="003971CE">
      <w:pPr>
        <w:keepNext/>
        <w:spacing w:before="240" w:after="0" w:line="360" w:lineRule="auto"/>
      </w:pPr>
      <w:r>
        <w:object w:dxaOrig="7032" w:dyaOrig="1691" w14:anchorId="0DA2E9D3">
          <v:shape id="_x0000_i1057" type="#_x0000_t75" style="width:401.25pt;height:98.25pt" o:ole="" o:bordertopcolor="this" o:borderleftcolor="this" o:borderbottomcolor="this" o:borderrightcolor="this">
            <v:imagedata r:id="rId8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7" DrawAspect="Content" ObjectID="_1724589270" r:id="rId89"/>
        </w:object>
      </w:r>
    </w:p>
    <w:p w14:paraId="60426E29" w14:textId="443AB161" w:rsidR="00862D5E" w:rsidRDefault="00862D5E" w:rsidP="007C5696">
      <w:pPr>
        <w:pStyle w:val="a4"/>
        <w:ind w:left="1560" w:hanging="1560"/>
        <w:jc w:val="both"/>
      </w:pPr>
      <w:bookmarkStart w:id="393" w:name="_Ref57299277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48</w:t>
      </w:r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93"/>
      <w:r w:rsidRPr="003971CE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 экранного представления заполнения пункта №</w:t>
      </w:r>
      <w:r w:rsidR="00B75FC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11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Семейное положение»</w:t>
      </w:r>
      <w:r w:rsidR="00EB148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  <w:r>
        <w:br w:type="page"/>
      </w:r>
    </w:p>
    <w:p w14:paraId="6F890690" w14:textId="6C9FBA2E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394" w:name="_Toc57275431"/>
      <w:bookmarkStart w:id="395" w:name="_Toc57653546"/>
      <w:bookmarkStart w:id="396" w:name="_Toc57822205"/>
      <w:bookmarkStart w:id="397" w:name="_Toc64363240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2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Образование</w:t>
      </w:r>
      <w:bookmarkEnd w:id="394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395"/>
      <w:bookmarkEnd w:id="396"/>
      <w:bookmarkEnd w:id="397"/>
    </w:p>
    <w:p w14:paraId="76CDC330" w14:textId="31643A9E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</w:rPr>
        <w:t>№</w:t>
      </w:r>
      <w:r w:rsidR="007B5E18">
        <w:rPr>
          <w:rFonts w:ascii="Times New Roman" w:hAnsi="Times New Roman" w:cs="Times New Roman"/>
          <w:b/>
          <w:sz w:val="28"/>
        </w:rPr>
        <w:t>12</w:t>
      </w:r>
      <w:r>
        <w:rPr>
          <w:rFonts w:ascii="Times New Roman" w:hAnsi="Times New Roman" w:cs="Times New Roman"/>
          <w:b/>
          <w:sz w:val="28"/>
        </w:rPr>
        <w:t xml:space="preserve"> «Образование» </w:t>
      </w:r>
      <w:r>
        <w:rPr>
          <w:rFonts w:ascii="Times New Roman" w:hAnsi="Times New Roman" w:cs="Times New Roman"/>
          <w:sz w:val="28"/>
        </w:rPr>
        <w:t xml:space="preserve">указывается образование матери умершего ребенка. </w:t>
      </w:r>
    </w:p>
    <w:p w14:paraId="1AF3739C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Образование может быть</w:t>
      </w:r>
      <w:r>
        <w:rPr>
          <w:rFonts w:ascii="Times New Roman" w:hAnsi="Times New Roman" w:cs="Times New Roman"/>
          <w:sz w:val="28"/>
        </w:rPr>
        <w:t xml:space="preserve"> общим и профессиональным. В случае отсутствия образования у матери указывается вариант «без образования». При отсутствии данных об образовании должен быть выбран вариант «неизвестно». Данный пункт указывается со слов матери.</w:t>
      </w:r>
    </w:p>
    <w:p w14:paraId="08A6D9E1" w14:textId="5929CD79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В позиции «профессиональное» отмечается «высшее» образование, полученным в высшем учебном заведении – институт, академия, университет и т.п.; «неполное высшее» отмечается для тех, кто закончил не менее двух курсов высшего учебного заведения и получил диплом о неполном высшем образовании, а также тем, кто закончил обучения в объеме половины и более половины срока обучения в высшем учебном заведении; «среднее» для окончивших среднее специальное учебное заведение: техникум, училище, колледж, техникум-предприятие и т.п</w:t>
      </w:r>
      <w:r w:rsidRPr="004B7896">
        <w:rPr>
          <w:rFonts w:ascii="Times New Roman" w:hAnsi="Times New Roman" w:cs="Times New Roman"/>
          <w:sz w:val="28"/>
        </w:rPr>
        <w:t>.</w:t>
      </w:r>
    </w:p>
    <w:p w14:paraId="040134AE" w14:textId="5A472C4C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В позиции «общее» указывается «среднее» образование тем, кто окончил среднюю общеобразовательную школу, лицей, гимназию и т.п. и получил аттестат о среднем общем образовании; «основное» - окончившим 9 классов общеобразовательного учреждения, неполную среднюю школу, а также учащимся 10-11 классов среднего общеобразовательного учреждения; «начальное» - окончившим начальную общеобразовательную школу, а также учащимся 4-9 классов образовательного учреждения.</w:t>
      </w:r>
    </w:p>
    <w:p w14:paraId="136366D6" w14:textId="6E1E2D6C" w:rsidR="00C676E0" w:rsidRPr="00C676E0" w:rsidRDefault="00862D5E" w:rsidP="00C676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</w:rPr>
        <w:t xml:space="preserve">Набор значений должен соответствовать значениям справочника «Классификатор образования для медицинских свидетельств» </w:t>
      </w:r>
      <w:r w:rsidR="00C676E0">
        <w:rPr>
          <w:rFonts w:ascii="Times New Roman" w:hAnsi="Times New Roman" w:cs="Times New Roman"/>
          <w:sz w:val="28"/>
        </w:rPr>
        <w:br/>
      </w:r>
      <w:r w:rsidRPr="008023A5">
        <w:rPr>
          <w:rFonts w:ascii="Times New Roman" w:hAnsi="Times New Roman" w:cs="Times New Roman"/>
          <w:sz w:val="28"/>
        </w:rPr>
        <w:t>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 xml:space="preserve">: 1.2.643.5.1.13.13.99.2.16). Разрешенный перечень представлен </w:t>
      </w:r>
      <w:r w:rsidRPr="00E85339">
        <w:rPr>
          <w:rFonts w:ascii="Times New Roman" w:hAnsi="Times New Roman" w:cs="Times New Roman"/>
          <w:sz w:val="28"/>
          <w:szCs w:val="28"/>
        </w:rPr>
        <w:t xml:space="preserve">в </w:t>
      </w:r>
      <w:r w:rsidR="00B41A87">
        <w:rPr>
          <w:rFonts w:ascii="Times New Roman" w:hAnsi="Times New Roman" w:cs="Times New Roman"/>
          <w:sz w:val="28"/>
          <w:szCs w:val="28"/>
        </w:rPr>
        <w:br/>
      </w:r>
      <w:r w:rsidR="00B41A87" w:rsidRPr="00B41A87">
        <w:rPr>
          <w:rFonts w:ascii="Times New Roman" w:hAnsi="Times New Roman" w:cs="Times New Roman"/>
          <w:sz w:val="28"/>
        </w:rPr>
        <w:fldChar w:fldCharType="begin"/>
      </w:r>
      <w:r w:rsidR="00B41A87" w:rsidRPr="00B41A87">
        <w:rPr>
          <w:rFonts w:ascii="Times New Roman" w:hAnsi="Times New Roman" w:cs="Times New Roman"/>
          <w:sz w:val="28"/>
        </w:rPr>
        <w:instrText xml:space="preserve"> REF _Ref63258219 \h  \* MERGEFORMAT </w:instrText>
      </w:r>
      <w:r w:rsidR="00B41A87" w:rsidRPr="00B41A87">
        <w:rPr>
          <w:rFonts w:ascii="Times New Roman" w:hAnsi="Times New Roman" w:cs="Times New Roman"/>
          <w:sz w:val="28"/>
        </w:rPr>
      </w:r>
      <w:r w:rsidR="00B41A87" w:rsidRPr="00B41A87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73</w:t>
      </w:r>
      <w:r w:rsidR="00B41A87" w:rsidRPr="00B41A87">
        <w:rPr>
          <w:rFonts w:ascii="Times New Roman" w:hAnsi="Times New Roman" w:cs="Times New Roman"/>
          <w:sz w:val="28"/>
        </w:rPr>
        <w:fldChar w:fldCharType="end"/>
      </w:r>
      <w:r w:rsidR="00B41A87">
        <w:rPr>
          <w:rFonts w:ascii="Times New Roman" w:hAnsi="Times New Roman" w:cs="Times New Roman"/>
          <w:sz w:val="28"/>
        </w:rPr>
        <w:t>.</w:t>
      </w:r>
    </w:p>
    <w:p w14:paraId="5570CE43" w14:textId="29A5E622" w:rsidR="00B41A87" w:rsidRPr="00B41A87" w:rsidRDefault="00B41A87" w:rsidP="00B41A87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</w:pPr>
      <w:bookmarkStart w:id="398" w:name="_Ref63258219"/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73</w:t>
      </w:r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398"/>
      <w:r w:rsidRPr="00B41A8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B41A87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Классификатор образования для медицинских свидетельств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7"/>
        <w:gridCol w:w="8258"/>
      </w:tblGrid>
      <w:tr w:rsidR="007B5E18" w:rsidRPr="008023A5" w14:paraId="18EF429A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BC391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A40A8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7B5E18" w:rsidRPr="008023A5" w14:paraId="6406FA65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AD20E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94132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высшее</w:t>
            </w:r>
          </w:p>
        </w:tc>
      </w:tr>
      <w:tr w:rsidR="007B5E18" w:rsidRPr="008023A5" w14:paraId="23025B4C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0EFB8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96FC9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неполное высшее</w:t>
            </w:r>
          </w:p>
        </w:tc>
      </w:tr>
      <w:tr w:rsidR="007B5E18" w:rsidRPr="008023A5" w14:paraId="4E3920AB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52DF4" w14:textId="77777777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0BE16" w14:textId="71490A21" w:rsidR="007B5E18" w:rsidRPr="008023A5" w:rsidRDefault="007B5E18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профессиональное: среднее</w:t>
            </w:r>
            <w:r>
              <w:rPr>
                <w:rFonts w:ascii="Times New Roman" w:hAnsi="Times New Roman" w:cs="Times New Roman"/>
                <w:sz w:val="28"/>
              </w:rPr>
              <w:t xml:space="preserve"> профессиональное</w:t>
            </w:r>
          </w:p>
        </w:tc>
      </w:tr>
      <w:tr w:rsidR="007B5E18" w:rsidRPr="008023A5" w14:paraId="38ADD08D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70F53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39668" w14:textId="31712F11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среднее</w:t>
            </w:r>
          </w:p>
        </w:tc>
      </w:tr>
      <w:tr w:rsidR="007B5E18" w:rsidRPr="008023A5" w14:paraId="40D19750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67C1C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44040" w14:textId="5E276D06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основное</w:t>
            </w:r>
          </w:p>
        </w:tc>
      </w:tr>
      <w:tr w:rsidR="007B5E18" w:rsidRPr="008023A5" w14:paraId="0B7B5B99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6BD85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5F8B" w14:textId="298E74D2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общее: начальное</w:t>
            </w:r>
          </w:p>
        </w:tc>
      </w:tr>
      <w:tr w:rsidR="007B5E18" w:rsidRPr="008023A5" w14:paraId="32697E88" w14:textId="77777777" w:rsidTr="007B5E18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5B90D" w14:textId="77777777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8F19A" w14:textId="4B8CB59B" w:rsidR="007B5E18" w:rsidRPr="008023A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не имеет</w:t>
            </w:r>
            <w:r>
              <w:rPr>
                <w:rFonts w:ascii="Times New Roman" w:hAnsi="Times New Roman" w:cs="Times New Roman"/>
                <w:sz w:val="28"/>
              </w:rPr>
              <w:t xml:space="preserve"> начального</w:t>
            </w:r>
            <w:r w:rsidRPr="008023A5">
              <w:rPr>
                <w:rFonts w:ascii="Times New Roman" w:hAnsi="Times New Roman" w:cs="Times New Roman"/>
                <w:sz w:val="28"/>
              </w:rPr>
              <w:t xml:space="preserve"> образования</w:t>
            </w:r>
          </w:p>
        </w:tc>
      </w:tr>
      <w:tr w:rsidR="007B5E18" w:rsidRPr="008023A5" w14:paraId="7EBC53A9" w14:textId="77777777" w:rsidTr="00BA2BAE"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7FC3A" w14:textId="77777777" w:rsidR="007B5E18" w:rsidRPr="0062458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8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0839" w14:textId="701FD718" w:rsidR="007B5E18" w:rsidRPr="00624585" w:rsidRDefault="007B5E18" w:rsidP="007B5E1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неизвестно</w:t>
            </w:r>
          </w:p>
        </w:tc>
      </w:tr>
    </w:tbl>
    <w:p w14:paraId="6CBC13B1" w14:textId="766208AB" w:rsidR="00862D5E" w:rsidRPr="008023A5" w:rsidRDefault="00862D5E" w:rsidP="007C569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ы в</w:t>
      </w:r>
      <w:r w:rsidR="00E91272">
        <w:rPr>
          <w:rFonts w:ascii="Times New Roman" w:hAnsi="Times New Roman" w:cs="Times New Roman"/>
          <w:sz w:val="28"/>
          <w:szCs w:val="28"/>
        </w:rPr>
        <w:t xml:space="preserve"> </w:t>
      </w:r>
      <w:r w:rsidR="00E91272">
        <w:rPr>
          <w:rFonts w:ascii="Times New Roman" w:hAnsi="Times New Roman" w:cs="Times New Roman"/>
          <w:sz w:val="28"/>
          <w:szCs w:val="28"/>
        </w:rPr>
        <w:fldChar w:fldCharType="begin"/>
      </w:r>
      <w:r w:rsidR="00E91272">
        <w:rPr>
          <w:rFonts w:ascii="Times New Roman" w:hAnsi="Times New Roman" w:cs="Times New Roman"/>
          <w:sz w:val="28"/>
          <w:szCs w:val="28"/>
        </w:rPr>
        <w:instrText xml:space="preserve"> REF _Ref57827927 \h  \* MERGEFORMAT </w:instrText>
      </w:r>
      <w:r w:rsidR="00E91272">
        <w:rPr>
          <w:rFonts w:ascii="Times New Roman" w:hAnsi="Times New Roman" w:cs="Times New Roman"/>
          <w:sz w:val="28"/>
          <w:szCs w:val="28"/>
        </w:rPr>
      </w:r>
      <w:r w:rsidR="00E91272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4</w:t>
      </w:r>
      <w:r w:rsidR="00E91272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064C52E9" w14:textId="1931DCDA" w:rsidR="00862D5E" w:rsidRPr="003971CE" w:rsidRDefault="00862D5E" w:rsidP="00EB1487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399" w:name="_Ref57827927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E9127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4</w:t>
      </w:r>
      <w:r w:rsidRPr="003971CE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fldChar w:fldCharType="end"/>
      </w:r>
      <w:bookmarkEnd w:id="399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Условия проверки заполнения пункта №</w:t>
      </w:r>
      <w:r w:rsidR="00C676E0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12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Образование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126F5577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56486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4525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7F899231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E7279" w14:textId="222072AC" w:rsidR="00862D5E" w:rsidRPr="008023A5" w:rsidRDefault="007C5696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12 «Образование» не заполнен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A674C" w14:textId="35F3EDC2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уровень образования в пунк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C676E0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</w:tr>
    </w:tbl>
    <w:p w14:paraId="5BBA5BDC" w14:textId="04B7EED8" w:rsidR="00862D5E" w:rsidRDefault="00862D5E" w:rsidP="00862D5E">
      <w:pPr>
        <w:spacing w:before="240"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</w:rPr>
        <w:t>№</w:t>
      </w:r>
      <w:r w:rsidR="00C676E0">
        <w:rPr>
          <w:rFonts w:ascii="Times New Roman" w:hAnsi="Times New Roman" w:cs="Times New Roman"/>
          <w:sz w:val="28"/>
        </w:rPr>
        <w:t>12</w:t>
      </w:r>
      <w:r>
        <w:rPr>
          <w:rFonts w:ascii="Times New Roman" w:hAnsi="Times New Roman" w:cs="Times New Roman"/>
          <w:sz w:val="28"/>
        </w:rPr>
        <w:t xml:space="preserve"> «Образование»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 </w:t>
      </w:r>
      <w:r w:rsidRPr="008321E3">
        <w:rPr>
          <w:rFonts w:ascii="Times New Roman" w:hAnsi="Times New Roman" w:cs="Times New Roman"/>
          <w:sz w:val="28"/>
        </w:rPr>
        <w:t xml:space="preserve">на </w:t>
      </w:r>
      <w:r w:rsidRPr="008321E3">
        <w:rPr>
          <w:rFonts w:ascii="Times New Roman" w:hAnsi="Times New Roman" w:cs="Times New Roman"/>
          <w:sz w:val="28"/>
        </w:rPr>
        <w:fldChar w:fldCharType="begin"/>
      </w:r>
      <w:r w:rsidRPr="008321E3">
        <w:rPr>
          <w:rFonts w:ascii="Times New Roman" w:hAnsi="Times New Roman" w:cs="Times New Roman"/>
          <w:sz w:val="28"/>
        </w:rPr>
        <w:instrText xml:space="preserve"> REF _Ref57300438 \h </w:instrText>
      </w:r>
      <w:r>
        <w:rPr>
          <w:rFonts w:ascii="Times New Roman" w:hAnsi="Times New Roman" w:cs="Times New Roman"/>
          <w:sz w:val="28"/>
        </w:rPr>
        <w:instrText xml:space="preserve"> \* MERGEFORMAT </w:instrText>
      </w:r>
      <w:r w:rsidRPr="008321E3">
        <w:rPr>
          <w:rFonts w:ascii="Times New Roman" w:hAnsi="Times New Roman" w:cs="Times New Roman"/>
          <w:sz w:val="28"/>
        </w:rPr>
      </w:r>
      <w:r w:rsidRPr="008321E3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49</w:t>
      </w:r>
      <w:r w:rsidRPr="008321E3"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1762DCB8" w14:textId="7A57967D" w:rsidR="00862D5E" w:rsidRDefault="007C5696" w:rsidP="00862D5E">
      <w:pPr>
        <w:keepNext/>
        <w:spacing w:before="240" w:after="0" w:line="360" w:lineRule="auto"/>
        <w:jc w:val="both"/>
      </w:pPr>
      <w:r>
        <w:object w:dxaOrig="6144" w:dyaOrig="2712" w14:anchorId="3DF0F7BA">
          <v:shape id="_x0000_i1058" type="#_x0000_t75" style="width:374.25pt;height:165.75pt" o:ole="" o:bordertopcolor="this" o:borderleftcolor="this" o:borderbottomcolor="this" o:borderrightcolor="this">
            <v:imagedata r:id="rId9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8" DrawAspect="Content" ObjectID="_1724589271" r:id="rId91"/>
        </w:object>
      </w:r>
    </w:p>
    <w:p w14:paraId="46BA317F" w14:textId="0AD44495" w:rsidR="00862D5E" w:rsidRDefault="00862D5E" w:rsidP="003971CE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00" w:name="_Ref57300438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49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00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</w:t>
      </w:r>
      <w:r w:rsidR="00C676E0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12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Образование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7009A6E2" w14:textId="77777777" w:rsidR="00862D5E" w:rsidRDefault="00862D5E" w:rsidP="00862D5E">
      <w:pPr>
        <w:spacing w:after="200" w:line="276" w:lineRule="auto"/>
      </w:pPr>
      <w:r>
        <w:br w:type="page"/>
      </w:r>
    </w:p>
    <w:p w14:paraId="3D540C76" w14:textId="5BBAC5FD" w:rsidR="00862D5E" w:rsidRPr="000F4877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01" w:name="_Toc57275432"/>
      <w:bookmarkStart w:id="402" w:name="_Toc57653547"/>
      <w:bookmarkStart w:id="403" w:name="_Toc57822206"/>
      <w:bookmarkStart w:id="404" w:name="_Toc64363241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3</w:t>
      </w:r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Занятость</w:t>
      </w:r>
      <w:bookmarkEnd w:id="401"/>
      <w:r w:rsidRPr="000F487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02"/>
      <w:bookmarkEnd w:id="403"/>
      <w:bookmarkEnd w:id="404"/>
    </w:p>
    <w:p w14:paraId="22F2E054" w14:textId="75F873A3" w:rsidR="00862D5E" w:rsidRDefault="00862D5E" w:rsidP="003075C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9966B3">
        <w:rPr>
          <w:rFonts w:ascii="Times New Roman" w:hAnsi="Times New Roman" w:cs="Times New Roman"/>
          <w:sz w:val="28"/>
        </w:rPr>
        <w:t xml:space="preserve">В </w:t>
      </w:r>
      <w:r w:rsidRPr="009966B3">
        <w:rPr>
          <w:rFonts w:ascii="Times New Roman" w:hAnsi="Times New Roman" w:cs="Times New Roman"/>
          <w:b/>
          <w:sz w:val="28"/>
        </w:rPr>
        <w:t xml:space="preserve">пункте </w:t>
      </w:r>
      <w:r w:rsidR="000F4877">
        <w:rPr>
          <w:rFonts w:ascii="Times New Roman" w:hAnsi="Times New Roman" w:cs="Times New Roman"/>
          <w:b/>
          <w:sz w:val="28"/>
        </w:rPr>
        <w:t>№</w:t>
      </w:r>
      <w:r w:rsidRPr="009966B3">
        <w:rPr>
          <w:rFonts w:ascii="Times New Roman" w:hAnsi="Times New Roman" w:cs="Times New Roman"/>
          <w:b/>
          <w:sz w:val="28"/>
        </w:rPr>
        <w:t>1</w:t>
      </w:r>
      <w:r w:rsidR="00C56FB2">
        <w:rPr>
          <w:rFonts w:ascii="Times New Roman" w:hAnsi="Times New Roman" w:cs="Times New Roman"/>
          <w:b/>
          <w:sz w:val="28"/>
        </w:rPr>
        <w:t>3</w:t>
      </w:r>
      <w:r w:rsidRPr="009966B3">
        <w:rPr>
          <w:rFonts w:ascii="Times New Roman" w:hAnsi="Times New Roman" w:cs="Times New Roman"/>
          <w:b/>
          <w:sz w:val="28"/>
        </w:rPr>
        <w:t xml:space="preserve"> «Занятость»</w:t>
      </w:r>
      <w:r w:rsidRPr="009966B3">
        <w:rPr>
          <w:rFonts w:ascii="Times New Roman" w:hAnsi="Times New Roman" w:cs="Times New Roman"/>
          <w:sz w:val="28"/>
        </w:rPr>
        <w:t xml:space="preserve"> указывается занятость матери умершего ребенка.</w:t>
      </w:r>
      <w:r w:rsidR="003075CA">
        <w:rPr>
          <w:rFonts w:ascii="Times New Roman" w:hAnsi="Times New Roman" w:cs="Times New Roman"/>
          <w:sz w:val="28"/>
        </w:rPr>
        <w:t xml:space="preserve"> </w:t>
      </w:r>
      <w:r w:rsidRPr="009966B3">
        <w:rPr>
          <w:rFonts w:ascii="Times New Roman" w:hAnsi="Times New Roman" w:cs="Times New Roman"/>
          <w:sz w:val="28"/>
        </w:rPr>
        <w:t>Значение указывается со слов матери.</w:t>
      </w:r>
    </w:p>
    <w:p w14:paraId="192BF1CA" w14:textId="5C450C96" w:rsidR="003075CA" w:rsidRPr="00DF0CC6" w:rsidRDefault="003075CA" w:rsidP="00DF0CC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</w:t>
      </w:r>
      <w:r>
        <w:rPr>
          <w:rFonts w:ascii="Times New Roman" w:hAnsi="Times New Roman" w:cs="Times New Roman"/>
          <w:sz w:val="28"/>
        </w:rPr>
        <w:t xml:space="preserve"> «</w:t>
      </w:r>
      <w:r w:rsidRPr="00741AC1">
        <w:rPr>
          <w:rFonts w:ascii="Times New Roman" w:hAnsi="Times New Roman" w:cs="Times New Roman"/>
          <w:sz w:val="28"/>
        </w:rPr>
        <w:t xml:space="preserve">Социальные группы населения в учетной медицинской документации» </w:t>
      </w:r>
      <w:r>
        <w:rPr>
          <w:rFonts w:ascii="Times New Roman" w:hAnsi="Times New Roman" w:cs="Times New Roman"/>
          <w:sz w:val="28"/>
        </w:rPr>
        <w:br/>
      </w:r>
      <w:r w:rsidRPr="00741AC1">
        <w:rPr>
          <w:rFonts w:ascii="Times New Roman" w:hAnsi="Times New Roman" w:cs="Times New Roman"/>
          <w:sz w:val="28"/>
        </w:rPr>
        <w:t>(</w:t>
      </w:r>
      <w:r w:rsidRPr="00741AC1">
        <w:rPr>
          <w:rFonts w:ascii="Times New Roman" w:hAnsi="Times New Roman" w:cs="Times New Roman"/>
          <w:sz w:val="28"/>
          <w:lang w:val="en-US"/>
        </w:rPr>
        <w:t>OID</w:t>
      </w:r>
      <w:r w:rsidRPr="00741AC1">
        <w:rPr>
          <w:rFonts w:ascii="Times New Roman" w:hAnsi="Times New Roman" w:cs="Times New Roman"/>
          <w:sz w:val="28"/>
        </w:rPr>
        <w:t>: 1.2.643.5.1.13.13.11.1038). Разрешенный</w:t>
      </w:r>
      <w:r w:rsidRPr="008023A5">
        <w:rPr>
          <w:rFonts w:ascii="Times New Roman" w:hAnsi="Times New Roman" w:cs="Times New Roman"/>
          <w:sz w:val="28"/>
        </w:rPr>
        <w:t xml:space="preserve"> перечень представлен </w:t>
      </w:r>
      <w:r w:rsidRPr="003E64A8">
        <w:rPr>
          <w:rFonts w:ascii="Times New Roman" w:hAnsi="Times New Roman" w:cs="Times New Roman"/>
          <w:sz w:val="28"/>
          <w:szCs w:val="28"/>
        </w:rPr>
        <w:t xml:space="preserve">в </w:t>
      </w:r>
      <w:r w:rsidR="00C56FB2" w:rsidRPr="00C56FB2">
        <w:rPr>
          <w:rFonts w:ascii="Times New Roman" w:hAnsi="Times New Roman" w:cs="Times New Roman"/>
          <w:sz w:val="28"/>
        </w:rPr>
        <w:fldChar w:fldCharType="begin"/>
      </w:r>
      <w:r w:rsidR="00C56FB2" w:rsidRPr="00C56FB2">
        <w:rPr>
          <w:rFonts w:ascii="Times New Roman" w:hAnsi="Times New Roman" w:cs="Times New Roman"/>
          <w:sz w:val="28"/>
        </w:rPr>
        <w:instrText xml:space="preserve"> REF _Ref63260128 \h </w:instrText>
      </w:r>
      <w:r w:rsidR="00C56FB2">
        <w:rPr>
          <w:rFonts w:ascii="Times New Roman" w:hAnsi="Times New Roman" w:cs="Times New Roman"/>
          <w:sz w:val="28"/>
        </w:rPr>
        <w:instrText xml:space="preserve"> \* MERGEFORMAT </w:instrText>
      </w:r>
      <w:r w:rsidR="00C56FB2" w:rsidRPr="00C56FB2">
        <w:rPr>
          <w:rFonts w:ascii="Times New Roman" w:hAnsi="Times New Roman" w:cs="Times New Roman"/>
          <w:sz w:val="28"/>
        </w:rPr>
      </w:r>
      <w:r w:rsidR="00C56FB2" w:rsidRPr="00C56FB2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75</w:t>
      </w:r>
      <w:r w:rsidR="00C56FB2" w:rsidRPr="00C56FB2">
        <w:rPr>
          <w:rFonts w:ascii="Times New Roman" w:hAnsi="Times New Roman" w:cs="Times New Roman"/>
          <w:sz w:val="28"/>
        </w:rPr>
        <w:fldChar w:fldCharType="end"/>
      </w:r>
      <w:r w:rsidR="00C56FB2" w:rsidRPr="00C56FB2">
        <w:rPr>
          <w:rFonts w:ascii="Times New Roman" w:hAnsi="Times New Roman" w:cs="Times New Roman"/>
          <w:sz w:val="28"/>
        </w:rPr>
        <w:t>.</w:t>
      </w:r>
    </w:p>
    <w:p w14:paraId="721AE471" w14:textId="12CAFF7A" w:rsidR="00DF0CC6" w:rsidRPr="00C56FB2" w:rsidRDefault="00DF0CC6" w:rsidP="00C56FB2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</w:pPr>
      <w:bookmarkStart w:id="405" w:name="_Ref63260128"/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5</w:t>
      </w:r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05"/>
      <w:r w:rsidRPr="00C56F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C56FB2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Разрешенные значения из справочника «Социальные группы населения в учетной медицинской документации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6"/>
        <w:gridCol w:w="8259"/>
      </w:tblGrid>
      <w:tr w:rsidR="003075CA" w:rsidRPr="008023A5" w14:paraId="73013DA7" w14:textId="77777777" w:rsidTr="00BA2BAE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787E2" w14:textId="77777777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4B71A" w14:textId="77777777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 w:rsidRPr="008023A5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3075CA" w:rsidRPr="008023A5" w14:paraId="15546006" w14:textId="77777777" w:rsidTr="00BA2BAE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2E60" w14:textId="77777777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AD258" w14:textId="36D943F8" w:rsidR="003075CA" w:rsidRPr="008023A5" w:rsidRDefault="004B7896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тала</w:t>
            </w:r>
            <w:r w:rsidR="003075CA" w:rsidRPr="00741AC1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3075CA" w:rsidRPr="008023A5" w14:paraId="0380A7B3" w14:textId="77777777" w:rsidTr="00BA2BAE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488CA" w14:textId="77777777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09995" w14:textId="142B2832" w:rsidR="004B7896" w:rsidRPr="008023A5" w:rsidRDefault="004B7896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ходила военную или приравненную к ней службу</w:t>
            </w:r>
          </w:p>
        </w:tc>
      </w:tr>
      <w:tr w:rsidR="003075CA" w:rsidRPr="008023A5" w14:paraId="21E8C0B7" w14:textId="77777777" w:rsidTr="00BA2BAE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E24D6" w14:textId="77777777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82965" w14:textId="7A37453D" w:rsidR="003075CA" w:rsidRPr="008023A5" w:rsidRDefault="003075CA" w:rsidP="00BA2BA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41AC1">
              <w:rPr>
                <w:rFonts w:ascii="Times New Roman" w:hAnsi="Times New Roman" w:cs="Times New Roman"/>
                <w:sz w:val="28"/>
              </w:rPr>
              <w:t>Студент</w:t>
            </w:r>
            <w:r w:rsidR="004B7896">
              <w:rPr>
                <w:rFonts w:ascii="Times New Roman" w:hAnsi="Times New Roman" w:cs="Times New Roman"/>
                <w:sz w:val="28"/>
              </w:rPr>
              <w:t>ка</w:t>
            </w:r>
          </w:p>
        </w:tc>
      </w:tr>
      <w:tr w:rsidR="003075CA" w:rsidRPr="008023A5" w14:paraId="0E72AA86" w14:textId="77777777" w:rsidTr="00BA2BAE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E8B8" w14:textId="77777777" w:rsidR="003075CA" w:rsidRPr="008023A5" w:rsidRDefault="003075CA" w:rsidP="003075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DDC8C" w14:textId="60838D0C" w:rsidR="003075CA" w:rsidRPr="008023A5" w:rsidRDefault="004B7896" w:rsidP="003075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е работала</w:t>
            </w:r>
          </w:p>
        </w:tc>
      </w:tr>
      <w:tr w:rsidR="003075CA" w:rsidRPr="008023A5" w14:paraId="2C431B14" w14:textId="77777777" w:rsidTr="003075CA"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48AFA" w14:textId="77777777" w:rsidR="003075CA" w:rsidRPr="008023A5" w:rsidRDefault="003075CA" w:rsidP="003075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8023A5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90C8" w14:textId="3A10A3CA" w:rsidR="003075CA" w:rsidRPr="008023A5" w:rsidRDefault="003075CA" w:rsidP="003075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741AC1">
              <w:rPr>
                <w:rFonts w:ascii="Times New Roman" w:hAnsi="Times New Roman" w:cs="Times New Roman"/>
                <w:sz w:val="28"/>
              </w:rPr>
              <w:t>Проч</w:t>
            </w:r>
            <w:r w:rsidR="004B7896">
              <w:rPr>
                <w:rFonts w:ascii="Times New Roman" w:hAnsi="Times New Roman" w:cs="Times New Roman"/>
                <w:sz w:val="28"/>
              </w:rPr>
              <w:t>е</w:t>
            </w:r>
            <w:r w:rsidRPr="00741AC1">
              <w:rPr>
                <w:rFonts w:ascii="Times New Roman" w:hAnsi="Times New Roman" w:cs="Times New Roman"/>
                <w:sz w:val="28"/>
              </w:rPr>
              <w:t>е</w:t>
            </w:r>
          </w:p>
        </w:tc>
      </w:tr>
    </w:tbl>
    <w:p w14:paraId="2E88CAD9" w14:textId="0AB61E92" w:rsidR="00862D5E" w:rsidRDefault="00862D5E" w:rsidP="007C569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е проверки и вариант подсказки для пользователя представлены в</w:t>
      </w:r>
      <w:r w:rsidR="00E91272">
        <w:rPr>
          <w:rFonts w:ascii="Times New Roman" w:hAnsi="Times New Roman" w:cs="Times New Roman"/>
          <w:sz w:val="28"/>
          <w:szCs w:val="28"/>
        </w:rPr>
        <w:t xml:space="preserve"> </w:t>
      </w:r>
      <w:r w:rsidR="00E91272">
        <w:rPr>
          <w:rFonts w:ascii="Times New Roman" w:hAnsi="Times New Roman" w:cs="Times New Roman"/>
          <w:sz w:val="28"/>
          <w:szCs w:val="28"/>
        </w:rPr>
        <w:fldChar w:fldCharType="begin"/>
      </w:r>
      <w:r w:rsidR="00E91272">
        <w:rPr>
          <w:rFonts w:ascii="Times New Roman" w:hAnsi="Times New Roman" w:cs="Times New Roman"/>
          <w:sz w:val="28"/>
          <w:szCs w:val="28"/>
        </w:rPr>
        <w:instrText xml:space="preserve"> REF _Ref57827994 \h  \* MERGEFORMAT </w:instrText>
      </w:r>
      <w:r w:rsidR="00E91272">
        <w:rPr>
          <w:rFonts w:ascii="Times New Roman" w:hAnsi="Times New Roman" w:cs="Times New Roman"/>
          <w:sz w:val="28"/>
          <w:szCs w:val="28"/>
        </w:rPr>
      </w:r>
      <w:r w:rsidR="00E91272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6</w:t>
      </w:r>
      <w:r w:rsidR="00E91272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70B453F5" w14:textId="34B2A659" w:rsidR="00862D5E" w:rsidRPr="003971CE" w:rsidRDefault="00862D5E" w:rsidP="003971CE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06" w:name="_Ref57827994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E9127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6</w:t>
      </w:r>
      <w:r w:rsidRPr="003971CE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fldChar w:fldCharType="end"/>
      </w:r>
      <w:bookmarkEnd w:id="406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Условия проверки заполнения пункта №1</w:t>
      </w:r>
      <w:r w:rsidR="00C56F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3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Занятость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20E1AE87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5E16D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60383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626E83C9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14724" w14:textId="3DAFCADB" w:rsidR="00862D5E" w:rsidRPr="008023A5" w:rsidRDefault="007C5696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862D5E"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="00862D5E"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3 </w:t>
            </w:r>
            <w:r w:rsidR="00862D5E" w:rsidRPr="008023A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нятость</w:t>
            </w:r>
            <w:r w:rsidR="00862D5E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862D5E"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заполнен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2D83E" w14:textId="092C18FE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жите занятость в пунк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C56FB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494EC1" w14:textId="0C6F192F" w:rsidR="00862D5E" w:rsidRPr="00196A21" w:rsidRDefault="00862D5E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</w:rPr>
        <w:t>№</w:t>
      </w:r>
      <w:r w:rsidRPr="008023A5">
        <w:rPr>
          <w:rFonts w:ascii="Times New Roman" w:hAnsi="Times New Roman" w:cs="Times New Roman"/>
          <w:sz w:val="28"/>
        </w:rPr>
        <w:t>1</w:t>
      </w:r>
      <w:r w:rsidR="00C56FB2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«Занятость»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 </w:t>
      </w:r>
      <w:r w:rsidRPr="00196A21">
        <w:rPr>
          <w:rFonts w:ascii="Times New Roman" w:hAnsi="Times New Roman" w:cs="Times New Roman"/>
          <w:sz w:val="28"/>
        </w:rPr>
        <w:t xml:space="preserve">на </w:t>
      </w:r>
      <w:r w:rsidRPr="00196A21">
        <w:rPr>
          <w:rFonts w:ascii="Times New Roman" w:hAnsi="Times New Roman" w:cs="Times New Roman"/>
          <w:sz w:val="28"/>
        </w:rPr>
        <w:fldChar w:fldCharType="begin"/>
      </w:r>
      <w:r w:rsidRPr="00196A21">
        <w:rPr>
          <w:rFonts w:ascii="Times New Roman" w:hAnsi="Times New Roman" w:cs="Times New Roman"/>
          <w:sz w:val="28"/>
        </w:rPr>
        <w:instrText xml:space="preserve"> REF _Ref57300904 \h </w:instrText>
      </w:r>
      <w:r>
        <w:rPr>
          <w:rFonts w:ascii="Times New Roman" w:hAnsi="Times New Roman" w:cs="Times New Roman"/>
          <w:sz w:val="28"/>
        </w:rPr>
        <w:instrText xml:space="preserve"> \* MERGEFORMAT </w:instrText>
      </w:r>
      <w:r w:rsidRPr="00196A21">
        <w:rPr>
          <w:rFonts w:ascii="Times New Roman" w:hAnsi="Times New Roman" w:cs="Times New Roman"/>
          <w:sz w:val="28"/>
        </w:rPr>
      </w:r>
      <w:r w:rsidRPr="00196A21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50</w:t>
      </w:r>
      <w:r w:rsidRPr="00196A21"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2F5F2EE9" w14:textId="06F51E9F" w:rsidR="00862D5E" w:rsidRDefault="007C5696" w:rsidP="00862D5E">
      <w:pPr>
        <w:keepNext/>
        <w:spacing w:before="240" w:line="360" w:lineRule="auto"/>
        <w:jc w:val="both"/>
      </w:pPr>
      <w:r>
        <w:object w:dxaOrig="6972" w:dyaOrig="1991" w14:anchorId="605C7DA0">
          <v:shape id="_x0000_i1059" type="#_x0000_t75" style="width:409.5pt;height:117.75pt" o:ole="" o:bordertopcolor="this" o:borderleftcolor="this" o:borderbottomcolor="this" o:borderrightcolor="this">
            <v:imagedata r:id="rId9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59" DrawAspect="Content" ObjectID="_1724589272" r:id="rId93"/>
        </w:object>
      </w:r>
    </w:p>
    <w:p w14:paraId="71977097" w14:textId="146274E2" w:rsidR="00862D5E" w:rsidRDefault="00862D5E" w:rsidP="003971CE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07" w:name="_Ref57300904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0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07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1</w:t>
      </w:r>
      <w:r w:rsidR="00C56F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3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Занятость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59C749CA" w14:textId="77777777" w:rsidR="00862D5E" w:rsidRDefault="00862D5E" w:rsidP="00862D5E">
      <w:pPr>
        <w:spacing w:after="200" w:line="276" w:lineRule="auto"/>
      </w:pPr>
      <w:r>
        <w:br w:type="page"/>
      </w:r>
    </w:p>
    <w:p w14:paraId="4D66AAD1" w14:textId="651155D2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08" w:name="_Toc57653548"/>
      <w:bookmarkStart w:id="409" w:name="_Toc57822207"/>
      <w:bookmarkStart w:id="410" w:name="_Toc64363242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6E6D4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4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Которые по счету роды»</w:t>
      </w:r>
      <w:bookmarkEnd w:id="408"/>
      <w:bookmarkEnd w:id="409"/>
      <w:bookmarkEnd w:id="410"/>
    </w:p>
    <w:p w14:paraId="76B3E4FF" w14:textId="5C6DFDA4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D2688">
        <w:rPr>
          <w:rFonts w:ascii="Times New Roman" w:hAnsi="Times New Roman" w:cs="Times New Roman"/>
          <w:sz w:val="28"/>
          <w:szCs w:val="28"/>
        </w:rPr>
        <w:t xml:space="preserve">В </w:t>
      </w:r>
      <w:r w:rsidRPr="009F10C3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Pr="009F10C3">
        <w:rPr>
          <w:rFonts w:ascii="Times New Roman" w:hAnsi="Times New Roman" w:cs="Times New Roman"/>
          <w:b/>
          <w:sz w:val="28"/>
          <w:szCs w:val="28"/>
        </w:rPr>
        <w:t>1</w:t>
      </w:r>
      <w:r w:rsidR="00C56FB2">
        <w:rPr>
          <w:rFonts w:ascii="Times New Roman" w:hAnsi="Times New Roman" w:cs="Times New Roman"/>
          <w:b/>
          <w:sz w:val="28"/>
          <w:szCs w:val="28"/>
        </w:rPr>
        <w:t>4</w:t>
      </w:r>
      <w:r w:rsidRPr="009F10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b/>
          <w:sz w:val="28"/>
          <w:szCs w:val="28"/>
        </w:rPr>
        <w:t>«</w:t>
      </w:r>
      <w:r w:rsidRPr="009F10C3">
        <w:rPr>
          <w:rFonts w:ascii="Times New Roman" w:hAnsi="Times New Roman" w:cs="Times New Roman"/>
          <w:b/>
          <w:sz w:val="28"/>
          <w:szCs w:val="28"/>
        </w:rPr>
        <w:t>Которые по счету роды</w:t>
      </w:r>
      <w:r w:rsidR="007D0E21">
        <w:rPr>
          <w:rFonts w:ascii="Times New Roman" w:hAnsi="Times New Roman" w:cs="Times New Roman"/>
          <w:b/>
          <w:sz w:val="28"/>
          <w:szCs w:val="28"/>
        </w:rPr>
        <w:t>»</w:t>
      </w:r>
      <w:r w:rsidRPr="00ED2688">
        <w:rPr>
          <w:rFonts w:ascii="Times New Roman" w:hAnsi="Times New Roman" w:cs="Times New Roman"/>
          <w:sz w:val="28"/>
          <w:szCs w:val="28"/>
        </w:rPr>
        <w:t xml:space="preserve"> включаются сведения (с учетом мертворождений), которые берутся из соответствующей медицинской документации.</w:t>
      </w:r>
    </w:p>
    <w:p w14:paraId="6E64F901" w14:textId="098DDF83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71292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2B18AA2" w14:textId="71DF0E38" w:rsidR="00862D5E" w:rsidRPr="003971CE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11" w:name="_Ref57712925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7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11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Условия проверки заполнения пункта №1</w:t>
      </w:r>
      <w:r w:rsidR="00C56F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4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Которые по счету роды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1E992980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038A6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A234D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6BFAA97A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9D5E2" w14:textId="70669772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заполнен пункт №1</w:t>
            </w:r>
            <w:r w:rsidR="00C56FB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Которые по счету роды»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F3CC1" w14:textId="12715826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1</w:t>
            </w:r>
            <w:r w:rsidR="00C56FB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Которые по счету роды».</w:t>
            </w:r>
          </w:p>
        </w:tc>
      </w:tr>
    </w:tbl>
    <w:p w14:paraId="06BC2B20" w14:textId="23C822BD" w:rsidR="00862D5E" w:rsidRDefault="00862D5E" w:rsidP="007C5696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1</w:t>
      </w:r>
      <w:r w:rsidR="00C56FB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«Которые по счету роды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1985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BCF1508" w14:textId="77777777" w:rsidR="00862D5E" w:rsidRDefault="00862D5E" w:rsidP="00862D5E">
      <w:pPr>
        <w:keepNext/>
      </w:pPr>
      <w:r w:rsidRPr="00D67883">
        <w:rPr>
          <w:noProof/>
          <w:lang w:eastAsia="ru-RU"/>
        </w:rPr>
        <w:drawing>
          <wp:inline distT="0" distB="0" distL="0" distR="0" wp14:anchorId="2CE750CD" wp14:editId="71F34171">
            <wp:extent cx="3116201" cy="793750"/>
            <wp:effectExtent l="19050" t="19050" r="2730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374" cy="80067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66CCC4" w14:textId="502B6C85" w:rsidR="00862D5E" w:rsidRPr="003971CE" w:rsidRDefault="00862D5E" w:rsidP="001D5DF1">
      <w:pPr>
        <w:pStyle w:val="a4"/>
        <w:ind w:left="1560" w:hanging="1560"/>
        <w:jc w:val="both"/>
        <w:rPr>
          <w:sz w:val="20"/>
        </w:rPr>
      </w:pPr>
      <w:bookmarkStart w:id="412" w:name="_Ref57319855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1</w:t>
      </w:r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12"/>
      <w:r w:rsidRPr="003971C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Пример экранного представления заполнения пункта</w:t>
      </w:r>
      <w:r w:rsid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№1</w:t>
      </w:r>
      <w:r w:rsidR="00C56F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4</w:t>
      </w:r>
      <w:r w:rsid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«Которые по счету роды»</w:t>
      </w:r>
      <w:r w:rsidR="00EB148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EB1487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3971C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4CCA5498" w14:textId="77777777" w:rsidR="00862D5E" w:rsidRDefault="00862D5E" w:rsidP="00862D5E">
      <w:pPr>
        <w:keepNext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67883"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91C1973" w14:textId="49E773AD" w:rsidR="00862D5E" w:rsidRPr="007D0E21" w:rsidRDefault="00862D5E" w:rsidP="00862D5E">
      <w:pPr>
        <w:pStyle w:val="1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413" w:name="_Toc57653549"/>
      <w:bookmarkStart w:id="414" w:name="_Toc57822208"/>
      <w:bookmarkStart w:id="415" w:name="_Toc64363243"/>
      <w:r w:rsidRPr="007D0E21">
        <w:rPr>
          <w:rFonts w:ascii="Times New Roman" w:hAnsi="Times New Roman" w:cs="Times New Roman"/>
          <w:b/>
          <w:bCs/>
          <w:color w:val="auto"/>
        </w:rPr>
        <w:t>Сведения о ребенке (плоде)</w:t>
      </w:r>
      <w:bookmarkEnd w:id="413"/>
      <w:bookmarkEnd w:id="414"/>
      <w:bookmarkEnd w:id="415"/>
    </w:p>
    <w:p w14:paraId="1608F62B" w14:textId="73934A14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16" w:name="_Toc57653550"/>
      <w:bookmarkStart w:id="417" w:name="_Toc57822209"/>
      <w:bookmarkStart w:id="418" w:name="_Toc64363244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C56F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5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Фамилия</w:t>
      </w:r>
      <w:bookmarkEnd w:id="416"/>
      <w:bookmarkEnd w:id="417"/>
      <w:r w:rsidR="00C56FB2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18"/>
    </w:p>
    <w:p w14:paraId="70D89B99" w14:textId="7ECDA13F" w:rsidR="00862D5E" w:rsidRPr="00B858B2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858B2">
        <w:rPr>
          <w:rFonts w:ascii="Times New Roman" w:hAnsi="Times New Roman" w:cs="Times New Roman"/>
          <w:sz w:val="28"/>
          <w:szCs w:val="28"/>
        </w:rPr>
        <w:t xml:space="preserve">В </w:t>
      </w:r>
      <w:r w:rsidRPr="00B858B2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Pr="00B858B2">
        <w:rPr>
          <w:rFonts w:ascii="Times New Roman" w:hAnsi="Times New Roman" w:cs="Times New Roman"/>
          <w:b/>
          <w:sz w:val="28"/>
          <w:szCs w:val="28"/>
        </w:rPr>
        <w:t>1</w:t>
      </w:r>
      <w:r w:rsidR="00A94E09">
        <w:rPr>
          <w:rFonts w:ascii="Times New Roman" w:hAnsi="Times New Roman" w:cs="Times New Roman"/>
          <w:b/>
          <w:sz w:val="28"/>
          <w:szCs w:val="28"/>
        </w:rPr>
        <w:t>5</w:t>
      </w:r>
      <w:r w:rsidRPr="00B858B2">
        <w:rPr>
          <w:rFonts w:ascii="Times New Roman" w:hAnsi="Times New Roman" w:cs="Times New Roman"/>
          <w:b/>
          <w:sz w:val="28"/>
          <w:szCs w:val="28"/>
        </w:rPr>
        <w:t xml:space="preserve"> «Фамилия»</w:t>
      </w:r>
      <w:r w:rsidRPr="00B858B2">
        <w:rPr>
          <w:rFonts w:ascii="Times New Roman" w:hAnsi="Times New Roman" w:cs="Times New Roman"/>
          <w:sz w:val="28"/>
          <w:szCs w:val="28"/>
        </w:rPr>
        <w:t xml:space="preserve"> указывается фамилия новорожденного (мертворожденного) ребенка (плода) по желанию родителей</w:t>
      </w:r>
      <w:r w:rsidR="00C56FB2">
        <w:rPr>
          <w:rFonts w:ascii="Times New Roman" w:hAnsi="Times New Roman" w:cs="Times New Roman"/>
          <w:sz w:val="28"/>
          <w:szCs w:val="28"/>
        </w:rPr>
        <w:t xml:space="preserve"> </w:t>
      </w:r>
      <w:r w:rsidR="00C56FB2" w:rsidRPr="00C56FB2">
        <w:rPr>
          <w:rFonts w:ascii="Times New Roman" w:hAnsi="Times New Roman" w:cs="Times New Roman"/>
          <w:sz w:val="28"/>
          <w:szCs w:val="28"/>
        </w:rPr>
        <w:t>только в случае, если родители имеют одинаковую фамилию</w:t>
      </w:r>
      <w:r w:rsidRPr="00B858B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0D61D77" w14:textId="77777777" w:rsidR="00862D5E" w:rsidRDefault="00862D5E" w:rsidP="00862D5E">
      <w:pPr>
        <w:ind w:firstLine="851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Фамилия указывается </w:t>
      </w:r>
      <w:r w:rsidRPr="003B2C2E">
        <w:rPr>
          <w:rFonts w:ascii="Times New Roman" w:eastAsia="Calibri" w:hAnsi="Times New Roman" w:cs="Times New Roman"/>
          <w:color w:val="000000"/>
          <w:sz w:val="28"/>
          <w:szCs w:val="28"/>
        </w:rPr>
        <w:t>в именительном падеже полностью, без сокращений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2CF36804" w14:textId="0531A89F" w:rsidR="00536B90" w:rsidRPr="00536B90" w:rsidRDefault="00536B90" w:rsidP="00536B9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5</w:t>
      </w:r>
      <w:r w:rsidRPr="00216247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6317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8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F4CFA3" w14:textId="6BF910B0" w:rsidR="00536B90" w:rsidRPr="00536B90" w:rsidRDefault="00536B90" w:rsidP="00536B90">
      <w:pPr>
        <w:pStyle w:val="a4"/>
        <w:keepNext/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</w:pPr>
      <w:bookmarkStart w:id="419" w:name="_Ref64046317"/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8</w:t>
      </w:r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19"/>
      <w:r w:rsidRPr="00536B90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536B90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Условия проверки заполнения пункта №15 «Фамилия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36B90" w:rsidRPr="008023A5" w14:paraId="4B7D63AE" w14:textId="77777777" w:rsidTr="00BB5040">
        <w:tc>
          <w:tcPr>
            <w:tcW w:w="4672" w:type="dxa"/>
          </w:tcPr>
          <w:p w14:paraId="10EA3321" w14:textId="77777777" w:rsidR="00536B90" w:rsidRPr="008023A5" w:rsidRDefault="00536B9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3B82C05" w14:textId="77777777" w:rsidR="00536B90" w:rsidRPr="008023A5" w:rsidRDefault="00536B90" w:rsidP="00BB504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536B90" w:rsidRPr="008023A5" w14:paraId="0E2F70A4" w14:textId="77777777" w:rsidTr="00BB5040">
        <w:tc>
          <w:tcPr>
            <w:tcW w:w="4672" w:type="dxa"/>
          </w:tcPr>
          <w:p w14:paraId="2465D5F7" w14:textId="1560565E" w:rsidR="00536B90" w:rsidRPr="008023A5" w:rsidRDefault="00536B90" w:rsidP="00536B9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 №15 «Фамилия» не заполнен и не отмечен флаг «Неизвестно».</w:t>
            </w:r>
          </w:p>
        </w:tc>
        <w:tc>
          <w:tcPr>
            <w:tcW w:w="4673" w:type="dxa"/>
          </w:tcPr>
          <w:p w14:paraId="71CE30B4" w14:textId="68F34752" w:rsidR="00536B90" w:rsidRPr="008023A5" w:rsidRDefault="00536B90" w:rsidP="00536B9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15 «Фамилия».</w:t>
            </w:r>
          </w:p>
        </w:tc>
      </w:tr>
    </w:tbl>
    <w:p w14:paraId="78D24D64" w14:textId="77777777" w:rsidR="00536B90" w:rsidRDefault="00536B90" w:rsidP="00536B90">
      <w:pPr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713532D2" w14:textId="411C8791" w:rsidR="00862D5E" w:rsidRPr="00196A21" w:rsidRDefault="00862D5E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</w:rPr>
        <w:t>№</w:t>
      </w:r>
      <w:r w:rsidRPr="008023A5">
        <w:rPr>
          <w:rFonts w:ascii="Times New Roman" w:hAnsi="Times New Roman" w:cs="Times New Roman"/>
          <w:sz w:val="28"/>
        </w:rPr>
        <w:t>1</w:t>
      </w:r>
      <w:r w:rsidR="00A94E09">
        <w:rPr>
          <w:rFonts w:ascii="Times New Roman" w:hAnsi="Times New Roman" w:cs="Times New Roman"/>
          <w:sz w:val="28"/>
        </w:rPr>
        <w:t>5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</w:rPr>
        <w:t xml:space="preserve"> на</w:t>
      </w:r>
      <w:r w:rsidR="00A94E09">
        <w:rPr>
          <w:rFonts w:ascii="Times New Roman" w:hAnsi="Times New Roman" w:cs="Times New Roman"/>
          <w:sz w:val="28"/>
        </w:rPr>
        <w:br/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301726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52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20EBA544" w14:textId="34617EE7" w:rsidR="00862D5E" w:rsidRDefault="004B7896" w:rsidP="00F96FE5">
      <w:pPr>
        <w:keepNext/>
      </w:pPr>
      <w:r>
        <w:object w:dxaOrig="5639" w:dyaOrig="900" w14:anchorId="574C41E8">
          <v:shape id="_x0000_i1060" type="#_x0000_t75" style="width:398.25pt;height:62.25pt" o:ole="" o:bordertopcolor="this" o:borderleftcolor="this" o:borderbottomcolor="this" o:borderrightcolor="this">
            <v:imagedata r:id="rId9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0" DrawAspect="Content" ObjectID="_1724589273" r:id="rId96"/>
        </w:object>
      </w:r>
    </w:p>
    <w:p w14:paraId="0B2FE8AA" w14:textId="341F8347" w:rsidR="00862D5E" w:rsidRPr="00F96FE5" w:rsidRDefault="00862D5E" w:rsidP="00F96FE5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20" w:name="_Ref57301726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2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20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1</w:t>
      </w:r>
      <w:r w:rsidR="00A94E09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5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Фамилия</w:t>
      </w:r>
      <w:r w:rsidR="00A94E09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»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47FD75C2" w14:textId="77777777" w:rsidR="00862D5E" w:rsidRDefault="00862D5E" w:rsidP="00862D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619B6F90" w14:textId="4445555E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21" w:name="_Toc57653551"/>
      <w:bookmarkStart w:id="422" w:name="_Ref57819366"/>
      <w:bookmarkStart w:id="423" w:name="_Toc57822210"/>
      <w:bookmarkStart w:id="424" w:name="_Toc64363245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A94E0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6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Место смерти (</w:t>
      </w:r>
      <w:r w:rsidR="00A94E0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ождения мертвого ребенка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)»</w:t>
      </w:r>
      <w:bookmarkEnd w:id="421"/>
      <w:bookmarkEnd w:id="422"/>
      <w:bookmarkEnd w:id="423"/>
      <w:bookmarkEnd w:id="424"/>
    </w:p>
    <w:p w14:paraId="2313CA38" w14:textId="43F18A80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D2688">
        <w:rPr>
          <w:rFonts w:ascii="Times New Roman" w:hAnsi="Times New Roman" w:cs="Times New Roman"/>
          <w:sz w:val="28"/>
          <w:szCs w:val="28"/>
        </w:rPr>
        <w:t xml:space="preserve">В </w:t>
      </w:r>
      <w:r w:rsidRPr="007A2776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Pr="007A2776">
        <w:rPr>
          <w:rFonts w:ascii="Times New Roman" w:hAnsi="Times New Roman" w:cs="Times New Roman"/>
          <w:b/>
          <w:sz w:val="28"/>
          <w:szCs w:val="28"/>
        </w:rPr>
        <w:t>1</w:t>
      </w:r>
      <w:r w:rsidR="00A94E09">
        <w:rPr>
          <w:rFonts w:ascii="Times New Roman" w:hAnsi="Times New Roman" w:cs="Times New Roman"/>
          <w:b/>
          <w:sz w:val="28"/>
          <w:szCs w:val="28"/>
        </w:rPr>
        <w:t>6</w:t>
      </w:r>
      <w:r w:rsidRPr="007A277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b/>
          <w:sz w:val="28"/>
          <w:szCs w:val="28"/>
        </w:rPr>
        <w:t>«</w:t>
      </w:r>
      <w:r w:rsidRPr="007A2776">
        <w:rPr>
          <w:rFonts w:ascii="Times New Roman" w:hAnsi="Times New Roman" w:cs="Times New Roman"/>
          <w:b/>
          <w:sz w:val="28"/>
          <w:szCs w:val="28"/>
        </w:rPr>
        <w:t>Место смерти (</w:t>
      </w:r>
      <w:r w:rsidR="00A94E09" w:rsidRPr="00A94E09">
        <w:rPr>
          <w:rFonts w:ascii="Times New Roman" w:hAnsi="Times New Roman" w:cs="Times New Roman"/>
          <w:b/>
          <w:sz w:val="28"/>
          <w:szCs w:val="28"/>
        </w:rPr>
        <w:t>рождения мертвого ребенка</w:t>
      </w:r>
      <w:r w:rsidRPr="007A2776">
        <w:rPr>
          <w:rFonts w:ascii="Times New Roman" w:hAnsi="Times New Roman" w:cs="Times New Roman"/>
          <w:b/>
          <w:sz w:val="28"/>
          <w:szCs w:val="28"/>
        </w:rPr>
        <w:t>)</w:t>
      </w:r>
      <w:r w:rsidR="007D0E21">
        <w:rPr>
          <w:rFonts w:ascii="Times New Roman" w:hAnsi="Times New Roman" w:cs="Times New Roman"/>
          <w:b/>
          <w:sz w:val="28"/>
          <w:szCs w:val="28"/>
        </w:rPr>
        <w:t>»</w:t>
      </w:r>
      <w:r w:rsidRPr="00ED2688">
        <w:rPr>
          <w:rFonts w:ascii="Times New Roman" w:hAnsi="Times New Roman" w:cs="Times New Roman"/>
          <w:sz w:val="28"/>
          <w:szCs w:val="28"/>
        </w:rPr>
        <w:t xml:space="preserve"> указывается название республики (края, области), района, города (села), где произошла смерть (</w:t>
      </w:r>
      <w:r w:rsidR="00A94E09" w:rsidRPr="00A94E09">
        <w:rPr>
          <w:rFonts w:ascii="Times New Roman" w:hAnsi="Times New Roman" w:cs="Times New Roman"/>
          <w:sz w:val="28"/>
          <w:szCs w:val="28"/>
        </w:rPr>
        <w:t>рождени</w:t>
      </w:r>
      <w:r w:rsidR="00A94E09">
        <w:rPr>
          <w:rFonts w:ascii="Times New Roman" w:hAnsi="Times New Roman" w:cs="Times New Roman"/>
          <w:sz w:val="28"/>
          <w:szCs w:val="28"/>
        </w:rPr>
        <w:t>е</w:t>
      </w:r>
      <w:r w:rsidR="00A94E09" w:rsidRPr="00A94E09">
        <w:rPr>
          <w:rFonts w:ascii="Times New Roman" w:hAnsi="Times New Roman" w:cs="Times New Roman"/>
          <w:sz w:val="28"/>
          <w:szCs w:val="28"/>
        </w:rPr>
        <w:t xml:space="preserve"> мертвого ребенка</w:t>
      </w:r>
      <w:r w:rsidRPr="00ED2688">
        <w:rPr>
          <w:rFonts w:ascii="Times New Roman" w:hAnsi="Times New Roman" w:cs="Times New Roman"/>
          <w:sz w:val="28"/>
          <w:szCs w:val="28"/>
        </w:rPr>
        <w:t xml:space="preserve">). Если нет сведений </w:t>
      </w:r>
      <w:r w:rsidR="007D0E21">
        <w:rPr>
          <w:rFonts w:ascii="Times New Roman" w:hAnsi="Times New Roman" w:cs="Times New Roman"/>
          <w:sz w:val="28"/>
          <w:szCs w:val="28"/>
        </w:rPr>
        <w:t>–</w:t>
      </w:r>
      <w:r w:rsidRPr="00ED2688">
        <w:rPr>
          <w:rFonts w:ascii="Times New Roman" w:hAnsi="Times New Roman" w:cs="Times New Roman"/>
          <w:sz w:val="28"/>
          <w:szCs w:val="28"/>
        </w:rPr>
        <w:t xml:space="preserve"> делается запись </w:t>
      </w:r>
      <w:r w:rsidR="007D0E21">
        <w:rPr>
          <w:rFonts w:ascii="Times New Roman" w:hAnsi="Times New Roman" w:cs="Times New Roman"/>
          <w:sz w:val="28"/>
          <w:szCs w:val="28"/>
        </w:rPr>
        <w:t>«</w:t>
      </w:r>
      <w:r w:rsidRPr="00ED2688">
        <w:rPr>
          <w:rFonts w:ascii="Times New Roman" w:hAnsi="Times New Roman" w:cs="Times New Roman"/>
          <w:sz w:val="28"/>
          <w:szCs w:val="28"/>
        </w:rPr>
        <w:t>неизвестно</w:t>
      </w:r>
      <w:r w:rsidR="007D0E21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  <w:r w:rsidR="00AB1B9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7439086" w14:textId="4E06DF43" w:rsidR="00AB1B9B" w:rsidRDefault="00AB1B9B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6 «</w:t>
      </w:r>
      <w:r w:rsidRPr="00AB1B9B">
        <w:rPr>
          <w:rFonts w:ascii="Times New Roman" w:hAnsi="Times New Roman" w:cs="Times New Roman"/>
          <w:sz w:val="28"/>
          <w:szCs w:val="28"/>
        </w:rPr>
        <w:t>Место смерти (рождения мертвого ребенка)</w:t>
      </w:r>
      <w:r>
        <w:rPr>
          <w:rFonts w:ascii="Times New Roman" w:hAnsi="Times New Roman" w:cs="Times New Roman"/>
          <w:sz w:val="28"/>
          <w:szCs w:val="28"/>
        </w:rPr>
        <w:t xml:space="preserve">» заполняется аналогично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32718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10. «Место смерти»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3EA2">
        <w:rPr>
          <w:rFonts w:ascii="Times New Roman" w:hAnsi="Times New Roman" w:cs="Times New Roman"/>
          <w:sz w:val="28"/>
          <w:szCs w:val="28"/>
        </w:rPr>
        <w:t>МСС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6C3EA9" w14:textId="3D257176" w:rsidR="00E545DB" w:rsidRDefault="00E545DB" w:rsidP="00E545D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</w:t>
      </w:r>
      <w:r w:rsidR="00A94E0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828304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7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BCB2F7" w14:textId="44948677" w:rsidR="00E545DB" w:rsidRPr="00E545DB" w:rsidRDefault="00E545DB" w:rsidP="00E545DB">
      <w:pPr>
        <w:pStyle w:val="a4"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</w:pPr>
      <w:bookmarkStart w:id="425" w:name="_Ref57828304"/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79</w:t>
      </w:r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25"/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E545D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Условия проверки заполнения пункта №</w:t>
      </w:r>
      <w:r w:rsidR="00A94E09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1</w:t>
      </w:r>
      <w:r w:rsidRPr="00E545D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6 «Место смерти (</w:t>
      </w:r>
      <w:r w:rsidR="00A94E09" w:rsidRPr="00A94E09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рождения мертвого ребенка</w:t>
      </w:r>
      <w:r w:rsidRPr="00E545D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)» МСС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545DB" w:rsidRPr="003C6679" w14:paraId="0DC4726E" w14:textId="77777777" w:rsidTr="00E545DB">
        <w:tc>
          <w:tcPr>
            <w:tcW w:w="4672" w:type="dxa"/>
          </w:tcPr>
          <w:p w14:paraId="04FD86A3" w14:textId="77777777" w:rsidR="00E545DB" w:rsidRPr="003C6679" w:rsidRDefault="00E545DB" w:rsidP="00E545D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D22DEA7" w14:textId="77777777" w:rsidR="00E545DB" w:rsidRPr="003C6679" w:rsidRDefault="00E545DB" w:rsidP="00E545D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E545DB" w:rsidRPr="008023A5" w14:paraId="255B75CD" w14:textId="77777777" w:rsidTr="00E545DB">
        <w:tc>
          <w:tcPr>
            <w:tcW w:w="4672" w:type="dxa"/>
          </w:tcPr>
          <w:p w14:paraId="44669D8F" w14:textId="4349D128" w:rsidR="00E545DB" w:rsidRPr="003C6679" w:rsidRDefault="00E545DB" w:rsidP="00E545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94E0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545DB">
              <w:rPr>
                <w:rFonts w:ascii="Times New Roman" w:hAnsi="Times New Roman" w:cs="Times New Roman"/>
                <w:sz w:val="28"/>
                <w:szCs w:val="28"/>
              </w:rPr>
              <w:t>Место смерти (</w:t>
            </w:r>
            <w:r w:rsidR="00A94E09" w:rsidRPr="00A94E09">
              <w:rPr>
                <w:rFonts w:ascii="Times New Roman" w:hAnsi="Times New Roman" w:cs="Times New Roman"/>
                <w:sz w:val="28"/>
                <w:szCs w:val="28"/>
              </w:rPr>
              <w:t>рождения мертвого ребенка</w:t>
            </w:r>
            <w:r w:rsidRPr="00E545D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не заполнен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2FB7483F" w14:textId="584D7ED4" w:rsidR="00E545DB" w:rsidRPr="008023A5" w:rsidRDefault="00E545DB" w:rsidP="00E545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Заполни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94E0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E545DB">
              <w:rPr>
                <w:rFonts w:ascii="Times New Roman" w:hAnsi="Times New Roman" w:cs="Times New Roman"/>
                <w:sz w:val="28"/>
                <w:szCs w:val="28"/>
              </w:rPr>
              <w:t>Место смерти (</w:t>
            </w:r>
            <w:r w:rsidR="00A94E09" w:rsidRPr="00A94E09">
              <w:rPr>
                <w:rFonts w:ascii="Times New Roman" w:hAnsi="Times New Roman" w:cs="Times New Roman"/>
                <w:sz w:val="28"/>
                <w:szCs w:val="28"/>
              </w:rPr>
              <w:t>рождения мертвого ребенка</w:t>
            </w:r>
            <w:r w:rsidRPr="00E545D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49419731" w14:textId="26F3EECE" w:rsidR="00862D5E" w:rsidRPr="00ED2688" w:rsidRDefault="00862D5E" w:rsidP="00AB1B9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7A2776">
        <w:rPr>
          <w:rFonts w:ascii="Times New Roman" w:hAnsi="Times New Roman" w:cs="Times New Roman"/>
          <w:sz w:val="28"/>
          <w:szCs w:val="28"/>
        </w:rPr>
        <w:t>1</w:t>
      </w:r>
      <w:r w:rsidR="00A94E09">
        <w:rPr>
          <w:rFonts w:ascii="Times New Roman" w:hAnsi="Times New Roman" w:cs="Times New Roman"/>
          <w:sz w:val="28"/>
          <w:szCs w:val="28"/>
        </w:rPr>
        <w:t>6</w:t>
      </w:r>
      <w:r w:rsidRPr="007A2776">
        <w:rPr>
          <w:rFonts w:ascii="Times New Roman" w:hAnsi="Times New Roman" w:cs="Times New Roman"/>
          <w:sz w:val="28"/>
          <w:szCs w:val="28"/>
        </w:rPr>
        <w:t xml:space="preserve"> «Место смерти (</w:t>
      </w:r>
      <w:r w:rsidR="00A94E09" w:rsidRPr="00A94E09">
        <w:rPr>
          <w:rFonts w:ascii="Times New Roman" w:hAnsi="Times New Roman" w:cs="Times New Roman"/>
          <w:sz w:val="28"/>
          <w:szCs w:val="28"/>
        </w:rPr>
        <w:t>рождения мертвого ребенка</w:t>
      </w:r>
      <w:r w:rsidRPr="007A2776">
        <w:rPr>
          <w:rFonts w:ascii="Times New Roman" w:hAnsi="Times New Roman" w:cs="Times New Roman"/>
          <w:sz w:val="28"/>
          <w:szCs w:val="28"/>
        </w:rPr>
        <w:t>)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936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3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4520C43" w14:textId="77777777" w:rsidR="00862D5E" w:rsidRDefault="00862D5E" w:rsidP="00862D5E">
      <w:pPr>
        <w:keepNext/>
      </w:pPr>
      <w:r w:rsidRPr="00ED2688">
        <w:rPr>
          <w:noProof/>
          <w:lang w:eastAsia="ru-RU"/>
        </w:rPr>
        <w:drawing>
          <wp:inline distT="0" distB="0" distL="0" distR="0" wp14:anchorId="2527B833" wp14:editId="2918C1A3">
            <wp:extent cx="3921104" cy="3477684"/>
            <wp:effectExtent l="19050" t="19050" r="22860" b="279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073" cy="349007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AD61E6" w14:textId="3A5F8F03" w:rsidR="00862D5E" w:rsidRPr="00F96FE5" w:rsidRDefault="00862D5E" w:rsidP="001D5DF1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26" w:name="_Ref57299360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E545D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3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26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1</w:t>
      </w:r>
      <w:r w:rsidR="00A94E09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6</w:t>
      </w:r>
      <w:r w:rsid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«Место смерти (</w:t>
      </w:r>
      <w:r w:rsidR="00A94E09" w:rsidRPr="00A94E09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рождения мертвого ребенка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)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</w:p>
    <w:p w14:paraId="38917C43" w14:textId="1E70E193" w:rsidR="00862D5E" w:rsidRPr="007D0E21" w:rsidRDefault="00862D5E" w:rsidP="00862D5E">
      <w:pPr>
        <w:pStyle w:val="2"/>
        <w:spacing w:line="360" w:lineRule="auto"/>
        <w:jc w:val="both"/>
        <w:rPr>
          <w:b/>
          <w:bCs/>
          <w:color w:val="auto"/>
        </w:rPr>
      </w:pPr>
      <w:r>
        <w:rPr>
          <w:rFonts w:ascii="Times New Roman" w:hAnsi="Times New Roman" w:cs="Times New Roman"/>
          <w:color w:val="000000" w:themeColor="text1"/>
          <w:sz w:val="32"/>
          <w:szCs w:val="32"/>
        </w:rPr>
        <w:br w:type="page"/>
      </w:r>
      <w:bookmarkStart w:id="427" w:name="_Toc57653552"/>
      <w:bookmarkStart w:id="428" w:name="_Toc57822211"/>
      <w:bookmarkStart w:id="429" w:name="_Toc64363246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4279F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7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Местность»</w:t>
      </w:r>
      <w:bookmarkEnd w:id="427"/>
      <w:bookmarkEnd w:id="428"/>
      <w:bookmarkEnd w:id="429"/>
    </w:p>
    <w:p w14:paraId="4058E9A9" w14:textId="0502FD05" w:rsidR="00862D5E" w:rsidRDefault="00862D5E" w:rsidP="00C0756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984111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</w:rPr>
        <w:t>№</w:t>
      </w:r>
      <w:r>
        <w:rPr>
          <w:rFonts w:ascii="Times New Roman" w:hAnsi="Times New Roman" w:cs="Times New Roman"/>
          <w:b/>
          <w:sz w:val="28"/>
        </w:rPr>
        <w:t>1</w:t>
      </w:r>
      <w:r w:rsidR="004279FC">
        <w:rPr>
          <w:rFonts w:ascii="Times New Roman" w:hAnsi="Times New Roman" w:cs="Times New Roman"/>
          <w:b/>
          <w:sz w:val="28"/>
        </w:rPr>
        <w:t>7</w:t>
      </w:r>
      <w:r>
        <w:rPr>
          <w:rFonts w:ascii="Times New Roman" w:hAnsi="Times New Roman" w:cs="Times New Roman"/>
          <w:b/>
          <w:sz w:val="28"/>
        </w:rPr>
        <w:t xml:space="preserve"> «Местность» </w:t>
      </w:r>
      <w:r>
        <w:rPr>
          <w:rFonts w:ascii="Times New Roman" w:hAnsi="Times New Roman" w:cs="Times New Roman"/>
          <w:sz w:val="28"/>
        </w:rPr>
        <w:t>указывается принадлежность населенного пункта, в котором произошла смерть (</w:t>
      </w:r>
      <w:r w:rsidR="004279FC" w:rsidRPr="004279FC">
        <w:rPr>
          <w:rFonts w:ascii="Times New Roman" w:hAnsi="Times New Roman" w:cs="Times New Roman"/>
          <w:sz w:val="28"/>
        </w:rPr>
        <w:t>рождени</w:t>
      </w:r>
      <w:r w:rsidR="004279FC">
        <w:rPr>
          <w:rFonts w:ascii="Times New Roman" w:hAnsi="Times New Roman" w:cs="Times New Roman"/>
          <w:sz w:val="28"/>
        </w:rPr>
        <w:t>е</w:t>
      </w:r>
      <w:r w:rsidR="004279FC" w:rsidRPr="004279FC">
        <w:rPr>
          <w:rFonts w:ascii="Times New Roman" w:hAnsi="Times New Roman" w:cs="Times New Roman"/>
          <w:sz w:val="28"/>
        </w:rPr>
        <w:t xml:space="preserve"> мертвого ребенка</w:t>
      </w:r>
      <w:r>
        <w:rPr>
          <w:rFonts w:ascii="Times New Roman" w:hAnsi="Times New Roman" w:cs="Times New Roman"/>
          <w:sz w:val="28"/>
        </w:rPr>
        <w:t>) ребенка, к городской или сельской местности.</w:t>
      </w:r>
      <w:r w:rsidR="00C07563">
        <w:rPr>
          <w:rFonts w:ascii="Times New Roman" w:hAnsi="Times New Roman" w:cs="Times New Roman"/>
          <w:sz w:val="28"/>
        </w:rPr>
        <w:t xml:space="preserve"> Если в </w:t>
      </w:r>
      <w:r w:rsidR="00C07563">
        <w:rPr>
          <w:rFonts w:ascii="Times New Roman" w:hAnsi="Times New Roman" w:cs="Times New Roman"/>
          <w:sz w:val="28"/>
        </w:rPr>
        <w:fldChar w:fldCharType="begin"/>
      </w:r>
      <w:r w:rsidR="00C07563">
        <w:rPr>
          <w:rFonts w:ascii="Times New Roman" w:hAnsi="Times New Roman" w:cs="Times New Roman"/>
          <w:sz w:val="28"/>
        </w:rPr>
        <w:instrText xml:space="preserve"> REF _Ref57819366 \h  \* MERGEFORMAT </w:instrText>
      </w:r>
      <w:r w:rsidR="00C07563">
        <w:rPr>
          <w:rFonts w:ascii="Times New Roman" w:hAnsi="Times New Roman" w:cs="Times New Roman"/>
          <w:sz w:val="28"/>
        </w:rPr>
      </w:r>
      <w:r w:rsidR="00C07563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Пункт №16. «Место смерти (рождения мертвого ребенка)</w:t>
      </w:r>
      <w:r w:rsidR="00505525" w:rsidRPr="00505525">
        <w:rPr>
          <w:rFonts w:ascii="Times New Roman" w:hAnsi="Times New Roman" w:cs="Times New Roman"/>
          <w:color w:val="000000" w:themeColor="text1"/>
          <w:sz w:val="32"/>
          <w:szCs w:val="32"/>
        </w:rPr>
        <w:t>»</w:t>
      </w:r>
      <w:r w:rsidR="00C07563">
        <w:rPr>
          <w:rFonts w:ascii="Times New Roman" w:hAnsi="Times New Roman" w:cs="Times New Roman"/>
          <w:sz w:val="28"/>
        </w:rPr>
        <w:fldChar w:fldCharType="end"/>
      </w:r>
      <w:r w:rsidR="00C07563">
        <w:rPr>
          <w:rFonts w:ascii="Times New Roman" w:hAnsi="Times New Roman" w:cs="Times New Roman"/>
          <w:sz w:val="28"/>
        </w:rPr>
        <w:t xml:space="preserve"> отмечен флажок «Неизвестно», то в пункте №1</w:t>
      </w:r>
      <w:r w:rsidR="004279FC">
        <w:rPr>
          <w:rFonts w:ascii="Times New Roman" w:hAnsi="Times New Roman" w:cs="Times New Roman"/>
          <w:sz w:val="28"/>
        </w:rPr>
        <w:t>7</w:t>
      </w:r>
      <w:r w:rsidR="00C07563">
        <w:rPr>
          <w:rFonts w:ascii="Times New Roman" w:hAnsi="Times New Roman" w:cs="Times New Roman"/>
          <w:sz w:val="28"/>
        </w:rPr>
        <w:t xml:space="preserve"> автоматически должен быть отмечен флажок «Неизвестно».</w:t>
      </w:r>
    </w:p>
    <w:p w14:paraId="2E08D1A3" w14:textId="00871D83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>Набор значений местности соответствует справочнику «Признак жителя города или села» (</w:t>
      </w:r>
      <w:r w:rsidRPr="008023A5">
        <w:rPr>
          <w:rFonts w:ascii="Times New Roman" w:hAnsi="Times New Roman" w:cs="Times New Roman"/>
          <w:sz w:val="28"/>
          <w:lang w:val="en-US"/>
        </w:rPr>
        <w:t>OID</w:t>
      </w:r>
      <w:r w:rsidRPr="008023A5">
        <w:rPr>
          <w:rFonts w:ascii="Times New Roman" w:hAnsi="Times New Roman" w:cs="Times New Roman"/>
          <w:sz w:val="28"/>
        </w:rPr>
        <w:t>: 1.2.643.5.1.13.13.11.1042). Признак принадлежности жителя к местности представлен</w:t>
      </w:r>
      <w:r w:rsidR="00E03EA2">
        <w:rPr>
          <w:rFonts w:ascii="Times New Roman" w:hAnsi="Times New Roman" w:cs="Times New Roman"/>
          <w:sz w:val="28"/>
        </w:rPr>
        <w:t xml:space="preserve"> в</w:t>
      </w:r>
      <w:r>
        <w:rPr>
          <w:rFonts w:ascii="Times New Roman" w:hAnsi="Times New Roman" w:cs="Times New Roman"/>
          <w:sz w:val="28"/>
        </w:rPr>
        <w:t xml:space="preserve"> </w:t>
      </w:r>
      <w:r w:rsidR="00E03EA2">
        <w:rPr>
          <w:rFonts w:ascii="Times New Roman" w:hAnsi="Times New Roman" w:cs="Times New Roman"/>
          <w:sz w:val="28"/>
        </w:rPr>
        <w:fldChar w:fldCharType="begin"/>
      </w:r>
      <w:r w:rsidR="00E03EA2">
        <w:rPr>
          <w:rFonts w:ascii="Times New Roman" w:hAnsi="Times New Roman" w:cs="Times New Roman"/>
          <w:sz w:val="28"/>
        </w:rPr>
        <w:instrText xml:space="preserve"> REF _Ref57202647 \h  \* MERGEFORMAT </w:instrText>
      </w:r>
      <w:r w:rsidR="00E03EA2">
        <w:rPr>
          <w:rFonts w:ascii="Times New Roman" w:hAnsi="Times New Roman" w:cs="Times New Roman"/>
          <w:sz w:val="28"/>
        </w:rPr>
      </w:r>
      <w:r w:rsidR="00E03EA2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21</w:t>
      </w:r>
      <w:r w:rsidR="00E03EA2">
        <w:rPr>
          <w:rFonts w:ascii="Times New Roman" w:hAnsi="Times New Roman" w:cs="Times New Roman"/>
          <w:sz w:val="28"/>
        </w:rPr>
        <w:fldChar w:fldCharType="end"/>
      </w:r>
      <w:r w:rsidRPr="00F425D3">
        <w:rPr>
          <w:rFonts w:ascii="Times New Roman" w:hAnsi="Times New Roman" w:cs="Times New Roman"/>
          <w:sz w:val="28"/>
        </w:rPr>
        <w:t>.</w:t>
      </w:r>
    </w:p>
    <w:p w14:paraId="5980161D" w14:textId="2A7E7768" w:rsidR="00AB1B9B" w:rsidRDefault="00AB1B9B" w:rsidP="00AB1B9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17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заполнение данного поля. Условие проверки и вариант подсказки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FDA6E" w14:textId="28DD01AB" w:rsidR="00AB1B9B" w:rsidRPr="00AB1B9B" w:rsidRDefault="00AB1B9B" w:rsidP="00AB1B9B">
      <w:pPr>
        <w:pStyle w:val="a4"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</w:pP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80</w:t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r w:rsidRPr="00AB1B9B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AB1B9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Условия проверки заполнения пункта №17 «Мест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н</w:t>
      </w:r>
      <w:r w:rsidRPr="00AB1B9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о</w:t>
      </w:r>
      <w:r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>сть»</w:t>
      </w:r>
      <w:r w:rsidRPr="00AB1B9B">
        <w:rPr>
          <w:rFonts w:ascii="Times New Roman" w:hAnsi="Times New Roman" w:cs="Times New Roman"/>
          <w:bCs/>
          <w:i w:val="0"/>
          <w:iCs w:val="0"/>
          <w:color w:val="auto"/>
          <w:sz w:val="28"/>
          <w:szCs w:val="24"/>
        </w:rPr>
        <w:t xml:space="preserve"> МСС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B1B9B" w:rsidRPr="003C6679" w14:paraId="09632B10" w14:textId="77777777" w:rsidTr="002C6C41">
        <w:tc>
          <w:tcPr>
            <w:tcW w:w="4672" w:type="dxa"/>
          </w:tcPr>
          <w:p w14:paraId="3E563BE2" w14:textId="77777777" w:rsidR="00AB1B9B" w:rsidRPr="003C6679" w:rsidRDefault="00AB1B9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D441EED" w14:textId="77777777" w:rsidR="00AB1B9B" w:rsidRPr="003C6679" w:rsidRDefault="00AB1B9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AB1B9B" w:rsidRPr="008023A5" w14:paraId="0A090BF9" w14:textId="77777777" w:rsidTr="002C6C41">
        <w:tc>
          <w:tcPr>
            <w:tcW w:w="4672" w:type="dxa"/>
          </w:tcPr>
          <w:p w14:paraId="3C77CACC" w14:textId="3DEF1C99" w:rsidR="00AB1B9B" w:rsidRPr="003C6679" w:rsidRDefault="00AB1B9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B1B9B">
              <w:rPr>
                <w:rFonts w:ascii="Times New Roman" w:hAnsi="Times New Roman" w:cs="Times New Roman"/>
                <w:sz w:val="28"/>
                <w:szCs w:val="28"/>
              </w:rPr>
              <w:t xml:space="preserve">№17 «Местность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заполнен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5AABC09C" w14:textId="56DB6C21" w:rsidR="00AB1B9B" w:rsidRPr="008023A5" w:rsidRDefault="00AB1B9B" w:rsidP="002C6C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Заполнит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  <w:r w:rsidRPr="003C66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B1B9B">
              <w:rPr>
                <w:rFonts w:ascii="Times New Roman" w:hAnsi="Times New Roman" w:cs="Times New Roman"/>
                <w:sz w:val="28"/>
                <w:szCs w:val="28"/>
              </w:rPr>
              <w:t>№17 «Местность».</w:t>
            </w:r>
          </w:p>
        </w:tc>
      </w:tr>
    </w:tbl>
    <w:p w14:paraId="235F1A81" w14:textId="4D73197B" w:rsidR="00862D5E" w:rsidRDefault="00862D5E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ы реализации и заполнения пункта </w:t>
      </w:r>
      <w:r>
        <w:rPr>
          <w:rFonts w:ascii="Times New Roman" w:hAnsi="Times New Roman" w:cs="Times New Roman"/>
          <w:sz w:val="28"/>
        </w:rPr>
        <w:t>№1</w:t>
      </w:r>
      <w:r w:rsidR="004279FC">
        <w:rPr>
          <w:rFonts w:ascii="Times New Roman" w:hAnsi="Times New Roman" w:cs="Times New Roman"/>
          <w:sz w:val="28"/>
        </w:rPr>
        <w:t>7</w:t>
      </w:r>
      <w:r w:rsidRPr="008023A5">
        <w:rPr>
          <w:rFonts w:ascii="Times New Roman" w:hAnsi="Times New Roman" w:cs="Times New Roman"/>
          <w:sz w:val="28"/>
        </w:rPr>
        <w:t xml:space="preserve"> в интерфейсе представлены </w:t>
      </w:r>
      <w:r w:rsidRPr="00F425D3">
        <w:rPr>
          <w:rFonts w:ascii="Times New Roman" w:hAnsi="Times New Roman" w:cs="Times New Roman"/>
          <w:sz w:val="28"/>
        </w:rPr>
        <w:t xml:space="preserve">на </w:t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642782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54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12889ADC" w14:textId="16E9DDD9" w:rsidR="00862D5E" w:rsidRDefault="007900F1" w:rsidP="001D5DF1">
      <w:pPr>
        <w:keepNext/>
        <w:spacing w:before="240" w:line="360" w:lineRule="auto"/>
        <w:jc w:val="both"/>
      </w:pPr>
      <w:r>
        <w:object w:dxaOrig="3047" w:dyaOrig="5460" w14:anchorId="4931F711">
          <v:shape id="_x0000_i1061" type="#_x0000_t75" style="width:136.5pt;height:242.25pt" o:ole="" o:bordertopcolor="this" o:borderleftcolor="this" o:borderbottomcolor="this" o:borderrightcolor="this">
            <v:imagedata r:id="rId98" o:title="" cropbottom="10268f" cropright="10412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1" DrawAspect="Content" ObjectID="_1724589274" r:id="rId99"/>
        </w:object>
      </w:r>
    </w:p>
    <w:p w14:paraId="1DA9B527" w14:textId="61B76740" w:rsidR="00862D5E" w:rsidRPr="00F96FE5" w:rsidRDefault="00862D5E" w:rsidP="00F96FE5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30" w:name="_Ref57642782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4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30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ы экранного представления заполнения пункта №1</w:t>
      </w:r>
      <w:r w:rsidR="004279F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7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1D5DF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«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Местность</w:t>
      </w:r>
      <w:r w:rsidR="001D5DF1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p w14:paraId="12975ABC" w14:textId="5F789445" w:rsidR="00862D5E" w:rsidRPr="007D0E21" w:rsidRDefault="00862D5E" w:rsidP="00862D5E">
      <w:pPr>
        <w:pStyle w:val="2"/>
        <w:spacing w:line="360" w:lineRule="auto"/>
        <w:jc w:val="both"/>
        <w:rPr>
          <w:b/>
          <w:bCs/>
          <w:color w:val="auto"/>
        </w:rPr>
      </w:pPr>
      <w:r>
        <w:br w:type="page"/>
      </w:r>
      <w:bookmarkStart w:id="431" w:name="_Toc57653553"/>
      <w:bookmarkStart w:id="432" w:name="_Toc57822212"/>
      <w:bookmarkStart w:id="433" w:name="_Toc64363247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4279F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8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Смерть (</w:t>
      </w:r>
      <w:r w:rsidR="004279F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ождение мертвым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) произошла(о)»</w:t>
      </w:r>
      <w:bookmarkEnd w:id="431"/>
      <w:bookmarkEnd w:id="432"/>
      <w:bookmarkEnd w:id="433"/>
    </w:p>
    <w:p w14:paraId="53808F4D" w14:textId="58465496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</w:rPr>
        <w:t>№</w:t>
      </w:r>
      <w:r>
        <w:rPr>
          <w:rFonts w:ascii="Times New Roman" w:hAnsi="Times New Roman" w:cs="Times New Roman"/>
          <w:b/>
          <w:sz w:val="28"/>
        </w:rPr>
        <w:t>1</w:t>
      </w:r>
      <w:r w:rsidR="004279FC">
        <w:rPr>
          <w:rFonts w:ascii="Times New Roman" w:hAnsi="Times New Roman" w:cs="Times New Roman"/>
          <w:b/>
          <w:sz w:val="28"/>
        </w:rPr>
        <w:t>8</w:t>
      </w:r>
      <w:r>
        <w:rPr>
          <w:rFonts w:ascii="Times New Roman" w:hAnsi="Times New Roman" w:cs="Times New Roman"/>
          <w:b/>
          <w:sz w:val="28"/>
        </w:rPr>
        <w:t xml:space="preserve"> «Смерть (</w:t>
      </w:r>
      <w:r w:rsidR="004279FC">
        <w:rPr>
          <w:rFonts w:ascii="Times New Roman" w:hAnsi="Times New Roman" w:cs="Times New Roman"/>
          <w:b/>
          <w:sz w:val="28"/>
        </w:rPr>
        <w:t>рождение мертвым</w:t>
      </w:r>
      <w:r>
        <w:rPr>
          <w:rFonts w:ascii="Times New Roman" w:hAnsi="Times New Roman" w:cs="Times New Roman"/>
          <w:b/>
          <w:sz w:val="28"/>
        </w:rPr>
        <w:t xml:space="preserve">) произошла(о)» </w:t>
      </w:r>
      <w:r>
        <w:rPr>
          <w:rFonts w:ascii="Times New Roman" w:hAnsi="Times New Roman" w:cs="Times New Roman"/>
          <w:sz w:val="28"/>
        </w:rPr>
        <w:t>указывается, где произошла смерть: в стационаре, дома, в другом месте или неизвестно.</w:t>
      </w:r>
    </w:p>
    <w:p w14:paraId="06064EE0" w14:textId="332874AC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 «Типы мест наступления смерти» (</w:t>
      </w:r>
      <w:r>
        <w:rPr>
          <w:rFonts w:ascii="Times New Roman" w:hAnsi="Times New Roman" w:cs="Times New Roman"/>
          <w:sz w:val="28"/>
          <w:lang w:val="en-US"/>
        </w:rPr>
        <w:t>OID</w:t>
      </w:r>
      <w:r>
        <w:rPr>
          <w:rFonts w:ascii="Times New Roman" w:hAnsi="Times New Roman" w:cs="Times New Roman"/>
          <w:sz w:val="28"/>
        </w:rPr>
        <w:t xml:space="preserve">: </w:t>
      </w:r>
      <w:r w:rsidRPr="001F2845">
        <w:rPr>
          <w:rFonts w:ascii="Times New Roman" w:hAnsi="Times New Roman" w:cs="Times New Roman"/>
          <w:sz w:val="28"/>
        </w:rPr>
        <w:t>1.2.643.5.1.13.13.99.2.20</w:t>
      </w:r>
      <w:r>
        <w:rPr>
          <w:rFonts w:ascii="Times New Roman" w:hAnsi="Times New Roman" w:cs="Times New Roman"/>
          <w:sz w:val="28"/>
        </w:rPr>
        <w:t xml:space="preserve">). </w:t>
      </w:r>
      <w:r w:rsidR="00E545DB">
        <w:rPr>
          <w:rFonts w:ascii="Times New Roman" w:hAnsi="Times New Roman" w:cs="Times New Roman"/>
          <w:sz w:val="28"/>
          <w:szCs w:val="28"/>
        </w:rPr>
        <w:t xml:space="preserve">Разрешенный набор значений включает </w:t>
      </w:r>
      <w:r>
        <w:rPr>
          <w:rFonts w:ascii="Times New Roman" w:hAnsi="Times New Roman" w:cs="Times New Roman"/>
          <w:sz w:val="28"/>
        </w:rPr>
        <w:t>перечень</w:t>
      </w:r>
      <w:r w:rsidR="00E545DB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представлен</w:t>
      </w:r>
      <w:r w:rsidR="00E545DB">
        <w:rPr>
          <w:rFonts w:ascii="Times New Roman" w:hAnsi="Times New Roman" w:cs="Times New Roman"/>
          <w:sz w:val="28"/>
        </w:rPr>
        <w:t>ный</w:t>
      </w:r>
      <w:r>
        <w:rPr>
          <w:rFonts w:ascii="Times New Roman" w:hAnsi="Times New Roman" w:cs="Times New Roman"/>
          <w:sz w:val="28"/>
        </w:rPr>
        <w:t xml:space="preserve"> в </w:t>
      </w:r>
      <w:r w:rsidR="004279FC">
        <w:rPr>
          <w:rFonts w:ascii="Times New Roman" w:hAnsi="Times New Roman" w:cs="Times New Roman"/>
          <w:sz w:val="28"/>
        </w:rPr>
        <w:br/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311743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81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3B0C88F2" w14:textId="7EE67654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434" w:name="_Ref57311743"/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81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434"/>
      <w:r w:rsidRPr="00F96FE5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F96FE5">
        <w:rPr>
          <w:rFonts w:ascii="Times New Roman" w:hAnsi="Times New Roman" w:cs="Times New Roman"/>
          <w:i w:val="0"/>
          <w:color w:val="auto"/>
          <w:sz w:val="28"/>
        </w:rPr>
        <w:t xml:space="preserve"> Разрешенные значения из справочника «Типы мест наступления смерти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862D5E" w14:paraId="1BD5B18D" w14:textId="77777777" w:rsidTr="00B810F7">
        <w:tc>
          <w:tcPr>
            <w:tcW w:w="1101" w:type="dxa"/>
          </w:tcPr>
          <w:p w14:paraId="6AEE6DC6" w14:textId="77777777" w:rsidR="00862D5E" w:rsidRPr="00286C18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286C18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470" w:type="dxa"/>
          </w:tcPr>
          <w:p w14:paraId="57F6382B" w14:textId="77777777" w:rsidR="00862D5E" w:rsidRPr="00286C18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286C18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862D5E" w14:paraId="775A8319" w14:textId="77777777" w:rsidTr="00B810F7">
        <w:tc>
          <w:tcPr>
            <w:tcW w:w="1101" w:type="dxa"/>
          </w:tcPr>
          <w:p w14:paraId="70091F39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470" w:type="dxa"/>
          </w:tcPr>
          <w:p w14:paraId="28FFC5F8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 стационаре</w:t>
            </w:r>
          </w:p>
        </w:tc>
      </w:tr>
      <w:tr w:rsidR="00862D5E" w14:paraId="53574C02" w14:textId="77777777" w:rsidTr="00B810F7">
        <w:tc>
          <w:tcPr>
            <w:tcW w:w="1101" w:type="dxa"/>
          </w:tcPr>
          <w:p w14:paraId="66644546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470" w:type="dxa"/>
          </w:tcPr>
          <w:p w14:paraId="2FC27D8D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ма</w:t>
            </w:r>
          </w:p>
        </w:tc>
      </w:tr>
      <w:tr w:rsidR="00862D5E" w14:paraId="538E1ED3" w14:textId="77777777" w:rsidTr="00B810F7">
        <w:tc>
          <w:tcPr>
            <w:tcW w:w="1101" w:type="dxa"/>
          </w:tcPr>
          <w:p w14:paraId="570BD4FF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470" w:type="dxa"/>
          </w:tcPr>
          <w:p w14:paraId="7BF72688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 другом месте</w:t>
            </w:r>
          </w:p>
        </w:tc>
      </w:tr>
      <w:tr w:rsidR="00862D5E" w14:paraId="263A461F" w14:textId="77777777" w:rsidTr="00B810F7">
        <w:tc>
          <w:tcPr>
            <w:tcW w:w="1101" w:type="dxa"/>
          </w:tcPr>
          <w:p w14:paraId="0E416264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470" w:type="dxa"/>
          </w:tcPr>
          <w:p w14:paraId="7D6852B8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еизвестно</w:t>
            </w:r>
          </w:p>
        </w:tc>
      </w:tr>
    </w:tbl>
    <w:p w14:paraId="24A0CEAF" w14:textId="77777777" w:rsidR="00862D5E" w:rsidRDefault="00862D5E" w:rsidP="00862D5E"/>
    <w:p w14:paraId="4825C4A0" w14:textId="2CDC5FA6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обязательное к заполнению.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словие проверки и вариант подсказки для пользователя представлены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42966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BF4F8AD" w14:textId="19BE2935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35" w:name="_Ref57642966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82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35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Условия проверки заполнения пункта №1</w:t>
      </w:r>
      <w:r w:rsidR="004279F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8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Смерть (</w:t>
      </w:r>
      <w:r w:rsidR="004279F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рождение мертвым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) произошла(о)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63FA31CD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4FAC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5C743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D450E99" w14:textId="77777777" w:rsidTr="00B810F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564DC" w14:textId="30625F32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заполнен пункт №1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C162CE">
              <w:rPr>
                <w:rFonts w:ascii="Times New Roman" w:hAnsi="Times New Roman" w:cs="Times New Roman"/>
                <w:sz w:val="28"/>
                <w:szCs w:val="28"/>
              </w:rPr>
              <w:t>Смерть (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рождение мертвым</w:t>
            </w:r>
            <w:r w:rsidRPr="00C162CE">
              <w:rPr>
                <w:rFonts w:ascii="Times New Roman" w:hAnsi="Times New Roman" w:cs="Times New Roman"/>
                <w:sz w:val="28"/>
                <w:szCs w:val="28"/>
              </w:rPr>
              <w:t>) произошла(о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B082A" w14:textId="2309B9F5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1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C162CE">
              <w:rPr>
                <w:rFonts w:ascii="Times New Roman" w:hAnsi="Times New Roman" w:cs="Times New Roman"/>
                <w:sz w:val="28"/>
                <w:szCs w:val="28"/>
              </w:rPr>
              <w:t>Смерть (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рождение мертвым</w:t>
            </w:r>
            <w:r w:rsidRPr="00C162CE">
              <w:rPr>
                <w:rFonts w:ascii="Times New Roman" w:hAnsi="Times New Roman" w:cs="Times New Roman"/>
                <w:sz w:val="28"/>
                <w:szCs w:val="28"/>
              </w:rPr>
              <w:t>) произошла(о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1D4DC72B" w14:textId="77777777" w:rsidR="00862D5E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14:paraId="4BDE9051" w14:textId="1B05BC1E" w:rsidR="00862D5E" w:rsidRDefault="00862D5E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8023A5">
        <w:rPr>
          <w:rFonts w:ascii="Times New Roman" w:hAnsi="Times New Roman" w:cs="Times New Roman"/>
          <w:sz w:val="28"/>
        </w:rPr>
        <w:t xml:space="preserve">Пример реализации и заполнения пункта </w:t>
      </w:r>
      <w:r>
        <w:rPr>
          <w:rFonts w:ascii="Times New Roman" w:hAnsi="Times New Roman" w:cs="Times New Roman"/>
          <w:sz w:val="28"/>
        </w:rPr>
        <w:t>№1</w:t>
      </w:r>
      <w:r w:rsidR="004279FC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</w:t>
      </w:r>
      <w:r w:rsidRPr="00126C35">
        <w:rPr>
          <w:rFonts w:ascii="Times New Roman" w:hAnsi="Times New Roman" w:cs="Times New Roman"/>
          <w:sz w:val="28"/>
        </w:rPr>
        <w:t>«Смерть (</w:t>
      </w:r>
      <w:r w:rsidR="004279FC">
        <w:rPr>
          <w:rFonts w:ascii="Times New Roman" w:hAnsi="Times New Roman" w:cs="Times New Roman"/>
          <w:sz w:val="28"/>
        </w:rPr>
        <w:t>рождение мертвым</w:t>
      </w:r>
      <w:r w:rsidRPr="00126C35">
        <w:rPr>
          <w:rFonts w:ascii="Times New Roman" w:hAnsi="Times New Roman" w:cs="Times New Roman"/>
          <w:sz w:val="28"/>
        </w:rPr>
        <w:t>) произошла(о)»</w:t>
      </w:r>
      <w:r>
        <w:rPr>
          <w:rFonts w:ascii="Times New Roman" w:hAnsi="Times New Roman" w:cs="Times New Roman"/>
          <w:sz w:val="28"/>
        </w:rPr>
        <w:t xml:space="preserve"> </w:t>
      </w:r>
      <w:r w:rsidRPr="008023A5">
        <w:rPr>
          <w:rFonts w:ascii="Times New Roman" w:hAnsi="Times New Roman" w:cs="Times New Roman"/>
          <w:sz w:val="28"/>
        </w:rPr>
        <w:t xml:space="preserve">в интерфейсе представлены </w:t>
      </w:r>
      <w:r w:rsidRPr="00F425D3">
        <w:rPr>
          <w:rFonts w:ascii="Times New Roman" w:hAnsi="Times New Roman" w:cs="Times New Roman"/>
          <w:sz w:val="28"/>
        </w:rPr>
        <w:t xml:space="preserve">на </w:t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313075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Рисунок 55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34534925" w14:textId="77AAAA93" w:rsidR="00862D5E" w:rsidRPr="00F96FE5" w:rsidRDefault="00AB1B9B" w:rsidP="00F96FE5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6FE5">
        <w:rPr>
          <w:rFonts w:ascii="Times New Roman" w:hAnsi="Times New Roman" w:cs="Times New Roman"/>
          <w:sz w:val="28"/>
          <w:szCs w:val="28"/>
        </w:rPr>
        <w:object w:dxaOrig="8556" w:dyaOrig="1860" w14:anchorId="67231297">
          <v:shape id="_x0000_i1062" type="#_x0000_t75" style="width:373.5pt;height:79.5pt" o:ole="" o:bordertopcolor="this" o:borderleftcolor="this" o:borderbottomcolor="this" o:borderrightcolor="this">
            <v:imagedata r:id="rId100" o:title="" cropbottom="9593f" cropright="8272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2" DrawAspect="Content" ObjectID="_1724589275" r:id="rId101"/>
        </w:object>
      </w:r>
    </w:p>
    <w:p w14:paraId="7A29E27C" w14:textId="108C7CF0" w:rsidR="00862D5E" w:rsidRPr="00F96FE5" w:rsidRDefault="00862D5E" w:rsidP="001D5DF1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bookmarkStart w:id="436" w:name="_Ref57313075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8"/>
        </w:rPr>
        <w:t>55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fldChar w:fldCharType="end"/>
      </w:r>
      <w:bookmarkEnd w:id="436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8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Примеры экранного представления заполнения пункта №1</w:t>
      </w:r>
      <w:r w:rsidR="004279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8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Смерть (</w:t>
      </w:r>
      <w:r w:rsidR="004279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рождение мертвым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) произошла(о)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.</w:t>
      </w:r>
    </w:p>
    <w:p w14:paraId="33E2AB47" w14:textId="77777777" w:rsidR="00862D5E" w:rsidRDefault="00862D5E" w:rsidP="00862D5E">
      <w:pPr>
        <w:spacing w:after="200" w:line="276" w:lineRule="auto"/>
      </w:pPr>
      <w:r>
        <w:br w:type="page"/>
      </w:r>
    </w:p>
    <w:p w14:paraId="19D1A2EE" w14:textId="6971CB9F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37" w:name="_Toc57275420"/>
      <w:bookmarkStart w:id="438" w:name="_Toc57653554"/>
      <w:bookmarkStart w:id="439" w:name="_Toc57822213"/>
      <w:bookmarkStart w:id="440" w:name="_Toc64363248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</w:t>
      </w:r>
      <w:r w:rsidR="004279F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9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Пол</w:t>
      </w:r>
      <w:bookmarkEnd w:id="437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38"/>
      <w:bookmarkEnd w:id="439"/>
      <w:bookmarkEnd w:id="440"/>
    </w:p>
    <w:p w14:paraId="1A6439AA" w14:textId="72825975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="004279FC">
        <w:rPr>
          <w:rFonts w:ascii="Times New Roman" w:hAnsi="Times New Roman" w:cs="Times New Roman"/>
          <w:b/>
          <w:sz w:val="28"/>
          <w:szCs w:val="28"/>
        </w:rPr>
        <w:t>9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«Пол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пол </w:t>
      </w:r>
      <w:r w:rsidR="004279FC" w:rsidRPr="004279FC">
        <w:rPr>
          <w:rFonts w:ascii="Times New Roman" w:hAnsi="Times New Roman" w:cs="Times New Roman"/>
          <w:sz w:val="28"/>
          <w:szCs w:val="28"/>
        </w:rPr>
        <w:t>рожденного мертвым (умершего) ребенка</w:t>
      </w:r>
      <w:r w:rsidRPr="008023A5">
        <w:rPr>
          <w:rFonts w:ascii="Times New Roman" w:hAnsi="Times New Roman" w:cs="Times New Roman"/>
          <w:sz w:val="28"/>
          <w:szCs w:val="28"/>
        </w:rPr>
        <w:t xml:space="preserve">. Он может быть мужским или женским. </w:t>
      </w:r>
    </w:p>
    <w:p w14:paraId="56FA0250" w14:textId="65936ADE" w:rsidR="00862D5E" w:rsidRPr="008023A5" w:rsidRDefault="00862D5E" w:rsidP="00E545D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Набор значений должен соответствовать значениям справочника «Пол пациента» (OID: 1.2.643.5.1.13.13.11.1040). Разрешенный перечень представлен в </w:t>
      </w:r>
      <w:r w:rsidRPr="008023A5">
        <w:rPr>
          <w:rFonts w:ascii="Times New Roman" w:hAnsi="Times New Roman" w:cs="Times New Roman"/>
          <w:sz w:val="28"/>
          <w:szCs w:val="28"/>
        </w:rPr>
        <w:fldChar w:fldCharType="begin"/>
      </w:r>
      <w:r w:rsidRPr="008023A5">
        <w:rPr>
          <w:rFonts w:ascii="Times New Roman" w:hAnsi="Times New Roman" w:cs="Times New Roman"/>
          <w:sz w:val="28"/>
          <w:szCs w:val="28"/>
        </w:rPr>
        <w:instrText xml:space="preserve"> REF _Ref57202092 \h  \* MERGEFORMAT </w:instrText>
      </w:r>
      <w:r w:rsidRPr="008023A5">
        <w:rPr>
          <w:rFonts w:ascii="Times New Roman" w:hAnsi="Times New Roman" w:cs="Times New Roman"/>
          <w:sz w:val="28"/>
          <w:szCs w:val="28"/>
        </w:rPr>
      </w:r>
      <w:r w:rsidRPr="008023A5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1</w:t>
      </w:r>
      <w:r w:rsidRPr="008023A5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50378942" w14:textId="7805156C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1</w:t>
      </w:r>
      <w:r w:rsidR="004279FC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Пол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034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3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998CC7" w14:textId="1139806D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41" w:name="_Ref57320349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3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41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е проверки заполнения пункта №1</w:t>
      </w:r>
      <w:r w:rsidR="004279F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9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Пол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0D4B9C86" w14:textId="77777777" w:rsidTr="00B810F7">
        <w:tc>
          <w:tcPr>
            <w:tcW w:w="4672" w:type="dxa"/>
          </w:tcPr>
          <w:p w14:paraId="06BAAC6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2749381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2FF1814E" w14:textId="77777777" w:rsidTr="00B810F7">
        <w:tc>
          <w:tcPr>
            <w:tcW w:w="4672" w:type="dxa"/>
          </w:tcPr>
          <w:p w14:paraId="28C0804C" w14:textId="63C5CB4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D0E2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</w:t>
            </w:r>
            <w:r w:rsidR="007D0E2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</w:t>
            </w:r>
            <w:r w:rsidR="00E54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C069F40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25184A92" w14:textId="17BF972C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ие пола является обязательным для заполнения. Заполните пункт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279FC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7019EC5" w14:textId="2404160D" w:rsidR="00862D5E" w:rsidRDefault="00862D5E" w:rsidP="00AB1B9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Приме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реализации </w:t>
      </w:r>
      <w:r>
        <w:rPr>
          <w:rFonts w:ascii="Times New Roman" w:hAnsi="Times New Roman" w:cs="Times New Roman"/>
          <w:sz w:val="28"/>
          <w:szCs w:val="28"/>
        </w:rPr>
        <w:t xml:space="preserve">и правильного заполнения </w:t>
      </w:r>
      <w:r w:rsidRPr="008023A5">
        <w:rPr>
          <w:rFonts w:ascii="Times New Roman" w:hAnsi="Times New Roman" w:cs="Times New Roman"/>
          <w:sz w:val="28"/>
          <w:szCs w:val="28"/>
        </w:rPr>
        <w:t xml:space="preserve">пункта </w:t>
      </w:r>
      <w:r>
        <w:rPr>
          <w:rFonts w:ascii="Times New Roman" w:hAnsi="Times New Roman" w:cs="Times New Roman"/>
          <w:sz w:val="28"/>
          <w:szCs w:val="28"/>
        </w:rPr>
        <w:t>№1</w:t>
      </w:r>
      <w:r w:rsidR="004279FC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Пол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644613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6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434C961" w14:textId="4F0AFF8A" w:rsidR="00862D5E" w:rsidRDefault="00AB1B9B" w:rsidP="001D5DF1">
      <w:pPr>
        <w:keepNext/>
        <w:spacing w:line="360" w:lineRule="auto"/>
        <w:jc w:val="both"/>
      </w:pPr>
      <w:r>
        <w:object w:dxaOrig="3024" w:dyaOrig="2112" w14:anchorId="478D11CF">
          <v:shape id="_x0000_i1063" type="#_x0000_t75" style="width:168.75pt;height:101.25pt" o:ole="" o:bordertopcolor="this" o:borderleftcolor="this" o:borderbottomcolor="this" o:borderrightcolor="this">
            <v:imagedata r:id="rId102" o:title="" cropbottom="11724f" cropright="3155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3" DrawAspect="Content" ObjectID="_1724589276" r:id="rId103"/>
        </w:object>
      </w:r>
    </w:p>
    <w:p w14:paraId="181E519A" w14:textId="7AA14175" w:rsidR="00862D5E" w:rsidRPr="00F96FE5" w:rsidRDefault="00862D5E" w:rsidP="001D5DF1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42" w:name="_Ref57644613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56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42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 экранного представления заполнения пункта №1</w:t>
      </w:r>
      <w:r w:rsidR="004279F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9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E545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«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ол</w:t>
      </w:r>
      <w:r w:rsidR="00E545DB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p w14:paraId="5E2D3FBC" w14:textId="77777777" w:rsidR="00862D5E" w:rsidRPr="00BE2FEF" w:rsidRDefault="00862D5E" w:rsidP="00862D5E">
      <w:pPr>
        <w:pStyle w:val="a4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br w:type="page"/>
      </w:r>
    </w:p>
    <w:p w14:paraId="08F2F162" w14:textId="1E3BCF6E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43" w:name="_Toc57653555"/>
      <w:bookmarkStart w:id="444" w:name="_Toc57822214"/>
      <w:bookmarkStart w:id="445" w:name="_Toc64363249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4B242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0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Масса тела ребенка при рождении</w:t>
      </w:r>
      <w:r w:rsidR="004B242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(г)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43"/>
      <w:bookmarkEnd w:id="444"/>
      <w:bookmarkEnd w:id="445"/>
    </w:p>
    <w:p w14:paraId="6B22E729" w14:textId="667F26CF" w:rsidR="00862D5E" w:rsidRPr="009F474B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F474B">
        <w:rPr>
          <w:rFonts w:ascii="Times New Roman" w:hAnsi="Times New Roman" w:cs="Times New Roman"/>
          <w:sz w:val="28"/>
          <w:szCs w:val="28"/>
        </w:rPr>
        <w:t xml:space="preserve">В </w:t>
      </w:r>
      <w:r w:rsidRPr="003F50EF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="004B242C">
        <w:rPr>
          <w:rFonts w:ascii="Times New Roman" w:hAnsi="Times New Roman" w:cs="Times New Roman"/>
          <w:b/>
          <w:sz w:val="28"/>
          <w:szCs w:val="28"/>
        </w:rPr>
        <w:t>20</w:t>
      </w:r>
      <w:r w:rsidRPr="003F50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b/>
          <w:sz w:val="28"/>
          <w:szCs w:val="28"/>
        </w:rPr>
        <w:t>«</w:t>
      </w:r>
      <w:r w:rsidR="004B242C" w:rsidRPr="004B242C">
        <w:rPr>
          <w:rFonts w:ascii="Times New Roman" w:hAnsi="Times New Roman" w:cs="Times New Roman"/>
          <w:b/>
          <w:sz w:val="28"/>
          <w:szCs w:val="28"/>
        </w:rPr>
        <w:t>Масса тела ребенка при рождении (г)</w:t>
      </w:r>
      <w:r w:rsidR="007D0E21">
        <w:rPr>
          <w:rFonts w:ascii="Times New Roman" w:hAnsi="Times New Roman" w:cs="Times New Roman"/>
          <w:b/>
          <w:sz w:val="28"/>
          <w:szCs w:val="28"/>
        </w:rPr>
        <w:t>»</w:t>
      </w:r>
      <w:r w:rsidRPr="009F474B">
        <w:rPr>
          <w:rFonts w:ascii="Times New Roman" w:hAnsi="Times New Roman" w:cs="Times New Roman"/>
          <w:sz w:val="28"/>
          <w:szCs w:val="28"/>
        </w:rPr>
        <w:t xml:space="preserve"> вписывается масса тела в граммах, зарегистрированная при рождении ребенка</w:t>
      </w:r>
      <w:r w:rsidR="004B242C">
        <w:rPr>
          <w:rFonts w:ascii="Times New Roman" w:hAnsi="Times New Roman" w:cs="Times New Roman"/>
          <w:sz w:val="28"/>
          <w:szCs w:val="28"/>
        </w:rPr>
        <w:t xml:space="preserve"> мертвым или живым</w:t>
      </w:r>
      <w:r w:rsidRPr="009F474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Масса вводится цифрами с клавиатуры.</w:t>
      </w:r>
    </w:p>
    <w:p w14:paraId="350AF054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F474B">
        <w:rPr>
          <w:rFonts w:ascii="Times New Roman" w:hAnsi="Times New Roman" w:cs="Times New Roman"/>
          <w:sz w:val="28"/>
          <w:szCs w:val="28"/>
        </w:rPr>
        <w:t>У живорожденных определение массы тела должно быть проведено в первый час жизни. Фактическая масса должна быть зафиксирована с той степенью точности, с которой она была измерена в грамма</w:t>
      </w:r>
      <w:r>
        <w:rPr>
          <w:rFonts w:ascii="Times New Roman" w:hAnsi="Times New Roman" w:cs="Times New Roman"/>
          <w:sz w:val="28"/>
          <w:szCs w:val="28"/>
        </w:rPr>
        <w:t>х.</w:t>
      </w:r>
    </w:p>
    <w:p w14:paraId="7FB297A9" w14:textId="7546A100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4B242C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B242C" w:rsidRPr="004B242C">
        <w:rPr>
          <w:rFonts w:ascii="Times New Roman" w:hAnsi="Times New Roman" w:cs="Times New Roman"/>
          <w:sz w:val="28"/>
          <w:szCs w:val="28"/>
        </w:rPr>
        <w:t>Масса тела ребенка при рождении (г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71186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7123BD" w14:textId="17CA71F2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46" w:name="_Ref57711862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4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46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Условие проверки заполнения пункта №</w:t>
      </w:r>
      <w:r w:rsidR="004B242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20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4B242C" w:rsidRPr="004B242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Масса тела ребенка при рождении (г)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5C391E82" w14:textId="77777777" w:rsidTr="00B810F7">
        <w:tc>
          <w:tcPr>
            <w:tcW w:w="4672" w:type="dxa"/>
          </w:tcPr>
          <w:p w14:paraId="6C74A82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263DD9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D2DD3D5" w14:textId="77777777" w:rsidTr="00B810F7">
        <w:tc>
          <w:tcPr>
            <w:tcW w:w="4672" w:type="dxa"/>
          </w:tcPr>
          <w:p w14:paraId="16543899" w14:textId="097A371D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Масса тела ребенка при рождении (г)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380BF11E" w14:textId="57E7D3BC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Масса тела ребенка при рождении (г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  <w:tr w:rsidR="00D25DF2" w:rsidRPr="008023A5" w14:paraId="4EB234B8" w14:textId="77777777" w:rsidTr="00B810F7">
        <w:tc>
          <w:tcPr>
            <w:tcW w:w="4672" w:type="dxa"/>
          </w:tcPr>
          <w:p w14:paraId="1EE03B34" w14:textId="335E936D" w:rsidR="00D25DF2" w:rsidRPr="008023A5" w:rsidRDefault="00D25DF2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Масса тела ребенка при рождении (г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05525">
              <w:rPr>
                <w:rFonts w:ascii="Times New Roman" w:hAnsi="Times New Roman" w:cs="Times New Roman"/>
                <w:sz w:val="28"/>
                <w:szCs w:val="28"/>
              </w:rPr>
              <w:t>указано значение менее 5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грамм.</w:t>
            </w:r>
          </w:p>
        </w:tc>
        <w:tc>
          <w:tcPr>
            <w:tcW w:w="4673" w:type="dxa"/>
          </w:tcPr>
          <w:p w14:paraId="1B4C06EB" w14:textId="5DA30474" w:rsidR="00D25DF2" w:rsidRDefault="004B242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B242C">
              <w:rPr>
                <w:rFonts w:ascii="Times New Roman" w:hAnsi="Times New Roman" w:cs="Times New Roman"/>
                <w:sz w:val="28"/>
                <w:szCs w:val="28"/>
              </w:rPr>
              <w:t xml:space="preserve">Масса тела ребенка при рождении 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 xml:space="preserve">должна </w:t>
            </w:r>
            <w:r w:rsidR="00505525" w:rsidRPr="00505525">
              <w:rPr>
                <w:rFonts w:ascii="Times New Roman" w:hAnsi="Times New Roman" w:cs="Times New Roman"/>
                <w:sz w:val="28"/>
                <w:szCs w:val="28"/>
              </w:rPr>
              <w:t>быть 500</w:t>
            </w:r>
            <w:r w:rsidR="00D25DF2" w:rsidRPr="00505525">
              <w:rPr>
                <w:rFonts w:ascii="Times New Roman" w:hAnsi="Times New Roman" w:cs="Times New Roman"/>
                <w:sz w:val="28"/>
                <w:szCs w:val="28"/>
              </w:rPr>
              <w:t xml:space="preserve"> г и более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6C09B66" w14:textId="384CD86B" w:rsidR="00862D5E" w:rsidRDefault="00862D5E" w:rsidP="00AB1B9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4B242C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B242C" w:rsidRPr="004B242C">
        <w:rPr>
          <w:rFonts w:ascii="Times New Roman" w:hAnsi="Times New Roman" w:cs="Times New Roman"/>
          <w:sz w:val="28"/>
          <w:szCs w:val="28"/>
        </w:rPr>
        <w:t>Масса тела ребенка при рождении (г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015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6167FD6" w14:textId="77777777" w:rsidR="00862D5E" w:rsidRDefault="00862D5E" w:rsidP="00862D5E">
      <w:pPr>
        <w:keepNext/>
        <w:jc w:val="both"/>
      </w:pPr>
      <w:r w:rsidRPr="00D67883">
        <w:rPr>
          <w:noProof/>
          <w:lang w:eastAsia="ru-RU"/>
        </w:rPr>
        <w:drawing>
          <wp:inline distT="0" distB="0" distL="0" distR="0" wp14:anchorId="3FE6ECBF" wp14:editId="23280134">
            <wp:extent cx="3342577" cy="1093749"/>
            <wp:effectExtent l="19050" t="19050" r="10795" b="1143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577" cy="1093749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32D7CF" w14:textId="309A5FCB" w:rsidR="00862D5E" w:rsidRPr="00F96FE5" w:rsidRDefault="00862D5E" w:rsidP="00F96FE5">
      <w:pPr>
        <w:pStyle w:val="a4"/>
        <w:ind w:left="1560" w:hanging="1560"/>
        <w:jc w:val="both"/>
        <w:rPr>
          <w:sz w:val="20"/>
        </w:rPr>
      </w:pPr>
      <w:bookmarkStart w:id="447" w:name="_Ref57320159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7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47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</w:t>
      </w:r>
      <w:r w:rsidR="004B242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20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</w:t>
      </w:r>
      <w:r w:rsidR="004B242C" w:rsidRPr="004B242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Масса тела ребенка при рождении (г)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418DFA57" w14:textId="77777777" w:rsidR="00862D5E" w:rsidRDefault="00862D5E" w:rsidP="00862D5E">
      <w:r>
        <w:br w:type="page"/>
      </w:r>
    </w:p>
    <w:p w14:paraId="7EC9A2C9" w14:textId="6239AAAF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48" w:name="_Toc57653556"/>
      <w:bookmarkStart w:id="449" w:name="_Toc57822215"/>
      <w:bookmarkStart w:id="450" w:name="_Toc64363250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4B242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1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4B242C" w:rsidRPr="004B242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лина тела ребенка при рождении (см)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48"/>
      <w:bookmarkEnd w:id="449"/>
      <w:bookmarkEnd w:id="450"/>
    </w:p>
    <w:p w14:paraId="1876E84A" w14:textId="701D34F5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11E5">
        <w:rPr>
          <w:rFonts w:ascii="Times New Roman" w:hAnsi="Times New Roman" w:cs="Times New Roman"/>
          <w:b/>
          <w:sz w:val="28"/>
          <w:szCs w:val="28"/>
        </w:rPr>
        <w:t xml:space="preserve">Пункт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="004B242C">
        <w:rPr>
          <w:rFonts w:ascii="Times New Roman" w:hAnsi="Times New Roman" w:cs="Times New Roman"/>
          <w:b/>
          <w:sz w:val="28"/>
          <w:szCs w:val="28"/>
        </w:rPr>
        <w:t>21</w:t>
      </w:r>
      <w:r w:rsidRPr="00B511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25DF2">
        <w:rPr>
          <w:rFonts w:ascii="Times New Roman" w:hAnsi="Times New Roman" w:cs="Times New Roman"/>
          <w:b/>
          <w:sz w:val="28"/>
          <w:szCs w:val="28"/>
        </w:rPr>
        <w:t>«</w:t>
      </w:r>
      <w:r w:rsidR="004B242C" w:rsidRPr="004B242C">
        <w:rPr>
          <w:rFonts w:ascii="Times New Roman" w:hAnsi="Times New Roman" w:cs="Times New Roman"/>
          <w:b/>
          <w:sz w:val="28"/>
          <w:szCs w:val="28"/>
        </w:rPr>
        <w:t>Длина тела ребенка при рождении (см)</w:t>
      </w:r>
      <w:r w:rsidR="00D25DF2">
        <w:rPr>
          <w:rFonts w:ascii="Times New Roman" w:hAnsi="Times New Roman" w:cs="Times New Roman"/>
          <w:b/>
          <w:sz w:val="28"/>
          <w:szCs w:val="28"/>
        </w:rPr>
        <w:t>»</w:t>
      </w:r>
      <w:r w:rsidRPr="009F474B">
        <w:rPr>
          <w:rFonts w:ascii="Times New Roman" w:hAnsi="Times New Roman" w:cs="Times New Roman"/>
          <w:sz w:val="28"/>
          <w:szCs w:val="28"/>
        </w:rPr>
        <w:t xml:space="preserve"> включает длину тела от </w:t>
      </w:r>
      <w:r w:rsidR="00D25DF2">
        <w:rPr>
          <w:rFonts w:ascii="Times New Roman" w:hAnsi="Times New Roman" w:cs="Times New Roman"/>
          <w:sz w:val="28"/>
          <w:szCs w:val="28"/>
        </w:rPr>
        <w:t>верхушки темени</w:t>
      </w:r>
      <w:r w:rsidRPr="009F474B">
        <w:rPr>
          <w:rFonts w:ascii="Times New Roman" w:hAnsi="Times New Roman" w:cs="Times New Roman"/>
          <w:sz w:val="28"/>
          <w:szCs w:val="28"/>
        </w:rPr>
        <w:t xml:space="preserve"> до пяток, измеренную в сантиметрах.</w:t>
      </w:r>
      <w:r>
        <w:rPr>
          <w:rFonts w:ascii="Times New Roman" w:hAnsi="Times New Roman" w:cs="Times New Roman"/>
          <w:sz w:val="28"/>
          <w:szCs w:val="28"/>
        </w:rPr>
        <w:t xml:space="preserve"> Длина вводится цифрами с клавиатуры.</w:t>
      </w:r>
    </w:p>
    <w:p w14:paraId="24BA2EAF" w14:textId="4D10ECFF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4B242C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B242C" w:rsidRPr="004B242C">
        <w:rPr>
          <w:rFonts w:ascii="Times New Roman" w:hAnsi="Times New Roman" w:cs="Times New Roman"/>
          <w:sz w:val="28"/>
          <w:szCs w:val="28"/>
        </w:rPr>
        <w:t>Длина тела ребенка при рождении (см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 w:rsidR="007D0E21">
        <w:rPr>
          <w:rFonts w:ascii="Times New Roman" w:hAnsi="Times New Roman" w:cs="Times New Roman"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sz w:val="28"/>
          <w:szCs w:val="28"/>
        </w:rPr>
        <w:fldChar w:fldCharType="begin"/>
      </w:r>
      <w:r w:rsidR="007D0E21">
        <w:rPr>
          <w:rFonts w:ascii="Times New Roman" w:hAnsi="Times New Roman" w:cs="Times New Roman"/>
          <w:sz w:val="28"/>
          <w:szCs w:val="28"/>
        </w:rPr>
        <w:instrText xml:space="preserve"> REF _Ref57821334 \h  \* MERGEFORMAT </w:instrText>
      </w:r>
      <w:r w:rsidR="007D0E21">
        <w:rPr>
          <w:rFonts w:ascii="Times New Roman" w:hAnsi="Times New Roman" w:cs="Times New Roman"/>
          <w:sz w:val="28"/>
          <w:szCs w:val="28"/>
        </w:rPr>
      </w:r>
      <w:r w:rsidR="007D0E21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5</w:t>
      </w:r>
      <w:r w:rsidR="007D0E21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9DB436" w14:textId="449082AA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51" w:name="_Ref57821334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5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51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е проверки заполнения пункта №</w:t>
      </w:r>
      <w:r w:rsidR="004B242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21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4B242C" w:rsidRPr="004B242C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Длина тела ребенка при рождении (см)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5C9E5149" w14:textId="77777777" w:rsidTr="00B810F7">
        <w:tc>
          <w:tcPr>
            <w:tcW w:w="4672" w:type="dxa"/>
          </w:tcPr>
          <w:p w14:paraId="5E173DC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3CA9E40B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080367E4" w14:textId="77777777" w:rsidTr="00B810F7">
        <w:tc>
          <w:tcPr>
            <w:tcW w:w="4672" w:type="dxa"/>
          </w:tcPr>
          <w:p w14:paraId="40A14ED0" w14:textId="6640AE16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Длина тела ребенка при рождении (см)</w:t>
            </w:r>
            <w:r w:rsidR="00D25DF2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07594D9E" w14:textId="04F11BBF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Длина тела ребенка при рождении (см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  <w:tr w:rsidR="00D25DF2" w:rsidRPr="008023A5" w14:paraId="646E45E4" w14:textId="77777777" w:rsidTr="00B810F7">
        <w:tc>
          <w:tcPr>
            <w:tcW w:w="4672" w:type="dxa"/>
          </w:tcPr>
          <w:p w14:paraId="363BE381" w14:textId="0374829F" w:rsidR="00D25DF2" w:rsidRPr="008023A5" w:rsidRDefault="00D25DF2" w:rsidP="00D25DF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B242C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B242C" w:rsidRPr="004B242C">
              <w:rPr>
                <w:rFonts w:ascii="Times New Roman" w:hAnsi="Times New Roman" w:cs="Times New Roman"/>
                <w:sz w:val="28"/>
                <w:szCs w:val="28"/>
              </w:rPr>
              <w:t>Длина тела ребенка при рождении (см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05525">
              <w:rPr>
                <w:rFonts w:ascii="Times New Roman" w:hAnsi="Times New Roman" w:cs="Times New Roman"/>
                <w:sz w:val="28"/>
                <w:szCs w:val="28"/>
              </w:rPr>
              <w:t>указано значение менее 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 см.</w:t>
            </w:r>
          </w:p>
        </w:tc>
        <w:tc>
          <w:tcPr>
            <w:tcW w:w="4673" w:type="dxa"/>
          </w:tcPr>
          <w:p w14:paraId="3293A002" w14:textId="10939C4E" w:rsidR="00D25DF2" w:rsidRDefault="004B242C" w:rsidP="00D25DF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B242C">
              <w:rPr>
                <w:rFonts w:ascii="Times New Roman" w:hAnsi="Times New Roman" w:cs="Times New Roman"/>
                <w:sz w:val="28"/>
                <w:szCs w:val="28"/>
              </w:rPr>
              <w:t xml:space="preserve">Длина тела ребенка при рождении </w:t>
            </w:r>
            <w:r w:rsidR="00505525" w:rsidRPr="00505525">
              <w:rPr>
                <w:rFonts w:ascii="Times New Roman" w:hAnsi="Times New Roman" w:cs="Times New Roman"/>
                <w:sz w:val="28"/>
                <w:szCs w:val="28"/>
              </w:rPr>
              <w:t>должна быть 2</w:t>
            </w:r>
            <w:r w:rsidR="00D25DF2" w:rsidRPr="00505525">
              <w:rPr>
                <w:rFonts w:ascii="Times New Roman" w:hAnsi="Times New Roman" w:cs="Times New Roman"/>
                <w:sz w:val="28"/>
                <w:szCs w:val="28"/>
              </w:rPr>
              <w:t>5 см и более.</w:t>
            </w:r>
          </w:p>
        </w:tc>
      </w:tr>
    </w:tbl>
    <w:p w14:paraId="155FD74E" w14:textId="5FEE2166" w:rsidR="00862D5E" w:rsidRPr="00B511E5" w:rsidRDefault="00862D5E" w:rsidP="00AB1B9B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511E5">
        <w:rPr>
          <w:rFonts w:ascii="Times New Roman" w:hAnsi="Times New Roman" w:cs="Times New Roman"/>
          <w:sz w:val="28"/>
          <w:szCs w:val="28"/>
        </w:rPr>
        <w:t>Пример реализации пункта №</w:t>
      </w:r>
      <w:r w:rsidR="004B242C">
        <w:rPr>
          <w:rFonts w:ascii="Times New Roman" w:hAnsi="Times New Roman" w:cs="Times New Roman"/>
          <w:sz w:val="28"/>
          <w:szCs w:val="28"/>
        </w:rPr>
        <w:t>21</w:t>
      </w:r>
      <w:r w:rsidRPr="00B511E5">
        <w:rPr>
          <w:rFonts w:ascii="Times New Roman" w:hAnsi="Times New Roman" w:cs="Times New Roman"/>
          <w:sz w:val="28"/>
          <w:szCs w:val="28"/>
        </w:rPr>
        <w:t xml:space="preserve"> </w:t>
      </w:r>
      <w:r w:rsidR="00D25DF2">
        <w:rPr>
          <w:rFonts w:ascii="Times New Roman" w:hAnsi="Times New Roman" w:cs="Times New Roman"/>
          <w:sz w:val="28"/>
          <w:szCs w:val="28"/>
        </w:rPr>
        <w:t>«</w:t>
      </w:r>
      <w:r w:rsidR="004B242C" w:rsidRPr="004B242C">
        <w:rPr>
          <w:rFonts w:ascii="Times New Roman" w:hAnsi="Times New Roman" w:cs="Times New Roman"/>
          <w:sz w:val="28"/>
          <w:szCs w:val="28"/>
        </w:rPr>
        <w:t xml:space="preserve">Длина тела ребенка при </w:t>
      </w:r>
      <w:r w:rsidR="004B242C">
        <w:rPr>
          <w:rFonts w:ascii="Times New Roman" w:hAnsi="Times New Roman" w:cs="Times New Roman"/>
          <w:sz w:val="28"/>
          <w:szCs w:val="28"/>
        </w:rPr>
        <w:br/>
      </w:r>
      <w:r w:rsidR="004B242C" w:rsidRPr="004B242C">
        <w:rPr>
          <w:rFonts w:ascii="Times New Roman" w:hAnsi="Times New Roman" w:cs="Times New Roman"/>
          <w:sz w:val="28"/>
          <w:szCs w:val="28"/>
        </w:rPr>
        <w:t>рождении (см)</w:t>
      </w:r>
      <w:r w:rsidR="00D25DF2">
        <w:rPr>
          <w:rFonts w:ascii="Times New Roman" w:hAnsi="Times New Roman" w:cs="Times New Roman"/>
          <w:sz w:val="28"/>
          <w:szCs w:val="28"/>
        </w:rPr>
        <w:t>»</w:t>
      </w:r>
      <w:r w:rsidRPr="00B511E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 </w:t>
      </w:r>
      <w:r w:rsidRPr="00B511E5">
        <w:rPr>
          <w:rFonts w:ascii="Times New Roman" w:hAnsi="Times New Roman" w:cs="Times New Roman"/>
          <w:sz w:val="28"/>
          <w:szCs w:val="28"/>
        </w:rPr>
        <w:fldChar w:fldCharType="begin"/>
      </w:r>
      <w:r w:rsidRPr="00B511E5">
        <w:rPr>
          <w:rFonts w:ascii="Times New Roman" w:hAnsi="Times New Roman" w:cs="Times New Roman"/>
          <w:sz w:val="28"/>
          <w:szCs w:val="28"/>
        </w:rPr>
        <w:instrText xml:space="preserve"> REF _Ref57320312 \h  \* MERGEFORMAT </w:instrText>
      </w:r>
      <w:r w:rsidRPr="00B511E5">
        <w:rPr>
          <w:rFonts w:ascii="Times New Roman" w:hAnsi="Times New Roman" w:cs="Times New Roman"/>
          <w:sz w:val="28"/>
          <w:szCs w:val="28"/>
        </w:rPr>
      </w:r>
      <w:r w:rsidRPr="00B511E5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8</w:t>
      </w:r>
      <w:r w:rsidRPr="00B511E5">
        <w:rPr>
          <w:rFonts w:ascii="Times New Roman" w:hAnsi="Times New Roman" w:cs="Times New Roman"/>
          <w:sz w:val="28"/>
          <w:szCs w:val="28"/>
        </w:rPr>
        <w:fldChar w:fldCharType="end"/>
      </w:r>
      <w:r w:rsidRPr="00B511E5">
        <w:rPr>
          <w:rFonts w:ascii="Times New Roman" w:hAnsi="Times New Roman" w:cs="Times New Roman"/>
          <w:sz w:val="28"/>
          <w:szCs w:val="28"/>
        </w:rPr>
        <w:t>.</w:t>
      </w:r>
    </w:p>
    <w:p w14:paraId="18D392E5" w14:textId="77777777" w:rsidR="00862D5E" w:rsidRDefault="00862D5E" w:rsidP="00862D5E">
      <w:pPr>
        <w:keepNext/>
      </w:pPr>
      <w:r w:rsidRPr="00C96D97">
        <w:rPr>
          <w:noProof/>
          <w:lang w:eastAsia="ru-RU"/>
        </w:rPr>
        <w:drawing>
          <wp:inline distT="0" distB="0" distL="0" distR="0" wp14:anchorId="5F84EE46" wp14:editId="22FAA27B">
            <wp:extent cx="2853536" cy="963412"/>
            <wp:effectExtent l="19050" t="19050" r="23495" b="273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536" cy="96341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B72094" w14:textId="764A7D01" w:rsidR="00862D5E" w:rsidRPr="00F96FE5" w:rsidRDefault="00862D5E" w:rsidP="001D5DF1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52" w:name="_Ref57320312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8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52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sz w:val="20"/>
        </w:rPr>
        <w:t xml:space="preserve"> 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Пример экранного представления заполнения пункта №</w:t>
      </w:r>
      <w:r w:rsidR="004B242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21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</w:t>
      </w:r>
      <w:r w:rsidR="004B242C" w:rsidRPr="004B242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Длина тела ребенка при рождении (см)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176988E3" w14:textId="77777777" w:rsidR="00862D5E" w:rsidRDefault="00862D5E" w:rsidP="00862D5E">
      <w:r>
        <w:br w:type="page"/>
      </w:r>
    </w:p>
    <w:p w14:paraId="46B52C01" w14:textId="1B76B22F" w:rsidR="00862D5E" w:rsidRPr="007D0E21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53" w:name="_Toc57653557"/>
      <w:bookmarkStart w:id="454" w:name="_Toc57822216"/>
      <w:bookmarkStart w:id="455" w:name="_Toc64363251"/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A3071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2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7900F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Рождение мертвым или живорождение произошло</w:t>
      </w:r>
      <w:r w:rsidRPr="007D0E2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53"/>
      <w:bookmarkEnd w:id="454"/>
      <w:bookmarkEnd w:id="455"/>
    </w:p>
    <w:p w14:paraId="2FD23DF8" w14:textId="77777777" w:rsidR="00AF2777" w:rsidRDefault="00862D5E" w:rsidP="00AF277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10D8D">
        <w:rPr>
          <w:rFonts w:ascii="Times New Roman" w:hAnsi="Times New Roman" w:cs="Times New Roman"/>
          <w:sz w:val="28"/>
          <w:szCs w:val="28"/>
        </w:rPr>
        <w:t xml:space="preserve">В </w:t>
      </w:r>
      <w:r w:rsidRPr="008A5CCA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7D0E21">
        <w:rPr>
          <w:rFonts w:ascii="Times New Roman" w:hAnsi="Times New Roman" w:cs="Times New Roman"/>
          <w:b/>
          <w:sz w:val="28"/>
          <w:szCs w:val="28"/>
        </w:rPr>
        <w:t>№</w:t>
      </w:r>
      <w:r w:rsidR="00A3071F">
        <w:rPr>
          <w:rFonts w:ascii="Times New Roman" w:hAnsi="Times New Roman" w:cs="Times New Roman"/>
          <w:b/>
          <w:sz w:val="28"/>
          <w:szCs w:val="28"/>
        </w:rPr>
        <w:t>22</w:t>
      </w:r>
      <w:r w:rsidRPr="008A5C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b/>
          <w:sz w:val="28"/>
          <w:szCs w:val="28"/>
        </w:rPr>
        <w:t>«</w:t>
      </w:r>
      <w:r w:rsidR="007900F1">
        <w:rPr>
          <w:rFonts w:ascii="Times New Roman" w:hAnsi="Times New Roman" w:cs="Times New Roman"/>
          <w:b/>
          <w:sz w:val="28"/>
          <w:szCs w:val="28"/>
        </w:rPr>
        <w:t>Рождение мертвым или</w:t>
      </w:r>
      <w:r w:rsidRPr="008A5CCA">
        <w:rPr>
          <w:rFonts w:ascii="Times New Roman" w:hAnsi="Times New Roman" w:cs="Times New Roman"/>
          <w:b/>
          <w:sz w:val="28"/>
          <w:szCs w:val="28"/>
        </w:rPr>
        <w:t xml:space="preserve"> живорождение произошло</w:t>
      </w:r>
      <w:r w:rsidR="007D0E21">
        <w:rPr>
          <w:rFonts w:ascii="Times New Roman" w:hAnsi="Times New Roman" w:cs="Times New Roman"/>
          <w:b/>
          <w:sz w:val="28"/>
          <w:szCs w:val="28"/>
        </w:rPr>
        <w:t>»</w:t>
      </w:r>
      <w:r w:rsidRPr="00010D8D">
        <w:rPr>
          <w:rFonts w:ascii="Times New Roman" w:hAnsi="Times New Roman" w:cs="Times New Roman"/>
          <w:sz w:val="28"/>
          <w:szCs w:val="28"/>
        </w:rPr>
        <w:t xml:space="preserve"> </w:t>
      </w:r>
      <w:r w:rsidR="00AF2777">
        <w:rPr>
          <w:rFonts w:ascii="Times New Roman" w:hAnsi="Times New Roman" w:cs="Times New Roman"/>
          <w:sz w:val="28"/>
          <w:szCs w:val="28"/>
        </w:rPr>
        <w:t xml:space="preserve">выбирается тип родов. </w:t>
      </w:r>
    </w:p>
    <w:p w14:paraId="2F65FD67" w14:textId="3960FF3A" w:rsidR="00862D5E" w:rsidRDefault="00AF2777" w:rsidP="00AF277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 «</w:t>
      </w:r>
      <w:r w:rsidRPr="00AF2777">
        <w:rPr>
          <w:rFonts w:ascii="Times New Roman" w:hAnsi="Times New Roman" w:cs="Times New Roman"/>
          <w:sz w:val="28"/>
          <w:szCs w:val="28"/>
        </w:rPr>
        <w:t>Тип родов (плодность)</w:t>
      </w:r>
      <w:r w:rsidRPr="008023A5">
        <w:rPr>
          <w:rFonts w:ascii="Times New Roman" w:hAnsi="Times New Roman" w:cs="Times New Roman"/>
          <w:sz w:val="28"/>
          <w:szCs w:val="28"/>
        </w:rPr>
        <w:t xml:space="preserve">» (OID: </w:t>
      </w:r>
      <w:r w:rsidRPr="00AF2777">
        <w:rPr>
          <w:rFonts w:ascii="Times New Roman" w:hAnsi="Times New Roman" w:cs="Times New Roman"/>
          <w:sz w:val="28"/>
          <w:szCs w:val="28"/>
        </w:rPr>
        <w:t>1.2.643.5.1.13.13.99.2.31</w:t>
      </w:r>
      <w:r w:rsidRPr="008023A5">
        <w:rPr>
          <w:rFonts w:ascii="Times New Roman" w:hAnsi="Times New Roman" w:cs="Times New Roman"/>
          <w:sz w:val="28"/>
          <w:szCs w:val="28"/>
        </w:rPr>
        <w:t>). Разрешенный перечень представлен в</w:t>
      </w:r>
      <w:r w:rsidR="00862D5E" w:rsidRPr="00010D8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32DCEBF" w14:textId="12BD2129" w:rsidR="00F520E2" w:rsidRPr="00F520E2" w:rsidRDefault="00F520E2" w:rsidP="00F520E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6</w: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520E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азрешенные значения из справочника «Тип родов (плодность)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F520E2" w14:paraId="5C08F9F4" w14:textId="77777777" w:rsidTr="004A6A3F">
        <w:tc>
          <w:tcPr>
            <w:tcW w:w="1101" w:type="dxa"/>
          </w:tcPr>
          <w:p w14:paraId="4F1B5819" w14:textId="77777777" w:rsidR="00F520E2" w:rsidRPr="00286C18" w:rsidRDefault="00F520E2" w:rsidP="004A6A3F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286C18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470" w:type="dxa"/>
          </w:tcPr>
          <w:p w14:paraId="670F9661" w14:textId="77777777" w:rsidR="00F520E2" w:rsidRPr="00286C18" w:rsidRDefault="00F520E2" w:rsidP="004A6A3F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286C18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F520E2" w14:paraId="4CA5444F" w14:textId="77777777" w:rsidTr="004A6A3F">
        <w:tc>
          <w:tcPr>
            <w:tcW w:w="1101" w:type="dxa"/>
          </w:tcPr>
          <w:p w14:paraId="5F69E300" w14:textId="77777777" w:rsidR="00F520E2" w:rsidRDefault="00F520E2" w:rsidP="004A6A3F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470" w:type="dxa"/>
          </w:tcPr>
          <w:p w14:paraId="7C365D46" w14:textId="72D29561" w:rsidR="00F520E2" w:rsidRDefault="00F520E2" w:rsidP="004A6A3F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дноплодные роды</w:t>
            </w:r>
          </w:p>
        </w:tc>
      </w:tr>
      <w:tr w:rsidR="00F520E2" w14:paraId="5DDE76A0" w14:textId="77777777" w:rsidTr="004A6A3F">
        <w:tc>
          <w:tcPr>
            <w:tcW w:w="1101" w:type="dxa"/>
          </w:tcPr>
          <w:p w14:paraId="7B3A6A87" w14:textId="77777777" w:rsidR="00F520E2" w:rsidRDefault="00F520E2" w:rsidP="004A6A3F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470" w:type="dxa"/>
          </w:tcPr>
          <w:p w14:paraId="0B15C976" w14:textId="59E5813B" w:rsidR="00F520E2" w:rsidRDefault="00F520E2" w:rsidP="004A6A3F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ногоплодные роды</w:t>
            </w:r>
          </w:p>
        </w:tc>
      </w:tr>
    </w:tbl>
    <w:p w14:paraId="74741584" w14:textId="02503F6C" w:rsidR="00F520E2" w:rsidRPr="00F520E2" w:rsidRDefault="00F520E2" w:rsidP="002C6C4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Необходимо ограничить возможность заполнения </w:t>
      </w:r>
      <w:r>
        <w:rPr>
          <w:rFonts w:ascii="Times New Roman" w:hAnsi="Times New Roman" w:cs="Times New Roman"/>
          <w:sz w:val="28"/>
          <w:szCs w:val="28"/>
        </w:rPr>
        <w:t>пункта №22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ля «которыми по счету» и «число родившихся (живыми и мертвыми) детей» </w:t>
      </w:r>
      <w:r w:rsidRPr="008023A5">
        <w:rPr>
          <w:rFonts w:ascii="Times New Roman" w:hAnsi="Times New Roman" w:cs="Times New Roman"/>
          <w:sz w:val="28"/>
          <w:szCs w:val="28"/>
        </w:rPr>
        <w:t>долж</w:t>
      </w:r>
      <w:r>
        <w:rPr>
          <w:rFonts w:ascii="Times New Roman" w:hAnsi="Times New Roman" w:cs="Times New Roman"/>
          <w:sz w:val="28"/>
          <w:szCs w:val="28"/>
        </w:rPr>
        <w:t>н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тображаться только для </w:t>
      </w:r>
      <w:r>
        <w:rPr>
          <w:rFonts w:ascii="Times New Roman" w:hAnsi="Times New Roman" w:cs="Times New Roman"/>
          <w:sz w:val="28"/>
          <w:szCs w:val="28"/>
        </w:rPr>
        <w:t>многоплодных родов</w:t>
      </w:r>
      <w:r w:rsidRPr="008023A5">
        <w:rPr>
          <w:rFonts w:ascii="Times New Roman" w:hAnsi="Times New Roman" w:cs="Times New Roman"/>
          <w:sz w:val="28"/>
          <w:szCs w:val="28"/>
        </w:rPr>
        <w:t xml:space="preserve"> (с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05525">
        <w:rPr>
          <w:rFonts w:ascii="Times New Roman" w:hAnsi="Times New Roman" w:cs="Times New Roman"/>
          <w:sz w:val="28"/>
          <w:szCs w:val="28"/>
        </w:rPr>
        <w:fldChar w:fldCharType="begin"/>
      </w:r>
      <w:r w:rsidR="00505525">
        <w:rPr>
          <w:rFonts w:ascii="Times New Roman" w:hAnsi="Times New Roman" w:cs="Times New Roman"/>
          <w:sz w:val="28"/>
          <w:szCs w:val="28"/>
        </w:rPr>
        <w:instrText xml:space="preserve"> REF _Ref64363163 \h  \* MERGEFORMAT </w:instrText>
      </w:r>
      <w:r w:rsidR="00505525">
        <w:rPr>
          <w:rFonts w:ascii="Times New Roman" w:hAnsi="Times New Roman" w:cs="Times New Roman"/>
          <w:sz w:val="28"/>
          <w:szCs w:val="28"/>
        </w:rPr>
      </w:r>
      <w:r w:rsidR="00505525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7</w:t>
      </w:r>
      <w:r w:rsidR="00505525">
        <w:rPr>
          <w:rFonts w:ascii="Times New Roman" w:hAnsi="Times New Roman" w:cs="Times New Roman"/>
          <w:sz w:val="28"/>
          <w:szCs w:val="28"/>
        </w:rPr>
        <w:fldChar w:fldCharType="end"/>
      </w:r>
      <w:r>
        <w:t>)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4471E4AE" w14:textId="278DA241" w:rsidR="00F520E2" w:rsidRPr="00F520E2" w:rsidRDefault="00F520E2" w:rsidP="00F520E2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</w:pPr>
      <w:bookmarkStart w:id="456" w:name="_Ref64363163"/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7</w:t>
      </w:r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56"/>
      <w:r w:rsidRPr="00F520E2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. </w:t>
      </w:r>
      <w:r w:rsidRPr="00F520E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Ограничения полей МСС. Пункт №22 «Рождение мертвым или живорождение произошло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520E2" w:rsidRPr="008023A5" w14:paraId="6F84DC08" w14:textId="77777777" w:rsidTr="004A6A3F">
        <w:tc>
          <w:tcPr>
            <w:tcW w:w="4672" w:type="dxa"/>
          </w:tcPr>
          <w:p w14:paraId="246A5574" w14:textId="77777777" w:rsidR="00F520E2" w:rsidRPr="008023A5" w:rsidRDefault="00F520E2" w:rsidP="004A6A3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е МСС</w:t>
            </w:r>
          </w:p>
        </w:tc>
        <w:tc>
          <w:tcPr>
            <w:tcW w:w="4672" w:type="dxa"/>
          </w:tcPr>
          <w:p w14:paraId="1E5CF738" w14:textId="77777777" w:rsidR="00F520E2" w:rsidRPr="008023A5" w:rsidRDefault="00F520E2" w:rsidP="004A6A3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F520E2" w:rsidRPr="008023A5" w14:paraId="793CD282" w14:textId="77777777" w:rsidTr="004A6A3F">
        <w:tc>
          <w:tcPr>
            <w:tcW w:w="4672" w:type="dxa"/>
          </w:tcPr>
          <w:p w14:paraId="56FA240E" w14:textId="63492F71" w:rsidR="00F520E2" w:rsidRPr="008023A5" w:rsidRDefault="00F520E2" w:rsidP="004A6A3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№22 «</w:t>
            </w:r>
            <w:r w:rsidRPr="00F520E2">
              <w:rPr>
                <w:rFonts w:ascii="Times New Roman" w:hAnsi="Times New Roman" w:cs="Times New Roman"/>
                <w:sz w:val="28"/>
                <w:szCs w:val="28"/>
              </w:rPr>
              <w:t>Рождение мертвым или живорождение произош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4672" w:type="dxa"/>
          </w:tcPr>
          <w:p w14:paraId="5545FE62" w14:textId="7697508F" w:rsidR="00F520E2" w:rsidRPr="008023A5" w:rsidRDefault="00F520E2" w:rsidP="004A6A3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ображение по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й «которыми по счету» и «число родившихся (живыми и мертвыми) детей» только для многоплодных родов.</w:t>
            </w:r>
          </w:p>
        </w:tc>
      </w:tr>
    </w:tbl>
    <w:p w14:paraId="07C7F695" w14:textId="2D64CE6C" w:rsidR="00F520E2" w:rsidRDefault="00F520E2" w:rsidP="00AF277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6B7267E" w14:textId="5BE5AD48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3071F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2C6C41" w:rsidRPr="002C6C41">
        <w:rPr>
          <w:rFonts w:ascii="Times New Roman" w:hAnsi="Times New Roman" w:cs="Times New Roman"/>
          <w:sz w:val="28"/>
          <w:szCs w:val="28"/>
        </w:rPr>
        <w:t>Рождение мертвым или живорождение произошло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71409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8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B4C93F3" w14:textId="22A224E1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57" w:name="_Ref57714090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8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57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е проверки заполнения пункта №</w:t>
      </w:r>
      <w:r w:rsidR="00A3071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22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2C6C41" w:rsidRPr="00F520E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ождение мертвым или живорождение произошло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3802197C" w14:textId="77777777" w:rsidTr="00B810F7">
        <w:tc>
          <w:tcPr>
            <w:tcW w:w="4672" w:type="dxa"/>
          </w:tcPr>
          <w:p w14:paraId="73D4CBEF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45A07700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1C300860" w14:textId="77777777" w:rsidTr="00B810F7">
        <w:tc>
          <w:tcPr>
            <w:tcW w:w="4672" w:type="dxa"/>
          </w:tcPr>
          <w:p w14:paraId="439885C2" w14:textId="290CA8DF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 №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C6C41" w:rsidRPr="002C6C41">
              <w:rPr>
                <w:rFonts w:ascii="Times New Roman" w:hAnsi="Times New Roman" w:cs="Times New Roman"/>
                <w:sz w:val="28"/>
                <w:szCs w:val="28"/>
              </w:rPr>
              <w:t>Рождение мертвым или живорождение произош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не заполнено поле «при одноплодных родах» или поля, относящиеся к многоплодным родам: «которыми по счету» и «число родившихся детей (живыми и мертвыми)»</w:t>
            </w:r>
          </w:p>
        </w:tc>
        <w:tc>
          <w:tcPr>
            <w:tcW w:w="4673" w:type="dxa"/>
          </w:tcPr>
          <w:p w14:paraId="4D5049E7" w14:textId="19A20D74" w:rsidR="00862D5E" w:rsidRPr="008023A5" w:rsidRDefault="00862D5E" w:rsidP="00E545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ите пункт №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C6C41" w:rsidRPr="002C6C41">
              <w:rPr>
                <w:rFonts w:ascii="Times New Roman" w:hAnsi="Times New Roman" w:cs="Times New Roman"/>
                <w:sz w:val="28"/>
                <w:szCs w:val="28"/>
              </w:rPr>
              <w:t>Рождение мертвым или живорождение произош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79BDFC1A" w14:textId="77777777" w:rsidR="00862D5E" w:rsidRPr="008023A5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7D5840" w14:textId="5215743D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3071F">
        <w:rPr>
          <w:rFonts w:ascii="Times New Roman" w:hAnsi="Times New Roman" w:cs="Times New Roman"/>
          <w:sz w:val="28"/>
          <w:szCs w:val="28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D0E21">
        <w:rPr>
          <w:rFonts w:ascii="Times New Roman" w:hAnsi="Times New Roman" w:cs="Times New Roman"/>
          <w:sz w:val="28"/>
          <w:szCs w:val="28"/>
        </w:rPr>
        <w:t>«</w:t>
      </w:r>
      <w:r w:rsidR="0007399E">
        <w:rPr>
          <w:rFonts w:ascii="Times New Roman" w:hAnsi="Times New Roman" w:cs="Times New Roman"/>
          <w:sz w:val="28"/>
          <w:szCs w:val="28"/>
        </w:rPr>
        <w:t>Рождение мертвым или живорождение произошло</w:t>
      </w:r>
      <w:r w:rsidR="007D0E21"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2117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5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AF4AD1" w14:textId="77777777" w:rsidR="00862D5E" w:rsidRPr="0007399E" w:rsidRDefault="00862D5E" w:rsidP="007D0E21">
      <w:pPr>
        <w:keepNext/>
        <w:rPr>
          <w:lang w:val="en-US"/>
        </w:rPr>
      </w:pPr>
      <w:r w:rsidRPr="005028FC">
        <w:rPr>
          <w:noProof/>
          <w:lang w:eastAsia="ru-RU"/>
        </w:rPr>
        <w:drawing>
          <wp:inline distT="0" distB="0" distL="0" distR="0" wp14:anchorId="1F769765" wp14:editId="1BB125EB">
            <wp:extent cx="1815076" cy="4042410"/>
            <wp:effectExtent l="19050" t="19050" r="13970" b="152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3369" cy="406088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D61D47" w14:textId="38CFB277" w:rsidR="00862D5E" w:rsidRDefault="00862D5E" w:rsidP="001D5DF1">
      <w:pPr>
        <w:pStyle w:val="a4"/>
        <w:ind w:left="1560" w:hanging="1560"/>
        <w:jc w:val="both"/>
      </w:pPr>
      <w:bookmarkStart w:id="458" w:name="_Ref57322117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59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58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</w:t>
      </w:r>
      <w:r w:rsidR="00A3071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22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7D0E21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«</w:t>
      </w:r>
      <w:r w:rsidR="002C6C41" w:rsidRPr="00F520E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Рождение мертвым или живорождение произошло</w:t>
      </w:r>
      <w:r w:rsidR="007D0E21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  <w:r>
        <w:br w:type="page"/>
      </w:r>
    </w:p>
    <w:p w14:paraId="172DEF1B" w14:textId="35FAFC4B" w:rsidR="00862D5E" w:rsidRPr="007B5C26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59" w:name="_Toc57653558"/>
      <w:bookmarkStart w:id="460" w:name="_Toc57822217"/>
      <w:bookmarkStart w:id="461" w:name="_Toc64363252"/>
      <w:r w:rsidRPr="007B5C2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7B5C2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7B5C2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A3071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3</w:t>
      </w:r>
      <w:r w:rsidRPr="007B5C2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Которым по счету ребенок был рожден у матери</w:t>
      </w:r>
      <w:r w:rsidR="00A3071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</w:t>
      </w:r>
      <w:r w:rsidR="00A3071F" w:rsidRPr="00A3071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(считая умерших и не считая мертворожденных)</w:t>
      </w:r>
      <w:r w:rsidRPr="007B5C2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59"/>
      <w:bookmarkEnd w:id="460"/>
      <w:bookmarkEnd w:id="461"/>
    </w:p>
    <w:p w14:paraId="583AAF21" w14:textId="1D0C8E4E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A5CCA">
        <w:rPr>
          <w:rFonts w:ascii="Times New Roman" w:hAnsi="Times New Roman" w:cs="Times New Roman"/>
          <w:b/>
          <w:sz w:val="28"/>
          <w:szCs w:val="28"/>
        </w:rPr>
        <w:t xml:space="preserve">Пункт </w:t>
      </w:r>
      <w:r w:rsidR="007B5C26">
        <w:rPr>
          <w:rFonts w:ascii="Times New Roman" w:hAnsi="Times New Roman" w:cs="Times New Roman"/>
          <w:b/>
          <w:sz w:val="28"/>
          <w:szCs w:val="28"/>
        </w:rPr>
        <w:t>№</w:t>
      </w:r>
      <w:r w:rsidRPr="008A5CCA">
        <w:rPr>
          <w:rFonts w:ascii="Times New Roman" w:hAnsi="Times New Roman" w:cs="Times New Roman"/>
          <w:b/>
          <w:sz w:val="28"/>
          <w:szCs w:val="28"/>
        </w:rPr>
        <w:t>2</w:t>
      </w:r>
      <w:r w:rsidR="00A3071F">
        <w:rPr>
          <w:rFonts w:ascii="Times New Roman" w:hAnsi="Times New Roman" w:cs="Times New Roman"/>
          <w:b/>
          <w:sz w:val="28"/>
          <w:szCs w:val="28"/>
        </w:rPr>
        <w:t>3</w:t>
      </w:r>
      <w:r w:rsidRPr="008A5C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B5C26">
        <w:rPr>
          <w:rFonts w:ascii="Times New Roman" w:hAnsi="Times New Roman" w:cs="Times New Roman"/>
          <w:b/>
          <w:sz w:val="28"/>
          <w:szCs w:val="28"/>
        </w:rPr>
        <w:t>«</w:t>
      </w:r>
      <w:r w:rsidRPr="008A5CCA">
        <w:rPr>
          <w:rFonts w:ascii="Times New Roman" w:hAnsi="Times New Roman" w:cs="Times New Roman"/>
          <w:b/>
          <w:sz w:val="28"/>
          <w:szCs w:val="28"/>
        </w:rPr>
        <w:t>Которым по счету ребенок был рожден у матери</w:t>
      </w:r>
      <w:r w:rsidR="00A3071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3071F" w:rsidRPr="00A3071F">
        <w:rPr>
          <w:rFonts w:ascii="Times New Roman" w:hAnsi="Times New Roman" w:cs="Times New Roman"/>
          <w:b/>
          <w:sz w:val="28"/>
          <w:szCs w:val="28"/>
        </w:rPr>
        <w:t>(считая умерших и не считая мертворожденных)</w:t>
      </w:r>
      <w:r w:rsidR="007B5C26">
        <w:rPr>
          <w:rFonts w:ascii="Times New Roman" w:hAnsi="Times New Roman" w:cs="Times New Roman"/>
          <w:b/>
          <w:sz w:val="28"/>
          <w:szCs w:val="28"/>
        </w:rPr>
        <w:t>»</w:t>
      </w:r>
      <w:r w:rsidRPr="00010D8D">
        <w:rPr>
          <w:rFonts w:ascii="Times New Roman" w:hAnsi="Times New Roman" w:cs="Times New Roman"/>
          <w:sz w:val="28"/>
          <w:szCs w:val="28"/>
        </w:rPr>
        <w:t xml:space="preserve"> заполняется, считая умерших и не считая мертворожденных при предыдущих род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5D7A66" w14:textId="2C038D0A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A3071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4E736A">
        <w:rPr>
          <w:rFonts w:ascii="Times New Roman" w:hAnsi="Times New Roman" w:cs="Times New Roman"/>
          <w:sz w:val="28"/>
          <w:szCs w:val="28"/>
        </w:rPr>
        <w:t>Которым по счету ребенок был рожден у матери</w:t>
      </w:r>
      <w:r w:rsidR="00A3071F">
        <w:rPr>
          <w:rFonts w:ascii="Times New Roman" w:hAnsi="Times New Roman" w:cs="Times New Roman"/>
          <w:sz w:val="28"/>
          <w:szCs w:val="28"/>
        </w:rPr>
        <w:t xml:space="preserve"> </w:t>
      </w:r>
      <w:r w:rsidR="00A3071F" w:rsidRPr="00A3071F">
        <w:rPr>
          <w:rFonts w:ascii="Times New Roman" w:hAnsi="Times New Roman" w:cs="Times New Roman"/>
          <w:sz w:val="28"/>
          <w:szCs w:val="28"/>
        </w:rPr>
        <w:t>(считая умерших и не считая мертворожденных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714311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89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32D8D18" w14:textId="655C923A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62" w:name="_Ref57714311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89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62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е проверки заполнения пункта №2</w:t>
      </w:r>
      <w:r w:rsidR="00A3071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3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Которым по счету ребенок был рожден у матери</w:t>
      </w:r>
      <w:r w:rsidR="00A3071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A3071F" w:rsidRPr="00A3071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(считая умерших и не считая мертворожденных)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676B9D90" w14:textId="77777777" w:rsidTr="00B810F7">
        <w:tc>
          <w:tcPr>
            <w:tcW w:w="4672" w:type="dxa"/>
          </w:tcPr>
          <w:p w14:paraId="458ABD1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7685005B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B50ED8F" w14:textId="77777777" w:rsidTr="00B810F7">
        <w:tc>
          <w:tcPr>
            <w:tcW w:w="4672" w:type="dxa"/>
          </w:tcPr>
          <w:p w14:paraId="61F8A3A8" w14:textId="717267AD" w:rsidR="00862D5E" w:rsidRPr="008023A5" w:rsidRDefault="00862D5E" w:rsidP="00E545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B5C26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023406">
              <w:rPr>
                <w:rFonts w:ascii="Times New Roman" w:hAnsi="Times New Roman" w:cs="Times New Roman"/>
                <w:sz w:val="28"/>
                <w:szCs w:val="28"/>
              </w:rPr>
              <w:t>Которым по счету ребенок был рожден у матери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3071F" w:rsidRPr="00A3071F">
              <w:rPr>
                <w:rFonts w:ascii="Times New Roman" w:hAnsi="Times New Roman" w:cs="Times New Roman"/>
                <w:sz w:val="28"/>
                <w:szCs w:val="28"/>
              </w:rPr>
              <w:t>(считая умерших и не считая мертворожденных)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о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1AAB5E64" w14:textId="6231AC6B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2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023406">
              <w:rPr>
                <w:rFonts w:ascii="Times New Roman" w:hAnsi="Times New Roman" w:cs="Times New Roman"/>
                <w:sz w:val="28"/>
                <w:szCs w:val="28"/>
              </w:rPr>
              <w:t>Которым по счету ребенок был рожден у матери</w:t>
            </w:r>
            <w:r w:rsidR="00A3071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3071F" w:rsidRPr="00A3071F">
              <w:rPr>
                <w:rFonts w:ascii="Times New Roman" w:hAnsi="Times New Roman" w:cs="Times New Roman"/>
                <w:sz w:val="28"/>
                <w:szCs w:val="28"/>
              </w:rPr>
              <w:t>(считая умерших и не считая мертворожденных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2E08A0F5" w14:textId="7E3C535E" w:rsidR="00862D5E" w:rsidRDefault="00862D5E" w:rsidP="002C6C4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A3071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5613F">
        <w:rPr>
          <w:rFonts w:ascii="Times New Roman" w:hAnsi="Times New Roman" w:cs="Times New Roman"/>
          <w:sz w:val="28"/>
          <w:szCs w:val="28"/>
        </w:rPr>
        <w:t>«</w:t>
      </w:r>
      <w:r w:rsidRPr="008A5CCA">
        <w:rPr>
          <w:rFonts w:ascii="Times New Roman" w:hAnsi="Times New Roman" w:cs="Times New Roman"/>
          <w:sz w:val="28"/>
          <w:szCs w:val="28"/>
        </w:rPr>
        <w:t>Которым по счету ребенок был рожден у матери</w:t>
      </w:r>
      <w:r w:rsidR="00A3071F">
        <w:rPr>
          <w:rFonts w:ascii="Times New Roman" w:hAnsi="Times New Roman" w:cs="Times New Roman"/>
          <w:sz w:val="28"/>
          <w:szCs w:val="28"/>
        </w:rPr>
        <w:t xml:space="preserve"> </w:t>
      </w:r>
      <w:r w:rsidR="00A3071F" w:rsidRPr="00A3071F">
        <w:rPr>
          <w:rFonts w:ascii="Times New Roman" w:hAnsi="Times New Roman" w:cs="Times New Roman"/>
          <w:sz w:val="28"/>
          <w:szCs w:val="28"/>
        </w:rPr>
        <w:t>(считая умерших и не считая мертворожденных)</w:t>
      </w:r>
      <w:r w:rsidR="00D5613F"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2406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0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C13A8E7" w14:textId="77777777" w:rsidR="00862D5E" w:rsidRDefault="00862D5E" w:rsidP="00862D5E">
      <w:pPr>
        <w:keepNext/>
        <w:jc w:val="both"/>
      </w:pPr>
      <w:r w:rsidRPr="005028FC">
        <w:rPr>
          <w:noProof/>
          <w:lang w:eastAsia="ru-RU"/>
        </w:rPr>
        <w:drawing>
          <wp:inline distT="0" distB="0" distL="0" distR="0" wp14:anchorId="02D0362C" wp14:editId="5B779088">
            <wp:extent cx="3403756" cy="954617"/>
            <wp:effectExtent l="19050" t="19050" r="25400" b="171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770" cy="9582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436DDA" w14:textId="6F1D405E" w:rsidR="00862D5E" w:rsidRPr="00F96FE5" w:rsidRDefault="00862D5E" w:rsidP="00F96FE5">
      <w:pPr>
        <w:pStyle w:val="a4"/>
        <w:ind w:left="1560" w:hanging="1560"/>
        <w:jc w:val="both"/>
        <w:rPr>
          <w:sz w:val="20"/>
        </w:rPr>
      </w:pPr>
      <w:bookmarkStart w:id="463" w:name="_Ref57322406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60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63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sz w:val="20"/>
        </w:rPr>
        <w:t xml:space="preserve"> 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Пример экранного представления заполнения пункта №2</w:t>
      </w:r>
      <w:r w:rsidR="00A3071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3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Которым по счету ребенок был рожден у матери</w:t>
      </w:r>
      <w:r w:rsidR="00A3071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A3071F" w:rsidRPr="00A3071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(считая умерших и не считая мертворожденных)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p w14:paraId="6ADA060E" w14:textId="77777777" w:rsidR="00862D5E" w:rsidRDefault="00862D5E" w:rsidP="00862D5E">
      <w:r>
        <w:br w:type="page"/>
      </w:r>
    </w:p>
    <w:p w14:paraId="49273A53" w14:textId="5D1DB272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64" w:name="_Toc57653559"/>
      <w:bookmarkStart w:id="465" w:name="_Toc57822218"/>
      <w:bookmarkStart w:id="466" w:name="_Toc64363253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FB690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4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FB6907" w:rsidRPr="00FB690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мерть ребенка (рождение мертвым) произошла(о)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64"/>
      <w:bookmarkEnd w:id="465"/>
      <w:bookmarkEnd w:id="466"/>
    </w:p>
    <w:p w14:paraId="00F56A15" w14:textId="724552EB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D5613F">
        <w:rPr>
          <w:rFonts w:ascii="Times New Roman" w:hAnsi="Times New Roman" w:cs="Times New Roman"/>
          <w:b/>
          <w:sz w:val="28"/>
          <w:szCs w:val="28"/>
        </w:rPr>
        <w:t>№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="00FB6907"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FB6907" w:rsidRPr="00FB6907">
        <w:rPr>
          <w:rFonts w:ascii="Times New Roman" w:hAnsi="Times New Roman" w:cs="Times New Roman"/>
          <w:b/>
          <w:sz w:val="28"/>
          <w:szCs w:val="28"/>
        </w:rPr>
        <w:t>Смерть ребенка (рождение мертвым) произошла(о)</w:t>
      </w:r>
      <w:r>
        <w:rPr>
          <w:rFonts w:ascii="Times New Roman" w:hAnsi="Times New Roman" w:cs="Times New Roman"/>
          <w:b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тавится отметка о роде смерти: от заболевания, несчастного случая, убийства или не установлено.</w:t>
      </w:r>
    </w:p>
    <w:p w14:paraId="61F358A1" w14:textId="7511A270" w:rsidR="00862D5E" w:rsidRPr="00527153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 «Род причины смерти» (</w:t>
      </w:r>
      <w:r>
        <w:rPr>
          <w:rFonts w:ascii="Times New Roman" w:hAnsi="Times New Roman" w:cs="Times New Roman"/>
          <w:sz w:val="28"/>
          <w:szCs w:val="28"/>
          <w:lang w:val="en-US"/>
        </w:rPr>
        <w:t>OID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286C18">
        <w:rPr>
          <w:rFonts w:ascii="Times New Roman" w:hAnsi="Times New Roman" w:cs="Times New Roman"/>
          <w:sz w:val="28"/>
          <w:szCs w:val="28"/>
        </w:rPr>
        <w:t>1.2.643.5.1.13.13.99.2.21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  <w:r w:rsidR="00FF18D9">
        <w:rPr>
          <w:rFonts w:ascii="Times New Roman" w:hAnsi="Times New Roman" w:cs="Times New Roman"/>
          <w:sz w:val="28"/>
          <w:szCs w:val="28"/>
        </w:rPr>
        <w:t xml:space="preserve">Разрешенный набор значений включает </w:t>
      </w:r>
      <w:r>
        <w:rPr>
          <w:rFonts w:ascii="Times New Roman" w:hAnsi="Times New Roman" w:cs="Times New Roman"/>
          <w:sz w:val="28"/>
          <w:szCs w:val="28"/>
        </w:rPr>
        <w:t>перечень</w:t>
      </w:r>
      <w:r w:rsidR="00FF18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FF18D9">
        <w:rPr>
          <w:rFonts w:ascii="Times New Roman" w:hAnsi="Times New Roman" w:cs="Times New Roman"/>
          <w:sz w:val="28"/>
          <w:szCs w:val="28"/>
        </w:rPr>
        <w:t>ный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153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0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F9C10C0" w14:textId="3D2DA9EB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  <w:szCs w:val="24"/>
        </w:rPr>
      </w:pPr>
      <w:bookmarkStart w:id="467" w:name="_Ref57321530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  <w:szCs w:val="24"/>
        </w:rPr>
        <w:t>90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end"/>
      </w:r>
      <w:bookmarkEnd w:id="467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Разрешенные значения из справочника «Род причины смерти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7"/>
        <w:gridCol w:w="8258"/>
      </w:tblGrid>
      <w:tr w:rsidR="00862D5E" w14:paraId="07E312D7" w14:textId="77777777" w:rsidTr="00B810F7">
        <w:tc>
          <w:tcPr>
            <w:tcW w:w="1101" w:type="dxa"/>
          </w:tcPr>
          <w:p w14:paraId="313B6925" w14:textId="77777777" w:rsidR="00862D5E" w:rsidRPr="00B2603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B26031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470" w:type="dxa"/>
          </w:tcPr>
          <w:p w14:paraId="4F3D90A6" w14:textId="77777777" w:rsidR="00862D5E" w:rsidRPr="00B2603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B26031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862D5E" w14:paraId="749CADD7" w14:textId="77777777" w:rsidTr="00B810F7">
        <w:tc>
          <w:tcPr>
            <w:tcW w:w="1101" w:type="dxa"/>
          </w:tcPr>
          <w:p w14:paraId="2D56701D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470" w:type="dxa"/>
          </w:tcPr>
          <w:p w14:paraId="6817D03D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 заболевания</w:t>
            </w:r>
          </w:p>
        </w:tc>
      </w:tr>
      <w:tr w:rsidR="00862D5E" w14:paraId="6FE007A5" w14:textId="77777777" w:rsidTr="00B810F7">
        <w:tc>
          <w:tcPr>
            <w:tcW w:w="1101" w:type="dxa"/>
          </w:tcPr>
          <w:p w14:paraId="39C610B6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470" w:type="dxa"/>
          </w:tcPr>
          <w:p w14:paraId="7E7BD67A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 несчастного случая</w:t>
            </w:r>
          </w:p>
        </w:tc>
      </w:tr>
      <w:tr w:rsidR="00862D5E" w14:paraId="412072EA" w14:textId="77777777" w:rsidTr="00B810F7">
        <w:tc>
          <w:tcPr>
            <w:tcW w:w="1101" w:type="dxa"/>
          </w:tcPr>
          <w:p w14:paraId="00923291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470" w:type="dxa"/>
          </w:tcPr>
          <w:p w14:paraId="03AA8E44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бийства</w:t>
            </w:r>
          </w:p>
        </w:tc>
      </w:tr>
      <w:tr w:rsidR="00862D5E" w14:paraId="2F982864" w14:textId="77777777" w:rsidTr="00B810F7">
        <w:tc>
          <w:tcPr>
            <w:tcW w:w="1101" w:type="dxa"/>
          </w:tcPr>
          <w:p w14:paraId="14E5406D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470" w:type="dxa"/>
          </w:tcPr>
          <w:p w14:paraId="39E55FC7" w14:textId="7D6A6C1A" w:rsidR="00862D5E" w:rsidRDefault="00FB6907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 ходе военных действий</w:t>
            </w:r>
          </w:p>
        </w:tc>
      </w:tr>
      <w:tr w:rsidR="00FB6907" w14:paraId="1947B842" w14:textId="77777777" w:rsidTr="00B810F7">
        <w:tc>
          <w:tcPr>
            <w:tcW w:w="1101" w:type="dxa"/>
          </w:tcPr>
          <w:p w14:paraId="757F7FCD" w14:textId="6F746BC7" w:rsidR="00FB6907" w:rsidRDefault="00FB6907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470" w:type="dxa"/>
          </w:tcPr>
          <w:p w14:paraId="3756D575" w14:textId="133AF71C" w:rsidR="00FB6907" w:rsidRDefault="00FB6907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 ходе террор</w:t>
            </w:r>
            <w:r w:rsidR="00721157">
              <w:rPr>
                <w:rFonts w:ascii="Times New Roman" w:hAnsi="Times New Roman" w:cs="Times New Roman"/>
                <w:sz w:val="28"/>
              </w:rPr>
              <w:t>и</w:t>
            </w:r>
            <w:r>
              <w:rPr>
                <w:rFonts w:ascii="Times New Roman" w:hAnsi="Times New Roman" w:cs="Times New Roman"/>
                <w:sz w:val="28"/>
              </w:rPr>
              <w:t xml:space="preserve">стических </w:t>
            </w:r>
            <w:r w:rsidR="00721157">
              <w:rPr>
                <w:rFonts w:ascii="Times New Roman" w:hAnsi="Times New Roman" w:cs="Times New Roman"/>
                <w:sz w:val="28"/>
              </w:rPr>
              <w:t xml:space="preserve">действий </w:t>
            </w:r>
          </w:p>
        </w:tc>
      </w:tr>
      <w:tr w:rsidR="00721157" w14:paraId="0C1CFAAF" w14:textId="77777777" w:rsidTr="00B810F7">
        <w:tc>
          <w:tcPr>
            <w:tcW w:w="1101" w:type="dxa"/>
          </w:tcPr>
          <w:p w14:paraId="56286E1C" w14:textId="4EC9BFB9" w:rsidR="00721157" w:rsidRDefault="00721157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8470" w:type="dxa"/>
          </w:tcPr>
          <w:p w14:paraId="681516EA" w14:textId="2C6231B8" w:rsidR="00721157" w:rsidRDefault="00721157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од смерти не установлен</w:t>
            </w:r>
          </w:p>
        </w:tc>
      </w:tr>
    </w:tbl>
    <w:p w14:paraId="7B5248A9" w14:textId="77777777" w:rsidR="00862D5E" w:rsidRDefault="00862D5E" w:rsidP="00862D5E">
      <w:pPr>
        <w:spacing w:line="360" w:lineRule="auto"/>
        <w:rPr>
          <w:rFonts w:ascii="Times New Roman" w:hAnsi="Times New Roman" w:cs="Times New Roman"/>
          <w:sz w:val="28"/>
        </w:rPr>
      </w:pPr>
    </w:p>
    <w:p w14:paraId="1EBA6E69" w14:textId="0E1DCE33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FB690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FB6907" w:rsidRPr="00FB6907">
        <w:rPr>
          <w:rFonts w:ascii="Times New Roman" w:hAnsi="Times New Roman" w:cs="Times New Roman"/>
          <w:sz w:val="28"/>
          <w:szCs w:val="28"/>
        </w:rPr>
        <w:t>Смерть ребенка (рождение мертвым) произошла(о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1703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2A8516" w14:textId="1E132971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68" w:name="_Ref57321703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91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68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е проверки заполнения пункта №2</w:t>
      </w:r>
      <w:r w:rsidR="00FB69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4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FB6907" w:rsidRPr="00FB69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Смерть ребенка (рождение мертвым) произошла(о)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4AABC49C" w14:textId="77777777" w:rsidTr="00B810F7">
        <w:tc>
          <w:tcPr>
            <w:tcW w:w="4672" w:type="dxa"/>
          </w:tcPr>
          <w:p w14:paraId="0740A01F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54B73F1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4CACDF7" w14:textId="77777777" w:rsidTr="00B810F7">
        <w:tc>
          <w:tcPr>
            <w:tcW w:w="4672" w:type="dxa"/>
          </w:tcPr>
          <w:p w14:paraId="03AD3252" w14:textId="5F49B250" w:rsidR="00862D5E" w:rsidRPr="008023A5" w:rsidRDefault="00862D5E" w:rsidP="00FF18D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нкт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="00FB690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FB6907" w:rsidRPr="00FB6907">
              <w:rPr>
                <w:rFonts w:ascii="Times New Roman" w:hAnsi="Times New Roman" w:cs="Times New Roman"/>
                <w:sz w:val="28"/>
                <w:szCs w:val="28"/>
              </w:rPr>
              <w:t>Смерть ребенка (рождение мертвым) произошла(о)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о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26701462" w14:textId="2B56C30C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2</w:t>
            </w:r>
            <w:r w:rsidR="00FB690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FB6907" w:rsidRPr="00FB6907">
              <w:rPr>
                <w:rFonts w:ascii="Times New Roman" w:hAnsi="Times New Roman" w:cs="Times New Roman"/>
                <w:sz w:val="28"/>
                <w:szCs w:val="28"/>
              </w:rPr>
              <w:t>Смерть ребенка (рождение мертвым) произошла(о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634C58D1" w14:textId="77777777" w:rsidR="00862D5E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F82CD6" w14:textId="66D9CBD6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 xml:space="preserve">и правильного заполнения </w:t>
      </w:r>
      <w:r w:rsidRPr="008023A5">
        <w:rPr>
          <w:rFonts w:ascii="Times New Roman" w:hAnsi="Times New Roman" w:cs="Times New Roman"/>
          <w:sz w:val="28"/>
          <w:szCs w:val="28"/>
        </w:rPr>
        <w:t xml:space="preserve">пункта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FB690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FB6907" w:rsidRPr="00FB6907">
        <w:rPr>
          <w:rFonts w:ascii="Times New Roman" w:hAnsi="Times New Roman" w:cs="Times New Roman"/>
          <w:sz w:val="28"/>
          <w:szCs w:val="28"/>
        </w:rPr>
        <w:t>Смерть ребенка (рождение мертвым) произошла(о)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2185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DCB83B" w14:textId="05FD7D5D" w:rsidR="00862D5E" w:rsidRDefault="00084403" w:rsidP="00F96FE5">
      <w:pPr>
        <w:keepNext/>
        <w:spacing w:line="360" w:lineRule="auto"/>
      </w:pPr>
      <w:r>
        <w:object w:dxaOrig="8472" w:dyaOrig="2028" w14:anchorId="09F0FBB5">
          <v:shape id="_x0000_i1064" type="#_x0000_t75" style="width:423.75pt;height:101.25pt" o:ole="" o:bordertopcolor="this" o:borderleftcolor="this" o:borderbottomcolor="this" o:borderrightcolor="this">
            <v:imagedata r:id="rId10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4" DrawAspect="Content" ObjectID="_1724589277" r:id="rId109"/>
        </w:object>
      </w:r>
    </w:p>
    <w:p w14:paraId="7F946289" w14:textId="0447B834" w:rsidR="00862D5E" w:rsidRPr="00F96FE5" w:rsidRDefault="00862D5E" w:rsidP="00F96FE5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bookmarkStart w:id="469" w:name="_Ref57322185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8"/>
        </w:rPr>
        <w:t>61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fldChar w:fldCharType="end"/>
      </w:r>
      <w:bookmarkEnd w:id="469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Пример экранного представления заполнения пункта №2</w:t>
      </w:r>
      <w:r w:rsidR="00FB69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«</w:t>
      </w:r>
      <w:r w:rsidR="00FB6907" w:rsidRPr="00FB69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Смерть ребенка (рождение мертвым) произошла(о)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.</w:t>
      </w:r>
    </w:p>
    <w:p w14:paraId="7A950DF4" w14:textId="77777777" w:rsidR="00862D5E" w:rsidRPr="008023A5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4545CC" w14:textId="77777777" w:rsidR="00862D5E" w:rsidRDefault="00862D5E" w:rsidP="00862D5E">
      <w:pPr>
        <w:spacing w:after="200" w:line="276" w:lineRule="auto"/>
      </w:pPr>
      <w:r>
        <w:br w:type="page"/>
      </w:r>
    </w:p>
    <w:p w14:paraId="53937C33" w14:textId="1DF3C4C0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70" w:name="_Toc57653560"/>
      <w:bookmarkStart w:id="471" w:name="_Toc57822219"/>
      <w:bookmarkStart w:id="472" w:name="_Toc64363254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72115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5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Лицо, принимавшее роды»</w:t>
      </w:r>
      <w:bookmarkEnd w:id="470"/>
      <w:bookmarkEnd w:id="471"/>
      <w:bookmarkEnd w:id="472"/>
    </w:p>
    <w:p w14:paraId="5C10893E" w14:textId="4928987D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D5613F">
        <w:rPr>
          <w:rFonts w:ascii="Times New Roman" w:hAnsi="Times New Roman" w:cs="Times New Roman"/>
          <w:b/>
          <w:sz w:val="28"/>
        </w:rPr>
        <w:t>№</w:t>
      </w:r>
      <w:r>
        <w:rPr>
          <w:rFonts w:ascii="Times New Roman" w:hAnsi="Times New Roman" w:cs="Times New Roman"/>
          <w:b/>
          <w:sz w:val="28"/>
        </w:rPr>
        <w:t>2</w:t>
      </w:r>
      <w:r w:rsidR="00721157">
        <w:rPr>
          <w:rFonts w:ascii="Times New Roman" w:hAnsi="Times New Roman" w:cs="Times New Roman"/>
          <w:b/>
          <w:sz w:val="28"/>
        </w:rPr>
        <w:t>5</w:t>
      </w:r>
      <w:r>
        <w:rPr>
          <w:rFonts w:ascii="Times New Roman" w:hAnsi="Times New Roman" w:cs="Times New Roman"/>
          <w:b/>
          <w:sz w:val="28"/>
        </w:rPr>
        <w:t xml:space="preserve"> «Лицо, принимавшее роды» </w:t>
      </w:r>
      <w:r>
        <w:rPr>
          <w:rFonts w:ascii="Times New Roman" w:hAnsi="Times New Roman" w:cs="Times New Roman"/>
          <w:sz w:val="28"/>
        </w:rPr>
        <w:t>указывается, кем были приняты роды: врачом, фельдшером (акушеркой) или другим лицом.</w:t>
      </w:r>
    </w:p>
    <w:p w14:paraId="016DEBC4" w14:textId="7529EBF0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бор значений должен соответствовать значениям справочника «Тип лица, принимавшего роды» (</w:t>
      </w:r>
      <w:r>
        <w:rPr>
          <w:rFonts w:ascii="Times New Roman" w:hAnsi="Times New Roman" w:cs="Times New Roman"/>
          <w:sz w:val="28"/>
          <w:szCs w:val="28"/>
          <w:lang w:val="en-US"/>
        </w:rPr>
        <w:t>OID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B26031">
        <w:t xml:space="preserve"> </w:t>
      </w:r>
      <w:r w:rsidRPr="00B26031">
        <w:rPr>
          <w:rFonts w:ascii="Times New Roman" w:hAnsi="Times New Roman" w:cs="Times New Roman"/>
          <w:sz w:val="28"/>
          <w:szCs w:val="28"/>
        </w:rPr>
        <w:t>1.2.643.5.1.13.13.99.2.32</w:t>
      </w:r>
      <w:r>
        <w:rPr>
          <w:rFonts w:ascii="Times New Roman" w:hAnsi="Times New Roman" w:cs="Times New Roman"/>
          <w:sz w:val="28"/>
          <w:szCs w:val="28"/>
        </w:rPr>
        <w:t xml:space="preserve">). Разрешенный перечень представлен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236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0FA6251" w14:textId="09D3EF9C" w:rsidR="00862D5E" w:rsidRPr="00F96FE5" w:rsidRDefault="00862D5E" w:rsidP="00D5613F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  <w:szCs w:val="24"/>
        </w:rPr>
      </w:pPr>
      <w:bookmarkStart w:id="473" w:name="_Ref57322369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  <w:szCs w:val="24"/>
        </w:rPr>
        <w:t>92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end"/>
      </w:r>
      <w:bookmarkEnd w:id="473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Разрешенные значения из справочника «Тип лица, принимавшего роды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862D5E" w14:paraId="6BECB662" w14:textId="77777777" w:rsidTr="00B810F7">
        <w:tc>
          <w:tcPr>
            <w:tcW w:w="1101" w:type="dxa"/>
          </w:tcPr>
          <w:p w14:paraId="509AAC65" w14:textId="77777777" w:rsidR="00862D5E" w:rsidRPr="00B2603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B26031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470" w:type="dxa"/>
          </w:tcPr>
          <w:p w14:paraId="58D48485" w14:textId="77777777" w:rsidR="00862D5E" w:rsidRPr="00B26031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B26031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862D5E" w14:paraId="5BD2E8B6" w14:textId="77777777" w:rsidTr="00B810F7">
        <w:tc>
          <w:tcPr>
            <w:tcW w:w="1101" w:type="dxa"/>
          </w:tcPr>
          <w:p w14:paraId="731DC629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470" w:type="dxa"/>
          </w:tcPr>
          <w:p w14:paraId="5847F6C6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рач</w:t>
            </w:r>
          </w:p>
        </w:tc>
      </w:tr>
      <w:tr w:rsidR="00862D5E" w14:paraId="344943D5" w14:textId="77777777" w:rsidTr="00B810F7">
        <w:tc>
          <w:tcPr>
            <w:tcW w:w="1101" w:type="dxa"/>
          </w:tcPr>
          <w:p w14:paraId="453685B4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470" w:type="dxa"/>
          </w:tcPr>
          <w:p w14:paraId="57B42055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ельдшер, акушерка</w:t>
            </w:r>
          </w:p>
        </w:tc>
      </w:tr>
      <w:tr w:rsidR="00862D5E" w14:paraId="092DE0AF" w14:textId="77777777" w:rsidTr="00B810F7">
        <w:tc>
          <w:tcPr>
            <w:tcW w:w="1101" w:type="dxa"/>
          </w:tcPr>
          <w:p w14:paraId="79BC0BE1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470" w:type="dxa"/>
          </w:tcPr>
          <w:p w14:paraId="3E20BE36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ругое</w:t>
            </w:r>
          </w:p>
        </w:tc>
      </w:tr>
    </w:tbl>
    <w:p w14:paraId="704A79F9" w14:textId="67A9A9A9" w:rsidR="00862D5E" w:rsidRPr="00E94AE6" w:rsidRDefault="00862D5E" w:rsidP="002C6C4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72115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397D">
        <w:rPr>
          <w:rFonts w:ascii="Times New Roman" w:hAnsi="Times New Roman" w:cs="Times New Roman"/>
          <w:sz w:val="28"/>
          <w:szCs w:val="28"/>
        </w:rPr>
        <w:t>«Лицо, принимавшее роды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а осуществляться проверка на его заполнение. Условие проверки и вариант подсказки для пользователя представлен в</w:t>
      </w:r>
      <w:r w:rsidR="00FF18D9">
        <w:rPr>
          <w:rFonts w:ascii="Times New Roman" w:hAnsi="Times New Roman" w:cs="Times New Roman"/>
          <w:sz w:val="28"/>
          <w:szCs w:val="28"/>
        </w:rPr>
        <w:t xml:space="preserve"> </w:t>
      </w:r>
      <w:r w:rsidR="00FF18D9">
        <w:rPr>
          <w:rFonts w:ascii="Times New Roman" w:hAnsi="Times New Roman" w:cs="Times New Roman"/>
          <w:sz w:val="28"/>
          <w:szCs w:val="28"/>
        </w:rPr>
        <w:fldChar w:fldCharType="begin"/>
      </w:r>
      <w:r w:rsidR="00FF18D9">
        <w:rPr>
          <w:rFonts w:ascii="Times New Roman" w:hAnsi="Times New Roman" w:cs="Times New Roman"/>
          <w:sz w:val="28"/>
          <w:szCs w:val="28"/>
        </w:rPr>
        <w:instrText xml:space="preserve"> REF _Ref57828881 \h  \* MERGEFORMAT </w:instrText>
      </w:r>
      <w:r w:rsidR="00FF18D9">
        <w:rPr>
          <w:rFonts w:ascii="Times New Roman" w:hAnsi="Times New Roman" w:cs="Times New Roman"/>
          <w:sz w:val="28"/>
          <w:szCs w:val="28"/>
        </w:rPr>
      </w:r>
      <w:r w:rsidR="00FF18D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3</w:t>
      </w:r>
      <w:r w:rsidR="00FF18D9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4363B3E" w14:textId="3AE4293E" w:rsidR="00862D5E" w:rsidRPr="00F96FE5" w:rsidRDefault="00862D5E" w:rsidP="001D5DF1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74" w:name="_Ref57828881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93</w:t>
      </w:r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74"/>
      <w:r w:rsidRPr="00F96FE5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 пункта №22 «Лицо, принимавшее роды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0D86F397" w14:textId="77777777" w:rsidTr="00B810F7">
        <w:tc>
          <w:tcPr>
            <w:tcW w:w="4672" w:type="dxa"/>
          </w:tcPr>
          <w:p w14:paraId="5F8BA80B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0BBA84D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0E4669DE" w14:textId="77777777" w:rsidTr="00B810F7">
        <w:tc>
          <w:tcPr>
            <w:tcW w:w="4672" w:type="dxa"/>
          </w:tcPr>
          <w:p w14:paraId="44668AAB" w14:textId="655FEA67" w:rsidR="00862D5E" w:rsidRPr="008023A5" w:rsidRDefault="00862D5E" w:rsidP="00FF18D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е №2</w:t>
            </w:r>
            <w:r w:rsidR="0072115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D5DF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403DAE">
              <w:rPr>
                <w:rFonts w:ascii="Times New Roman" w:hAnsi="Times New Roman" w:cs="Times New Roman"/>
                <w:sz w:val="28"/>
                <w:szCs w:val="28"/>
              </w:rPr>
              <w:t>Лицо, принимавшее роды</w:t>
            </w:r>
            <w:r w:rsidR="001D5DF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заполне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2CE2A7A7" w14:textId="266087D9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 пункт №2</w:t>
            </w:r>
            <w:r w:rsidR="0072115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Лицо, принимавшее роды».</w:t>
            </w:r>
          </w:p>
        </w:tc>
      </w:tr>
    </w:tbl>
    <w:p w14:paraId="56B55709" w14:textId="2DE36823" w:rsidR="00862D5E" w:rsidRDefault="00862D5E" w:rsidP="002C6C4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 xml:space="preserve">и правильного заполнения </w:t>
      </w:r>
      <w:r w:rsidRPr="008023A5">
        <w:rPr>
          <w:rFonts w:ascii="Times New Roman" w:hAnsi="Times New Roman" w:cs="Times New Roman"/>
          <w:sz w:val="28"/>
          <w:szCs w:val="28"/>
        </w:rPr>
        <w:t xml:space="preserve">пункта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72115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397D">
        <w:rPr>
          <w:rFonts w:ascii="Times New Roman" w:hAnsi="Times New Roman" w:cs="Times New Roman"/>
          <w:sz w:val="28"/>
          <w:szCs w:val="28"/>
        </w:rPr>
        <w:t>«Лицо, принимавшее роды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22782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D8DA1A" w14:textId="158D1350" w:rsidR="00862D5E" w:rsidRDefault="00084403" w:rsidP="00F96FE5">
      <w:pPr>
        <w:keepNext/>
        <w:spacing w:line="360" w:lineRule="auto"/>
      </w:pPr>
      <w:r>
        <w:object w:dxaOrig="7116" w:dyaOrig="1236" w14:anchorId="7CF5097F">
          <v:shape id="_x0000_i1065" type="#_x0000_t75" style="width:369.75pt;height:72.75pt" o:ole="" o:bordertopcolor="this" o:borderleftcolor="this" o:borderbottomcolor="this" o:borderrightcolor="this">
            <v:imagedata r:id="rId110" o:title="" cropright="7930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5" DrawAspect="Content" ObjectID="_1724589278" r:id="rId111"/>
        </w:object>
      </w:r>
    </w:p>
    <w:p w14:paraId="6B33C526" w14:textId="63180F24" w:rsidR="00862D5E" w:rsidRDefault="00862D5E" w:rsidP="00F96FE5">
      <w:pPr>
        <w:pStyle w:val="a4"/>
        <w:ind w:left="1560" w:hanging="1560"/>
        <w:jc w:val="both"/>
      </w:pPr>
      <w:bookmarkStart w:id="475" w:name="_Ref57322782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 xml:space="preserve">Рисунок 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instrText xml:space="preserve"> SEQ Рисунок \* ARABIC </w:instrTex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  <w:szCs w:val="24"/>
        </w:rPr>
        <w:t>62</w:t>
      </w:r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end"/>
      </w:r>
      <w:bookmarkEnd w:id="475"/>
      <w:r w:rsidRPr="00F96FE5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Пример экранного представления заполнения пункта №2</w:t>
      </w:r>
      <w:r w:rsidR="00721157">
        <w:rPr>
          <w:rFonts w:ascii="Times New Roman" w:hAnsi="Times New Roman" w:cs="Times New Roman"/>
          <w:i w:val="0"/>
          <w:color w:val="auto"/>
          <w:sz w:val="28"/>
          <w:szCs w:val="24"/>
        </w:rPr>
        <w:t>5</w:t>
      </w:r>
      <w:r w:rsidRPr="00F96FE5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«Лицо, принимавшее роды»</w:t>
      </w:r>
      <w:r w:rsidR="00220E53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F96FE5">
        <w:rPr>
          <w:rFonts w:ascii="Times New Roman" w:hAnsi="Times New Roman" w:cs="Times New Roman"/>
          <w:i w:val="0"/>
          <w:color w:val="auto"/>
          <w:sz w:val="28"/>
          <w:szCs w:val="24"/>
        </w:rPr>
        <w:t>.</w:t>
      </w:r>
      <w:r>
        <w:br w:type="page"/>
      </w:r>
    </w:p>
    <w:p w14:paraId="3C1F3B5D" w14:textId="385BD978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76" w:name="_Toc57653561"/>
      <w:bookmarkStart w:id="477" w:name="_Toc57822220"/>
      <w:bookmarkStart w:id="478" w:name="_Toc64363255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BA2BA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6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Причины перинатальной смерти»</w:t>
      </w:r>
      <w:bookmarkEnd w:id="476"/>
      <w:bookmarkEnd w:id="477"/>
      <w:bookmarkEnd w:id="478"/>
    </w:p>
    <w:p w14:paraId="153542AB" w14:textId="0D60510E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EB1BCC">
        <w:rPr>
          <w:rFonts w:ascii="Times New Roman" w:hAnsi="Times New Roman" w:cs="Times New Roman"/>
          <w:b/>
          <w:bCs/>
          <w:sz w:val="28"/>
          <w:szCs w:val="28"/>
        </w:rPr>
        <w:t xml:space="preserve">пункте </w:t>
      </w:r>
      <w:r w:rsidR="00D5613F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EB1BCC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BA2BAE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EB1BCC">
        <w:rPr>
          <w:rFonts w:ascii="Times New Roman" w:hAnsi="Times New Roman" w:cs="Times New Roman"/>
          <w:b/>
          <w:bCs/>
          <w:sz w:val="28"/>
          <w:szCs w:val="28"/>
        </w:rPr>
        <w:t xml:space="preserve"> «Причины перинатальной смерти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AE30C6">
        <w:rPr>
          <w:rFonts w:ascii="Times New Roman" w:hAnsi="Times New Roman" w:cs="Times New Roman"/>
          <w:sz w:val="28"/>
          <w:szCs w:val="28"/>
        </w:rPr>
        <w:t xml:space="preserve">описываются </w:t>
      </w:r>
      <w:r w:rsidRPr="00EB1BCC">
        <w:rPr>
          <w:rFonts w:ascii="Times New Roman" w:hAnsi="Times New Roman" w:cs="Times New Roman"/>
          <w:sz w:val="28"/>
          <w:szCs w:val="28"/>
        </w:rPr>
        <w:t>как причи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EB1BCC">
        <w:rPr>
          <w:rFonts w:ascii="Times New Roman" w:hAnsi="Times New Roman" w:cs="Times New Roman"/>
          <w:sz w:val="28"/>
          <w:szCs w:val="28"/>
        </w:rPr>
        <w:t xml:space="preserve"> смерти плода или новорожденного, так и патологии со стороны материнского организма, оказавшего на него неблагоприятное воздействие</w:t>
      </w:r>
      <w:r w:rsidRPr="008023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чины перинатальной смерти записываются</w:t>
      </w:r>
      <w:r w:rsidR="00A8605C">
        <w:rPr>
          <w:rFonts w:ascii="Times New Roman" w:hAnsi="Times New Roman" w:cs="Times New Roman"/>
          <w:sz w:val="28"/>
          <w:szCs w:val="28"/>
        </w:rPr>
        <w:t xml:space="preserve"> в строках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ункта </w:t>
      </w:r>
      <w:r w:rsidR="00D5613F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2</w:t>
      </w:r>
      <w:r w:rsidR="00BA2BAE">
        <w:rPr>
          <w:rFonts w:ascii="Times New Roman" w:hAnsi="Times New Roman" w:cs="Times New Roman"/>
          <w:sz w:val="28"/>
          <w:szCs w:val="28"/>
        </w:rPr>
        <w:t>6</w:t>
      </w:r>
      <w:r w:rsidRPr="008023A5">
        <w:rPr>
          <w:rFonts w:ascii="Times New Roman" w:hAnsi="Times New Roman" w:cs="Times New Roman"/>
          <w:sz w:val="28"/>
          <w:szCs w:val="28"/>
        </w:rPr>
        <w:t xml:space="preserve"> М</w:t>
      </w:r>
      <w:r w:rsidR="00D5613F">
        <w:rPr>
          <w:rFonts w:ascii="Times New Roman" w:hAnsi="Times New Roman" w:cs="Times New Roman"/>
          <w:sz w:val="28"/>
          <w:szCs w:val="28"/>
        </w:rPr>
        <w:t>ССп</w:t>
      </w:r>
      <w:r w:rsidRPr="008023A5">
        <w:rPr>
          <w:rFonts w:ascii="Times New Roman" w:hAnsi="Times New Roman" w:cs="Times New Roman"/>
          <w:sz w:val="28"/>
          <w:szCs w:val="28"/>
        </w:rPr>
        <w:t>:</w:t>
      </w:r>
    </w:p>
    <w:p w14:paraId="374B5278" w14:textId="7DE6D388" w:rsidR="00862D5E" w:rsidRPr="008023A5" w:rsidRDefault="00862D5E" w:rsidP="00862D5E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а) </w:t>
      </w:r>
      <w:r w:rsidRPr="00AE30C6">
        <w:rPr>
          <w:rFonts w:ascii="Times New Roman" w:hAnsi="Times New Roman" w:cs="Times New Roman"/>
          <w:sz w:val="28"/>
          <w:szCs w:val="28"/>
        </w:rPr>
        <w:t>основное заболевание или патологическое состояние плода</w:t>
      </w:r>
      <w:r>
        <w:rPr>
          <w:rFonts w:ascii="Times New Roman" w:hAnsi="Times New Roman" w:cs="Times New Roman"/>
          <w:sz w:val="28"/>
          <w:szCs w:val="28"/>
        </w:rPr>
        <w:t xml:space="preserve"> или ребенка</w:t>
      </w:r>
      <w:r w:rsidR="00A8605C">
        <w:rPr>
          <w:rFonts w:ascii="Times New Roman" w:hAnsi="Times New Roman" w:cs="Times New Roman"/>
          <w:sz w:val="28"/>
          <w:szCs w:val="28"/>
        </w:rPr>
        <w:t xml:space="preserve"> (далее – строка «а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FA78FD9" w14:textId="0BEC95EF" w:rsidR="00862D5E" w:rsidRPr="008023A5" w:rsidRDefault="00862D5E" w:rsidP="00862D5E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б) </w:t>
      </w:r>
      <w:r w:rsidRPr="00AE30C6">
        <w:rPr>
          <w:rFonts w:ascii="Times New Roman" w:hAnsi="Times New Roman" w:cs="Times New Roman"/>
          <w:sz w:val="28"/>
          <w:szCs w:val="28"/>
        </w:rPr>
        <w:t>другие заболевания или патологические состояния плода или</w:t>
      </w:r>
      <w:r>
        <w:rPr>
          <w:rFonts w:ascii="Times New Roman" w:hAnsi="Times New Roman" w:cs="Times New Roman"/>
          <w:sz w:val="28"/>
          <w:szCs w:val="28"/>
        </w:rPr>
        <w:t xml:space="preserve"> ребенка</w:t>
      </w:r>
      <w:r w:rsidR="00A8605C">
        <w:rPr>
          <w:rFonts w:ascii="Times New Roman" w:hAnsi="Times New Roman" w:cs="Times New Roman"/>
          <w:sz w:val="28"/>
          <w:szCs w:val="28"/>
        </w:rPr>
        <w:t xml:space="preserve"> (далее – строка «б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A4651E6" w14:textId="7E2CCE07" w:rsidR="00862D5E" w:rsidRPr="008023A5" w:rsidRDefault="00862D5E" w:rsidP="00862D5E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) </w:t>
      </w:r>
      <w:r w:rsidRPr="00AE30C6">
        <w:rPr>
          <w:rFonts w:ascii="Times New Roman" w:hAnsi="Times New Roman" w:cs="Times New Roman"/>
          <w:sz w:val="28"/>
          <w:szCs w:val="28"/>
        </w:rPr>
        <w:t>основное заболевание или патологическое состояние матери,</w:t>
      </w:r>
      <w:r>
        <w:rPr>
          <w:rFonts w:ascii="Times New Roman" w:hAnsi="Times New Roman" w:cs="Times New Roman"/>
          <w:sz w:val="28"/>
          <w:szCs w:val="28"/>
        </w:rPr>
        <w:t xml:space="preserve"> оказавшее неблагоприятное влияние на плод или ребенка</w:t>
      </w:r>
      <w:r w:rsidR="00A8605C">
        <w:rPr>
          <w:rFonts w:ascii="Times New Roman" w:hAnsi="Times New Roman" w:cs="Times New Roman"/>
          <w:sz w:val="28"/>
          <w:szCs w:val="28"/>
        </w:rPr>
        <w:t xml:space="preserve"> (далее – строка «в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6C0A4C5" w14:textId="2CDAE13A" w:rsidR="00862D5E" w:rsidRDefault="00862D5E" w:rsidP="00862D5E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г) </w:t>
      </w:r>
      <w:r w:rsidRPr="00AE30C6">
        <w:rPr>
          <w:rFonts w:ascii="Times New Roman" w:hAnsi="Times New Roman" w:cs="Times New Roman"/>
          <w:sz w:val="28"/>
          <w:szCs w:val="28"/>
        </w:rPr>
        <w:t>другие заболевания или патологические состояния матери,</w:t>
      </w:r>
      <w:r>
        <w:rPr>
          <w:rFonts w:ascii="Times New Roman" w:hAnsi="Times New Roman" w:cs="Times New Roman"/>
          <w:sz w:val="28"/>
          <w:szCs w:val="28"/>
        </w:rPr>
        <w:t xml:space="preserve"> оказавшее неблагоприятное влияние на плод или ребенка</w:t>
      </w:r>
      <w:r w:rsidR="00A8605C">
        <w:rPr>
          <w:rFonts w:ascii="Times New Roman" w:hAnsi="Times New Roman" w:cs="Times New Roman"/>
          <w:sz w:val="28"/>
          <w:szCs w:val="28"/>
        </w:rPr>
        <w:t xml:space="preserve"> (далее – строка «г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77DE698" w14:textId="5FDA2EB9" w:rsidR="00862D5E" w:rsidRPr="008023A5" w:rsidRDefault="00862D5E" w:rsidP="00862D5E">
      <w:pPr>
        <w:spacing w:line="360" w:lineRule="auto"/>
        <w:ind w:left="121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) другие обстоятельства, имевшие отношение к мертворождению, смерти</w:t>
      </w:r>
      <w:r w:rsidR="00A8605C">
        <w:rPr>
          <w:rFonts w:ascii="Times New Roman" w:hAnsi="Times New Roman" w:cs="Times New Roman"/>
          <w:sz w:val="28"/>
          <w:szCs w:val="28"/>
        </w:rPr>
        <w:t xml:space="preserve"> (далее – строка «д»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4042491" w14:textId="5E2874A6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против всех заполненных строк должен стоять соответствующий код МКБ-10 и его описание.</w:t>
      </w:r>
      <w:r w:rsidR="00C105A2">
        <w:rPr>
          <w:rFonts w:ascii="Times New Roman" w:hAnsi="Times New Roman" w:cs="Times New Roman"/>
          <w:sz w:val="28"/>
          <w:szCs w:val="28"/>
        </w:rPr>
        <w:t xml:space="preserve"> Строки «а» и «в» описывают только по одному состоянию, тогда как «б», «г» и «д» могут иметь несколько состояний.</w:t>
      </w:r>
      <w:r w:rsidR="00C919B6">
        <w:rPr>
          <w:rFonts w:ascii="Times New Roman" w:hAnsi="Times New Roman" w:cs="Times New Roman"/>
          <w:sz w:val="28"/>
          <w:szCs w:val="28"/>
        </w:rPr>
        <w:t xml:space="preserve"> </w:t>
      </w:r>
      <w:r w:rsidR="00C919B6" w:rsidRPr="00C919B6">
        <w:rPr>
          <w:rFonts w:ascii="Times New Roman" w:hAnsi="Times New Roman" w:cs="Times New Roman"/>
          <w:sz w:val="28"/>
          <w:szCs w:val="28"/>
        </w:rPr>
        <w:t>Другие обс</w:t>
      </w:r>
      <w:r w:rsidR="00C919B6">
        <w:rPr>
          <w:rFonts w:ascii="Times New Roman" w:hAnsi="Times New Roman" w:cs="Times New Roman"/>
          <w:sz w:val="28"/>
          <w:szCs w:val="28"/>
        </w:rPr>
        <w:t xml:space="preserve">тоятельства, такие как </w:t>
      </w:r>
      <w:r w:rsidR="00C919B6" w:rsidRPr="00C919B6">
        <w:rPr>
          <w:rFonts w:ascii="Times New Roman" w:hAnsi="Times New Roman" w:cs="Times New Roman"/>
          <w:sz w:val="28"/>
          <w:szCs w:val="28"/>
        </w:rPr>
        <w:t>родоразрешение при отсутствии лица, принимающего роды, название операции или другого медицинског</w:t>
      </w:r>
      <w:r w:rsidR="00C919B6">
        <w:rPr>
          <w:rFonts w:ascii="Times New Roman" w:hAnsi="Times New Roman" w:cs="Times New Roman"/>
          <w:sz w:val="28"/>
          <w:szCs w:val="28"/>
        </w:rPr>
        <w:t>о вмешательства</w:t>
      </w:r>
      <w:r w:rsidR="00C919B6" w:rsidRPr="00C919B6">
        <w:rPr>
          <w:rFonts w:ascii="Times New Roman" w:hAnsi="Times New Roman" w:cs="Times New Roman"/>
          <w:sz w:val="28"/>
          <w:szCs w:val="28"/>
        </w:rPr>
        <w:t>, жестокое обращение с ребенком</w:t>
      </w:r>
      <w:r w:rsidR="00C919B6">
        <w:rPr>
          <w:rFonts w:ascii="Times New Roman" w:hAnsi="Times New Roman" w:cs="Times New Roman"/>
          <w:sz w:val="28"/>
          <w:szCs w:val="28"/>
        </w:rPr>
        <w:t xml:space="preserve">, записанные на </w:t>
      </w:r>
      <w:r w:rsidR="00C919B6" w:rsidRPr="00C919B6">
        <w:rPr>
          <w:rFonts w:ascii="Times New Roman" w:hAnsi="Times New Roman" w:cs="Times New Roman"/>
          <w:sz w:val="28"/>
          <w:szCs w:val="28"/>
        </w:rPr>
        <w:t>строке</w:t>
      </w:r>
      <w:r w:rsidR="00C919B6">
        <w:rPr>
          <w:rFonts w:ascii="Times New Roman" w:hAnsi="Times New Roman" w:cs="Times New Roman"/>
          <w:sz w:val="28"/>
          <w:szCs w:val="28"/>
        </w:rPr>
        <w:t xml:space="preserve"> «д»</w:t>
      </w:r>
      <w:r w:rsidR="00C919B6" w:rsidRPr="00C919B6">
        <w:rPr>
          <w:rFonts w:ascii="Times New Roman" w:hAnsi="Times New Roman" w:cs="Times New Roman"/>
          <w:sz w:val="28"/>
          <w:szCs w:val="28"/>
        </w:rPr>
        <w:t>, обычно не нуждаются в кодировании</w:t>
      </w:r>
      <w:r w:rsidR="00C919B6">
        <w:rPr>
          <w:rFonts w:ascii="Times New Roman" w:hAnsi="Times New Roman" w:cs="Times New Roman"/>
          <w:sz w:val="28"/>
          <w:szCs w:val="28"/>
        </w:rPr>
        <w:t>.</w:t>
      </w:r>
    </w:p>
    <w:p w14:paraId="3DFBB63A" w14:textId="2D9F5FB3" w:rsidR="00862D5E" w:rsidRPr="008023A5" w:rsidRDefault="0003150C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ля выбора причин смерти должен соответствовать значениям справочников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8023A5">
        <w:rPr>
          <w:rFonts w:ascii="Times New Roman" w:hAnsi="Times New Roman" w:cs="Times New Roman"/>
          <w:sz w:val="28"/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OID: 1.2.643.5.1.13.13.11.1489)</w:t>
      </w:r>
      <w:r>
        <w:rPr>
          <w:rFonts w:ascii="Times New Roman" w:hAnsi="Times New Roman" w:cs="Times New Roman"/>
          <w:sz w:val="28"/>
          <w:szCs w:val="28"/>
        </w:rPr>
        <w:t xml:space="preserve"> и «</w:t>
      </w:r>
      <w:r w:rsidRPr="00903B24">
        <w:rPr>
          <w:rFonts w:ascii="Times New Roman" w:hAnsi="Times New Roman" w:cs="Times New Roman"/>
          <w:sz w:val="28"/>
          <w:szCs w:val="28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)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>(OID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03B24">
        <w:rPr>
          <w:rFonts w:ascii="Times New Roman" w:hAnsi="Times New Roman" w:cs="Times New Roman"/>
          <w:sz w:val="28"/>
          <w:szCs w:val="28"/>
        </w:rPr>
        <w:t>1.2.643.5.1.13.13.99.2.692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023A5">
        <w:rPr>
          <w:rFonts w:ascii="Times New Roman" w:hAnsi="Times New Roman" w:cs="Times New Roman"/>
          <w:sz w:val="28"/>
          <w:szCs w:val="28"/>
        </w:rPr>
        <w:t>. Часть данных перечней</w:t>
      </w:r>
      <w:r w:rsidR="00862D5E" w:rsidRPr="008023A5">
        <w:rPr>
          <w:rFonts w:ascii="Times New Roman" w:hAnsi="Times New Roman" w:cs="Times New Roman"/>
          <w:sz w:val="28"/>
          <w:szCs w:val="28"/>
        </w:rPr>
        <w:t xml:space="preserve"> представлена в </w:t>
      </w:r>
      <w:r w:rsidR="00897927">
        <w:rPr>
          <w:rFonts w:ascii="Times New Roman" w:hAnsi="Times New Roman" w:cs="Times New Roman"/>
          <w:sz w:val="28"/>
          <w:szCs w:val="28"/>
        </w:rPr>
        <w:fldChar w:fldCharType="begin"/>
      </w:r>
      <w:r w:rsidR="00897927">
        <w:rPr>
          <w:rFonts w:ascii="Times New Roman" w:hAnsi="Times New Roman" w:cs="Times New Roman"/>
          <w:sz w:val="28"/>
          <w:szCs w:val="28"/>
        </w:rPr>
        <w:instrText xml:space="preserve"> REF _Ref57817224 \h  \* MERGEFORMAT </w:instrText>
      </w:r>
      <w:r w:rsidR="00897927">
        <w:rPr>
          <w:rFonts w:ascii="Times New Roman" w:hAnsi="Times New Roman" w:cs="Times New Roman"/>
          <w:sz w:val="28"/>
          <w:szCs w:val="28"/>
        </w:rPr>
      </w:r>
      <w:r w:rsidR="00897927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4</w:t>
      </w:r>
      <w:r w:rsidR="00897927">
        <w:rPr>
          <w:rFonts w:ascii="Times New Roman" w:hAnsi="Times New Roman" w:cs="Times New Roman"/>
          <w:sz w:val="28"/>
          <w:szCs w:val="28"/>
        </w:rPr>
        <w:fldChar w:fldCharType="end"/>
      </w:r>
      <w:r w:rsidR="00897927">
        <w:rPr>
          <w:rFonts w:ascii="Times New Roman" w:hAnsi="Times New Roman" w:cs="Times New Roman"/>
          <w:sz w:val="28"/>
          <w:szCs w:val="28"/>
        </w:rPr>
        <w:t xml:space="preserve"> и </w:t>
      </w:r>
      <w:r w:rsidR="00897927">
        <w:rPr>
          <w:rFonts w:ascii="Times New Roman" w:hAnsi="Times New Roman" w:cs="Times New Roman"/>
          <w:sz w:val="28"/>
          <w:szCs w:val="28"/>
        </w:rPr>
        <w:fldChar w:fldCharType="begin"/>
      </w:r>
      <w:r w:rsidR="00897927">
        <w:rPr>
          <w:rFonts w:ascii="Times New Roman" w:hAnsi="Times New Roman" w:cs="Times New Roman"/>
          <w:sz w:val="28"/>
          <w:szCs w:val="28"/>
        </w:rPr>
        <w:instrText xml:space="preserve"> REF _Ref57817227 \h  \* MERGEFORMAT </w:instrText>
      </w:r>
      <w:r w:rsidR="00897927">
        <w:rPr>
          <w:rFonts w:ascii="Times New Roman" w:hAnsi="Times New Roman" w:cs="Times New Roman"/>
          <w:sz w:val="28"/>
          <w:szCs w:val="28"/>
        </w:rPr>
      </w:r>
      <w:r w:rsidR="00897927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5</w:t>
      </w:r>
      <w:r w:rsidR="00897927">
        <w:rPr>
          <w:rFonts w:ascii="Times New Roman" w:hAnsi="Times New Roman" w:cs="Times New Roman"/>
          <w:sz w:val="28"/>
          <w:szCs w:val="28"/>
        </w:rPr>
        <w:fldChar w:fldCharType="end"/>
      </w:r>
      <w:r w:rsidR="00897927">
        <w:rPr>
          <w:rFonts w:ascii="Times New Roman" w:hAnsi="Times New Roman" w:cs="Times New Roman"/>
          <w:sz w:val="28"/>
          <w:szCs w:val="28"/>
        </w:rPr>
        <w:t>.</w:t>
      </w:r>
    </w:p>
    <w:p w14:paraId="7C8AA9F4" w14:textId="75A30FFE" w:rsidR="00862D5E" w:rsidRPr="00F96FE5" w:rsidRDefault="00862D5E" w:rsidP="00F96FE5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79" w:name="_Ref57817224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94</w:t>
      </w:r>
      <w:r w:rsidRPr="00F96FE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fldChar w:fldCharType="end"/>
      </w:r>
      <w:bookmarkEnd w:id="479"/>
      <w:r w:rsidRPr="00F96FE5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Часть разрешенных значений из справочника </w:t>
      </w:r>
      <w:r w:rsidR="00D5613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«</w:t>
      </w:r>
      <w:r w:rsidR="0003150C"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Алфавитный указатель к Международной статистической классификации болезней и проблем, связанных со здоровьем </w:t>
      </w:r>
      <w:r w:rsidR="0003150C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br/>
      </w:r>
      <w:r w:rsidR="0003150C"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(10-й пересмотр, том 3)</w:t>
      </w:r>
      <w:r w:rsidR="00D5613F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</w:t>
      </w:r>
      <w:r w:rsidRPr="00F96FE5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862D5E" w:rsidRPr="008023A5" w14:paraId="6B0FF310" w14:textId="77777777" w:rsidTr="00B810F7">
        <w:tc>
          <w:tcPr>
            <w:tcW w:w="1271" w:type="dxa"/>
          </w:tcPr>
          <w:p w14:paraId="6EA70281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1817FB4A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03150C" w:rsidRPr="008023A5" w14:paraId="2A1C691C" w14:textId="77777777" w:rsidTr="00342EDC">
        <w:tc>
          <w:tcPr>
            <w:tcW w:w="1271" w:type="dxa"/>
            <w:vAlign w:val="bottom"/>
          </w:tcPr>
          <w:p w14:paraId="5DEC9AF5" w14:textId="7FE518DA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59018371" w14:textId="12F761E7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гепатит подострый, влияние на новорожденного </w:t>
            </w:r>
          </w:p>
        </w:tc>
      </w:tr>
      <w:tr w:rsidR="0003150C" w:rsidRPr="008023A5" w14:paraId="223BC3FF" w14:textId="77777777" w:rsidTr="00342EDC">
        <w:tc>
          <w:tcPr>
            <w:tcW w:w="1271" w:type="dxa"/>
            <w:vAlign w:val="bottom"/>
          </w:tcPr>
          <w:p w14:paraId="1EF90F98" w14:textId="37739464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53D80B71" w14:textId="68108004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гипертензия, влияние на новорожденного </w:t>
            </w:r>
          </w:p>
        </w:tc>
      </w:tr>
      <w:tr w:rsidR="0003150C" w:rsidRPr="008023A5" w14:paraId="7AEDF882" w14:textId="77777777" w:rsidTr="00342EDC">
        <w:tc>
          <w:tcPr>
            <w:tcW w:w="1271" w:type="dxa"/>
            <w:vAlign w:val="bottom"/>
          </w:tcPr>
          <w:p w14:paraId="69DACE39" w14:textId="5C0C026D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0A265094" w14:textId="53C5FBCB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гипертензия, влияние на плод </w:t>
            </w:r>
          </w:p>
        </w:tc>
      </w:tr>
      <w:tr w:rsidR="0003150C" w:rsidRPr="008023A5" w14:paraId="1F52A55A" w14:textId="77777777" w:rsidTr="00342EDC">
        <w:tc>
          <w:tcPr>
            <w:tcW w:w="1271" w:type="dxa"/>
            <w:vAlign w:val="bottom"/>
          </w:tcPr>
          <w:p w14:paraId="16637CA7" w14:textId="6D597FAC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01B1DC07" w14:textId="1D83DD07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преэклампсия, влияние на новорожденного </w:t>
            </w:r>
          </w:p>
        </w:tc>
      </w:tr>
      <w:tr w:rsidR="0003150C" w:rsidRPr="008023A5" w14:paraId="6B3815F2" w14:textId="77777777" w:rsidTr="00342EDC">
        <w:tc>
          <w:tcPr>
            <w:tcW w:w="1271" w:type="dxa"/>
            <w:vAlign w:val="bottom"/>
          </w:tcPr>
          <w:p w14:paraId="409E3900" w14:textId="66C30C9D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10FD9489" w14:textId="63C7D047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преэклампсия, влияние на плод </w:t>
            </w:r>
          </w:p>
        </w:tc>
      </w:tr>
      <w:tr w:rsidR="0003150C" w:rsidRPr="008023A5" w14:paraId="69F13D23" w14:textId="77777777" w:rsidTr="00342EDC">
        <w:tc>
          <w:tcPr>
            <w:tcW w:w="1271" w:type="dxa"/>
            <w:vAlign w:val="bottom"/>
          </w:tcPr>
          <w:p w14:paraId="61AEDE5F" w14:textId="038E2D8E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0C95CD4A" w14:textId="00765A6F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токсемия беременных, влияние на новорожденного </w:t>
            </w:r>
          </w:p>
        </w:tc>
      </w:tr>
      <w:tr w:rsidR="0003150C" w:rsidRPr="008023A5" w14:paraId="27996B92" w14:textId="77777777" w:rsidTr="00342EDC">
        <w:tc>
          <w:tcPr>
            <w:tcW w:w="1271" w:type="dxa"/>
            <w:vAlign w:val="bottom"/>
          </w:tcPr>
          <w:p w14:paraId="66C35CD3" w14:textId="5778107E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6FCD072E" w14:textId="341D8625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токсемия беременных, влияние на плод </w:t>
            </w:r>
          </w:p>
        </w:tc>
      </w:tr>
      <w:tr w:rsidR="0003150C" w:rsidRPr="008023A5" w14:paraId="6075794D" w14:textId="77777777" w:rsidTr="00342EDC">
        <w:tc>
          <w:tcPr>
            <w:tcW w:w="1271" w:type="dxa"/>
            <w:vAlign w:val="bottom"/>
          </w:tcPr>
          <w:p w14:paraId="43C07D41" w14:textId="6BB00C9C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4A920FD0" w14:textId="5BE0AE56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токсемия, влияние на новорожденного </w:t>
            </w:r>
          </w:p>
        </w:tc>
      </w:tr>
      <w:tr w:rsidR="0003150C" w:rsidRPr="008023A5" w14:paraId="3701D00C" w14:textId="77777777" w:rsidTr="00342EDC">
        <w:tc>
          <w:tcPr>
            <w:tcW w:w="1271" w:type="dxa"/>
            <w:vAlign w:val="bottom"/>
          </w:tcPr>
          <w:p w14:paraId="15BB578A" w14:textId="558D0836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4F1A176F" w14:textId="1E80D9D5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токсемия, влияние на плод </w:t>
            </w:r>
          </w:p>
        </w:tc>
      </w:tr>
      <w:tr w:rsidR="0003150C" w:rsidRPr="008023A5" w14:paraId="6F9B7C28" w14:textId="77777777" w:rsidTr="00342EDC">
        <w:tc>
          <w:tcPr>
            <w:tcW w:w="1271" w:type="dxa"/>
            <w:vAlign w:val="bottom"/>
          </w:tcPr>
          <w:p w14:paraId="5B972437" w14:textId="50318E87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5055333D" w14:textId="1835BC31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эклампсия, влияние на новорожденного </w:t>
            </w:r>
          </w:p>
        </w:tc>
      </w:tr>
      <w:tr w:rsidR="0003150C" w:rsidRPr="008023A5" w14:paraId="1DF1DCAD" w14:textId="77777777" w:rsidTr="00342EDC">
        <w:tc>
          <w:tcPr>
            <w:tcW w:w="1271" w:type="dxa"/>
            <w:vAlign w:val="bottom"/>
          </w:tcPr>
          <w:p w14:paraId="3AF6F1EF" w14:textId="608173E6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2EAC2AC7" w14:textId="61481F10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Матери эклампсия, влияние на плод </w:t>
            </w:r>
          </w:p>
        </w:tc>
      </w:tr>
      <w:tr w:rsidR="0003150C" w:rsidRPr="008023A5" w14:paraId="4B827305" w14:textId="77777777" w:rsidTr="00342EDC">
        <w:tc>
          <w:tcPr>
            <w:tcW w:w="1271" w:type="dxa"/>
            <w:vAlign w:val="bottom"/>
          </w:tcPr>
          <w:p w14:paraId="62AB9E28" w14:textId="26DC80DB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6CDF3F0B" w14:textId="74481571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ефрит осложняющий беременность, с вторичной гипертензией, существовавшей ранее, влияние на новорожденного </w:t>
            </w:r>
          </w:p>
        </w:tc>
      </w:tr>
      <w:tr w:rsidR="0003150C" w:rsidRPr="008023A5" w14:paraId="61FC6F77" w14:textId="77777777" w:rsidTr="00342EDC">
        <w:tc>
          <w:tcPr>
            <w:tcW w:w="1271" w:type="dxa"/>
            <w:vAlign w:val="bottom"/>
          </w:tcPr>
          <w:p w14:paraId="6683618D" w14:textId="0C6B7F9F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59425D26" w14:textId="130BBC13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ефрит осложняющий беременность, с вторичной гипертензией, существовавшей ранее, влияние на плод </w:t>
            </w:r>
          </w:p>
        </w:tc>
      </w:tr>
      <w:tr w:rsidR="0003150C" w:rsidRPr="008023A5" w14:paraId="7EF2F369" w14:textId="77777777" w:rsidTr="00342EDC">
        <w:tc>
          <w:tcPr>
            <w:tcW w:w="1271" w:type="dxa"/>
            <w:vAlign w:val="bottom"/>
          </w:tcPr>
          <w:p w14:paraId="2C4D2151" w14:textId="443AD90D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2603E849" w14:textId="20A5B1C0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ефрит осложняющий послеродовой период с вторичной гипертензией, существовавшей ранее, влияние на новорожденного </w:t>
            </w:r>
          </w:p>
        </w:tc>
      </w:tr>
      <w:tr w:rsidR="0003150C" w:rsidRPr="008023A5" w14:paraId="56FDF386" w14:textId="77777777" w:rsidTr="00342EDC">
        <w:tc>
          <w:tcPr>
            <w:tcW w:w="1271" w:type="dxa"/>
            <w:vAlign w:val="bottom"/>
          </w:tcPr>
          <w:p w14:paraId="4970FA81" w14:textId="0FA0C70E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P00.0 </w:t>
            </w:r>
          </w:p>
        </w:tc>
        <w:tc>
          <w:tcPr>
            <w:tcW w:w="8074" w:type="dxa"/>
            <w:vAlign w:val="bottom"/>
          </w:tcPr>
          <w:p w14:paraId="0E470E58" w14:textId="26010F52" w:rsidR="0003150C" w:rsidRPr="00A82861" w:rsidRDefault="0003150C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ефрит осложняющий роды, с вторичной гипертензией, существовавшей ранее, влияние на новорожденного </w:t>
            </w:r>
          </w:p>
        </w:tc>
      </w:tr>
      <w:tr w:rsidR="00862D5E" w:rsidRPr="008023A5" w14:paraId="606D6ACE" w14:textId="77777777" w:rsidTr="00B810F7">
        <w:tc>
          <w:tcPr>
            <w:tcW w:w="1271" w:type="dxa"/>
            <w:vAlign w:val="bottom"/>
          </w:tcPr>
          <w:p w14:paraId="6774464D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8074" w:type="dxa"/>
            <w:vAlign w:val="bottom"/>
          </w:tcPr>
          <w:p w14:paraId="72B9E404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…</w:t>
            </w:r>
          </w:p>
        </w:tc>
      </w:tr>
    </w:tbl>
    <w:p w14:paraId="60A75CB1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F9BD5CF" w14:textId="06875103" w:rsidR="00862D5E" w:rsidRPr="00897927" w:rsidRDefault="00862D5E" w:rsidP="00897927">
      <w:pPr>
        <w:pStyle w:val="a4"/>
        <w:keepNext/>
        <w:spacing w:line="360" w:lineRule="auto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80" w:name="_Ref57817227"/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95</w:t>
      </w:r>
      <w:r w:rsidRPr="00897927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fldChar w:fldCharType="end"/>
      </w:r>
      <w:bookmarkEnd w:id="480"/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Часть разрешенных значений из справочника «</w:t>
      </w:r>
      <w:r w:rsidR="0003150C" w:rsidRPr="00903B2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Алфавитный указатель к Международной статистической классификации болезней и проблем, связанных со здоровьем (10-й пересмотр, том 3, внешние причины заболеваемости и смертности</w:t>
      </w:r>
      <w:r w:rsidR="0003150C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4"/>
        </w:rPr>
        <w:t>)</w:t>
      </w:r>
      <w:r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862D5E" w:rsidRPr="008023A5" w14:paraId="76D4C275" w14:textId="77777777" w:rsidTr="00B810F7">
        <w:tc>
          <w:tcPr>
            <w:tcW w:w="1271" w:type="dxa"/>
          </w:tcPr>
          <w:p w14:paraId="68662211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3135C509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4E0C05" w:rsidRPr="008023A5" w14:paraId="0C100BB1" w14:textId="77777777" w:rsidTr="00342EDC">
        <w:tc>
          <w:tcPr>
            <w:tcW w:w="1271" w:type="dxa"/>
            <w:vAlign w:val="bottom"/>
          </w:tcPr>
          <w:p w14:paraId="5B34FAB0" w14:textId="2D77F0F7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0 </w:t>
            </w:r>
          </w:p>
        </w:tc>
        <w:tc>
          <w:tcPr>
            <w:tcW w:w="8074" w:type="dxa"/>
            <w:vAlign w:val="bottom"/>
          </w:tcPr>
          <w:p w14:paraId="1A821944" w14:textId="6D63FDAF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доме </w:t>
            </w:r>
          </w:p>
        </w:tc>
      </w:tr>
      <w:tr w:rsidR="004E0C05" w:rsidRPr="008023A5" w14:paraId="44B46B95" w14:textId="77777777" w:rsidTr="00342EDC">
        <w:tc>
          <w:tcPr>
            <w:tcW w:w="1271" w:type="dxa"/>
            <w:vAlign w:val="bottom"/>
          </w:tcPr>
          <w:p w14:paraId="5E9D2B70" w14:textId="30080721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9 </w:t>
            </w:r>
          </w:p>
        </w:tc>
        <w:tc>
          <w:tcPr>
            <w:tcW w:w="8074" w:type="dxa"/>
            <w:vAlign w:val="bottom"/>
          </w:tcPr>
          <w:p w14:paraId="4E9852FC" w14:textId="3F064DD6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неуточненном месте </w:t>
            </w:r>
          </w:p>
        </w:tc>
      </w:tr>
      <w:tr w:rsidR="004E0C05" w:rsidRPr="008023A5" w14:paraId="31C323E4" w14:textId="77777777" w:rsidTr="00342EDC">
        <w:tc>
          <w:tcPr>
            <w:tcW w:w="1271" w:type="dxa"/>
            <w:vAlign w:val="bottom"/>
          </w:tcPr>
          <w:p w14:paraId="58900B65" w14:textId="6FE4E434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2 </w:t>
            </w:r>
          </w:p>
        </w:tc>
        <w:tc>
          <w:tcPr>
            <w:tcW w:w="8074" w:type="dxa"/>
            <w:vAlign w:val="bottom"/>
          </w:tcPr>
          <w:p w14:paraId="2911FA7C" w14:textId="3B139A73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общественном учреждении </w:t>
            </w:r>
          </w:p>
        </w:tc>
      </w:tr>
      <w:tr w:rsidR="004E0C05" w:rsidRPr="008023A5" w14:paraId="7C6A998F" w14:textId="77777777" w:rsidTr="00342EDC">
        <w:tc>
          <w:tcPr>
            <w:tcW w:w="1271" w:type="dxa"/>
            <w:vAlign w:val="bottom"/>
          </w:tcPr>
          <w:p w14:paraId="2644A830" w14:textId="7A18F57B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1 </w:t>
            </w:r>
          </w:p>
        </w:tc>
        <w:tc>
          <w:tcPr>
            <w:tcW w:w="8074" w:type="dxa"/>
            <w:vAlign w:val="bottom"/>
          </w:tcPr>
          <w:p w14:paraId="32F5026B" w14:textId="2A8E695E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специальном учреждении для проживания </w:t>
            </w:r>
          </w:p>
        </w:tc>
      </w:tr>
      <w:tr w:rsidR="004E0C05" w:rsidRPr="008023A5" w14:paraId="362D52A4" w14:textId="77777777" w:rsidTr="00342EDC">
        <w:tc>
          <w:tcPr>
            <w:tcW w:w="1271" w:type="dxa"/>
            <w:vAlign w:val="bottom"/>
          </w:tcPr>
          <w:p w14:paraId="20920939" w14:textId="346D1464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5 </w:t>
            </w:r>
          </w:p>
        </w:tc>
        <w:tc>
          <w:tcPr>
            <w:tcW w:w="8074" w:type="dxa"/>
            <w:vAlign w:val="bottom"/>
          </w:tcPr>
          <w:p w14:paraId="1D78965E" w14:textId="57B4009E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учреждении обслуживания </w:t>
            </w:r>
          </w:p>
        </w:tc>
      </w:tr>
      <w:tr w:rsidR="004E0C05" w:rsidRPr="008023A5" w14:paraId="32B6AF88" w14:textId="77777777" w:rsidTr="00342EDC">
        <w:tc>
          <w:tcPr>
            <w:tcW w:w="1271" w:type="dxa"/>
            <w:vAlign w:val="bottom"/>
          </w:tcPr>
          <w:p w14:paraId="03C823CA" w14:textId="2F888165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5 </w:t>
            </w:r>
          </w:p>
        </w:tc>
        <w:tc>
          <w:tcPr>
            <w:tcW w:w="8074" w:type="dxa"/>
            <w:vAlign w:val="bottom"/>
          </w:tcPr>
          <w:p w14:paraId="3011B76D" w14:textId="22D8CAEC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в учреждении торговли </w:t>
            </w:r>
          </w:p>
        </w:tc>
      </w:tr>
      <w:tr w:rsidR="004E0C05" w:rsidRPr="008023A5" w14:paraId="237B5D94" w14:textId="77777777" w:rsidTr="00342EDC">
        <w:tc>
          <w:tcPr>
            <w:tcW w:w="1271" w:type="dxa"/>
            <w:vAlign w:val="bottom"/>
          </w:tcPr>
          <w:p w14:paraId="2578D391" w14:textId="71ED814B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6 </w:t>
            </w:r>
          </w:p>
        </w:tc>
        <w:tc>
          <w:tcPr>
            <w:tcW w:w="8074" w:type="dxa"/>
            <w:vAlign w:val="bottom"/>
          </w:tcPr>
          <w:p w14:paraId="27592F61" w14:textId="3F8617FA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на производстве </w:t>
            </w:r>
          </w:p>
        </w:tc>
      </w:tr>
      <w:tr w:rsidR="004E0C05" w:rsidRPr="008023A5" w14:paraId="07D7B7B1" w14:textId="77777777" w:rsidTr="00342EDC">
        <w:tc>
          <w:tcPr>
            <w:tcW w:w="1271" w:type="dxa"/>
            <w:vAlign w:val="bottom"/>
          </w:tcPr>
          <w:p w14:paraId="4EC1B93A" w14:textId="1652A3DF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3 </w:t>
            </w:r>
          </w:p>
        </w:tc>
        <w:tc>
          <w:tcPr>
            <w:tcW w:w="8074" w:type="dxa"/>
            <w:vAlign w:val="bottom"/>
          </w:tcPr>
          <w:p w14:paraId="78EBC454" w14:textId="7B655183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на спортивной площадке </w:t>
            </w:r>
          </w:p>
        </w:tc>
      </w:tr>
      <w:tr w:rsidR="004E0C05" w:rsidRPr="008023A5" w14:paraId="71FAC794" w14:textId="77777777" w:rsidTr="00342EDC">
        <w:tc>
          <w:tcPr>
            <w:tcW w:w="1271" w:type="dxa"/>
            <w:vAlign w:val="bottom"/>
          </w:tcPr>
          <w:p w14:paraId="79AEA770" w14:textId="78F514EF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4 </w:t>
            </w:r>
          </w:p>
        </w:tc>
        <w:tc>
          <w:tcPr>
            <w:tcW w:w="8074" w:type="dxa"/>
            <w:vAlign w:val="bottom"/>
          </w:tcPr>
          <w:p w14:paraId="3C5A5EFC" w14:textId="6D3108E3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на улице </w:t>
            </w:r>
          </w:p>
        </w:tc>
      </w:tr>
      <w:tr w:rsidR="004E0C05" w:rsidRPr="008023A5" w14:paraId="6008AFA1" w14:textId="77777777" w:rsidTr="00342EDC">
        <w:tc>
          <w:tcPr>
            <w:tcW w:w="1271" w:type="dxa"/>
            <w:vAlign w:val="bottom"/>
          </w:tcPr>
          <w:p w14:paraId="3CC77765" w14:textId="0D2ED43E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Y08.7 </w:t>
            </w:r>
          </w:p>
        </w:tc>
        <w:tc>
          <w:tcPr>
            <w:tcW w:w="8074" w:type="dxa"/>
            <w:vAlign w:val="bottom"/>
          </w:tcPr>
          <w:p w14:paraId="4B3C36A2" w14:textId="58911807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0C05">
              <w:rPr>
                <w:rFonts w:ascii="Times New Roman" w:hAnsi="Times New Roman" w:cs="Times New Roman"/>
                <w:sz w:val="28"/>
                <w:szCs w:val="28"/>
              </w:rPr>
              <w:t>Нападение и нанесение травмы ребенку при попытке криминального аборта, на ферме </w:t>
            </w:r>
          </w:p>
        </w:tc>
      </w:tr>
      <w:tr w:rsidR="004E0C05" w:rsidRPr="008023A5" w14:paraId="6C4B444C" w14:textId="77777777" w:rsidTr="00342EDC">
        <w:tc>
          <w:tcPr>
            <w:tcW w:w="1271" w:type="dxa"/>
            <w:vAlign w:val="bottom"/>
          </w:tcPr>
          <w:p w14:paraId="484697F8" w14:textId="07538656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4" w:type="dxa"/>
            <w:vAlign w:val="bottom"/>
          </w:tcPr>
          <w:p w14:paraId="5740CED2" w14:textId="6C14D8E3" w:rsidR="004E0C05" w:rsidRPr="00A82861" w:rsidRDefault="004E0C05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14:paraId="14CBD64D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243EFC6" w14:textId="5BA4ACC7" w:rsidR="00FF18D9" w:rsidRPr="008023A5" w:rsidRDefault="00FF18D9" w:rsidP="00FF18D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D3D18">
        <w:rPr>
          <w:rFonts w:ascii="Times New Roman" w:hAnsi="Times New Roman" w:cs="Times New Roman"/>
          <w:sz w:val="28"/>
          <w:szCs w:val="28"/>
        </w:rPr>
        <w:t xml:space="preserve">равила кодирования причин </w:t>
      </w:r>
      <w:r>
        <w:rPr>
          <w:rFonts w:ascii="Times New Roman" w:hAnsi="Times New Roman" w:cs="Times New Roman"/>
          <w:sz w:val="28"/>
          <w:szCs w:val="28"/>
        </w:rPr>
        <w:t xml:space="preserve">перинатальной </w:t>
      </w:r>
      <w:r w:rsidRPr="006D3D18">
        <w:rPr>
          <w:rFonts w:ascii="Times New Roman" w:hAnsi="Times New Roman" w:cs="Times New Roman"/>
          <w:sz w:val="28"/>
          <w:szCs w:val="28"/>
        </w:rPr>
        <w:t>смерти детально описаны в документе</w:t>
      </w:r>
      <w:r w:rsidR="0003150C" w:rsidRPr="0003150C">
        <w:rPr>
          <w:rFonts w:ascii="Times New Roman" w:hAnsi="Times New Roman" w:cs="Times New Roman"/>
          <w:sz w:val="28"/>
          <w:szCs w:val="28"/>
        </w:rPr>
        <w:t xml:space="preserve"> «</w:t>
      </w:r>
      <w:r w:rsidR="009C088D" w:rsidRPr="009C088D">
        <w:rPr>
          <w:rFonts w:ascii="Times New Roman" w:hAnsi="Times New Roman" w:cs="Times New Roman"/>
          <w:sz w:val="28"/>
          <w:szCs w:val="28"/>
        </w:rPr>
        <w:t>Методические рекомендации по правилам контроля корректности кодирования причин смерти и заполнения медицинского свидетельства о смерти</w:t>
      </w:r>
      <w:r w:rsidR="0003150C">
        <w:rPr>
          <w:rFonts w:ascii="Times New Roman" w:hAnsi="Times New Roman" w:cs="Times New Roman"/>
          <w:sz w:val="28"/>
          <w:szCs w:val="28"/>
        </w:rPr>
        <w:t>».</w:t>
      </w:r>
    </w:p>
    <w:p w14:paraId="6AE8FB5F" w14:textId="7E7C59D9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BA2BAE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«Причины перинатальной смерти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299130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3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005C95" w14:textId="77777777" w:rsidR="00862D5E" w:rsidRDefault="00862D5E" w:rsidP="00862D5E">
      <w:pPr>
        <w:keepNext/>
        <w:spacing w:line="360" w:lineRule="auto"/>
        <w:jc w:val="both"/>
      </w:pPr>
      <w:r w:rsidRPr="003473BC">
        <w:rPr>
          <w:noProof/>
          <w:lang w:eastAsia="ru-RU"/>
        </w:rPr>
        <w:drawing>
          <wp:inline distT="0" distB="0" distL="0" distR="0" wp14:anchorId="07449268" wp14:editId="4A33A7F7">
            <wp:extent cx="4795948" cy="4850625"/>
            <wp:effectExtent l="19050" t="19050" r="2413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948" cy="485062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AB8C84" w14:textId="3A79AF28" w:rsidR="00862D5E" w:rsidRPr="00EB400B" w:rsidRDefault="00862D5E" w:rsidP="00EB400B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</w:pPr>
      <w:bookmarkStart w:id="481" w:name="_Ref57299130"/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63</w:t>
      </w:r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81"/>
      <w:r w:rsidRPr="00897927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Пример экранного представления заполнения пункта №2</w:t>
      </w:r>
      <w:r w:rsidR="00BA2BA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6</w:t>
      </w:r>
      <w:r w:rsidRPr="00897927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Причины перинатальной смерти»</w:t>
      </w:r>
      <w:r w:rsidR="00220E53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.</w:t>
      </w:r>
      <w:r>
        <w:br w:type="page"/>
      </w:r>
    </w:p>
    <w:p w14:paraId="7D3A6F1A" w14:textId="736CD2EC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82" w:name="_Toc57653562"/>
      <w:bookmarkStart w:id="483" w:name="_Toc57822221"/>
      <w:bookmarkStart w:id="484" w:name="_Ref64049039"/>
      <w:bookmarkStart w:id="485" w:name="_Toc64363256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BA2BA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7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Причины смерти установлены»</w:t>
      </w:r>
      <w:bookmarkEnd w:id="482"/>
      <w:bookmarkEnd w:id="483"/>
      <w:bookmarkEnd w:id="484"/>
      <w:bookmarkEnd w:id="485"/>
    </w:p>
    <w:p w14:paraId="45C53FC4" w14:textId="4F7E4E8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b/>
          <w:sz w:val="28"/>
        </w:rPr>
        <w:t xml:space="preserve">пункте </w:t>
      </w:r>
      <w:r w:rsidR="00D5613F">
        <w:rPr>
          <w:rFonts w:ascii="Times New Roman" w:hAnsi="Times New Roman" w:cs="Times New Roman"/>
          <w:b/>
          <w:sz w:val="28"/>
        </w:rPr>
        <w:t>№</w:t>
      </w:r>
      <w:r>
        <w:rPr>
          <w:rFonts w:ascii="Times New Roman" w:hAnsi="Times New Roman" w:cs="Times New Roman"/>
          <w:b/>
          <w:sz w:val="28"/>
        </w:rPr>
        <w:t>2</w:t>
      </w:r>
      <w:r w:rsidR="00BA2BAE">
        <w:rPr>
          <w:rFonts w:ascii="Times New Roman" w:hAnsi="Times New Roman" w:cs="Times New Roman"/>
          <w:b/>
          <w:sz w:val="28"/>
        </w:rPr>
        <w:t>7</w:t>
      </w:r>
      <w:r>
        <w:rPr>
          <w:rFonts w:ascii="Times New Roman" w:hAnsi="Times New Roman" w:cs="Times New Roman"/>
          <w:b/>
          <w:sz w:val="28"/>
        </w:rPr>
        <w:t xml:space="preserve"> «Причины смерти установлены» </w:t>
      </w:r>
      <w:r>
        <w:rPr>
          <w:rFonts w:ascii="Times New Roman" w:hAnsi="Times New Roman" w:cs="Times New Roman"/>
          <w:sz w:val="28"/>
        </w:rPr>
        <w:t xml:space="preserve">указывается, кем установлена причина </w:t>
      </w:r>
      <w:r w:rsidR="00DA19BC" w:rsidRPr="00DA19BC">
        <w:rPr>
          <w:rFonts w:ascii="Times New Roman" w:hAnsi="Times New Roman" w:cs="Times New Roman"/>
          <w:sz w:val="28"/>
        </w:rPr>
        <w:t>рождения ребенка мертвым или смерти ребенка в 0-168 часов жизни</w:t>
      </w:r>
      <w:r>
        <w:rPr>
          <w:rFonts w:ascii="Times New Roman" w:hAnsi="Times New Roman" w:cs="Times New Roman"/>
          <w:sz w:val="28"/>
        </w:rPr>
        <w:t xml:space="preserve">: врачом, только удостоверившим </w:t>
      </w:r>
      <w:r w:rsidRPr="00DA19BC">
        <w:rPr>
          <w:rFonts w:ascii="Times New Roman" w:hAnsi="Times New Roman" w:cs="Times New Roman"/>
          <w:sz w:val="28"/>
        </w:rPr>
        <w:t>смерть; врачом-акушером-гинекологом, принимавшим роды; врачом-неонатологом (</w:t>
      </w:r>
      <w:r w:rsidR="00DA19BC" w:rsidRPr="00DA19BC">
        <w:rPr>
          <w:rFonts w:ascii="Times New Roman" w:hAnsi="Times New Roman" w:cs="Times New Roman"/>
          <w:sz w:val="28"/>
        </w:rPr>
        <w:t>врачом-</w:t>
      </w:r>
      <w:r w:rsidRPr="00DA19BC">
        <w:rPr>
          <w:rFonts w:ascii="Times New Roman" w:hAnsi="Times New Roman" w:cs="Times New Roman"/>
          <w:sz w:val="28"/>
        </w:rPr>
        <w:t xml:space="preserve">педиатром), лечившим ребенка; врачом-патологоанатомом; </w:t>
      </w:r>
      <w:r w:rsidR="00DA19BC" w:rsidRPr="00DA19BC">
        <w:rPr>
          <w:rFonts w:ascii="Times New Roman" w:hAnsi="Times New Roman" w:cs="Times New Roman"/>
          <w:sz w:val="28"/>
        </w:rPr>
        <w:t>врачом-</w:t>
      </w:r>
      <w:r w:rsidRPr="00DA19BC">
        <w:rPr>
          <w:rFonts w:ascii="Times New Roman" w:hAnsi="Times New Roman" w:cs="Times New Roman"/>
          <w:sz w:val="28"/>
        </w:rPr>
        <w:t>судебно-медицинским экспертом; акушеркой или фельдшером.</w:t>
      </w:r>
    </w:p>
    <w:p w14:paraId="3B2C1DD7" w14:textId="2B073FB0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бор значений должен соответствовать значениям справочника «Тип медицинского работника, установившего причины смерти» </w:t>
      </w:r>
      <w:r w:rsidR="00BA2BAE">
        <w:rPr>
          <w:rFonts w:ascii="Times New Roman" w:hAnsi="Times New Roman" w:cs="Times New Roman"/>
          <w:sz w:val="28"/>
        </w:rPr>
        <w:br/>
      </w:r>
      <w:r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OID</w:t>
      </w:r>
      <w:r>
        <w:rPr>
          <w:rFonts w:ascii="Times New Roman" w:hAnsi="Times New Roman" w:cs="Times New Roman"/>
          <w:sz w:val="28"/>
        </w:rPr>
        <w:t xml:space="preserve">: </w:t>
      </w:r>
      <w:r w:rsidRPr="006508C3">
        <w:rPr>
          <w:rFonts w:ascii="Times New Roman" w:hAnsi="Times New Roman" w:cs="Times New Roman"/>
          <w:sz w:val="28"/>
        </w:rPr>
        <w:t>1.2.643.5.1.13.13.99.2.22</w:t>
      </w:r>
      <w:r>
        <w:rPr>
          <w:rFonts w:ascii="Times New Roman" w:hAnsi="Times New Roman" w:cs="Times New Roman"/>
          <w:sz w:val="28"/>
        </w:rPr>
        <w:t xml:space="preserve">). Разрешенный перечень представлен в </w:t>
      </w:r>
      <w:r w:rsidR="00BA2BAE">
        <w:rPr>
          <w:rFonts w:ascii="Times New Roman" w:hAnsi="Times New Roman" w:cs="Times New Roman"/>
          <w:sz w:val="28"/>
        </w:rPr>
        <w:br/>
      </w:r>
      <w:r>
        <w:rPr>
          <w:rFonts w:ascii="Times New Roman" w:hAnsi="Times New Roman" w:cs="Times New Roman"/>
          <w:sz w:val="28"/>
        </w:rPr>
        <w:fldChar w:fldCharType="begin"/>
      </w:r>
      <w:r>
        <w:rPr>
          <w:rFonts w:ascii="Times New Roman" w:hAnsi="Times New Roman" w:cs="Times New Roman"/>
          <w:sz w:val="28"/>
        </w:rPr>
        <w:instrText xml:space="preserve"> REF _Ref57323021 \h  \* MERGEFORMAT </w:instrText>
      </w:r>
      <w:r>
        <w:rPr>
          <w:rFonts w:ascii="Times New Roman" w:hAnsi="Times New Roman" w:cs="Times New Roman"/>
          <w:sz w:val="28"/>
        </w:rPr>
      </w:r>
      <w:r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96</w:t>
      </w:r>
      <w:r>
        <w:rPr>
          <w:rFonts w:ascii="Times New Roman" w:hAnsi="Times New Roman" w:cs="Times New Roman"/>
          <w:sz w:val="28"/>
        </w:rPr>
        <w:fldChar w:fldCharType="end"/>
      </w:r>
      <w:r>
        <w:rPr>
          <w:rFonts w:ascii="Times New Roman" w:hAnsi="Times New Roman" w:cs="Times New Roman"/>
          <w:sz w:val="28"/>
        </w:rPr>
        <w:t>.</w:t>
      </w:r>
    </w:p>
    <w:p w14:paraId="2681A091" w14:textId="4525D74C" w:rsidR="00862D5E" w:rsidRPr="00897927" w:rsidRDefault="00862D5E" w:rsidP="00955A54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486" w:name="_Ref57323021"/>
      <w:r w:rsidRPr="00897927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897927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897927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96</w:t>
      </w:r>
      <w:r w:rsidRPr="00897927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486"/>
      <w:r w:rsidRPr="00897927">
        <w:rPr>
          <w:rFonts w:ascii="Times New Roman" w:hAnsi="Times New Roman" w:cs="Times New Roman"/>
          <w:b/>
          <w:i w:val="0"/>
          <w:color w:val="auto"/>
          <w:sz w:val="28"/>
        </w:rPr>
        <w:t>.</w:t>
      </w:r>
      <w:r w:rsidRPr="00897927">
        <w:rPr>
          <w:rFonts w:ascii="Times New Roman" w:hAnsi="Times New Roman" w:cs="Times New Roman"/>
          <w:i w:val="0"/>
          <w:color w:val="auto"/>
          <w:sz w:val="28"/>
        </w:rPr>
        <w:t xml:space="preserve"> Разрешенные значения из справочника «Тип медицинского работника, установившего причины смерти»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8257"/>
      </w:tblGrid>
      <w:tr w:rsidR="00862D5E" w14:paraId="5C93D188" w14:textId="77777777" w:rsidTr="00DA19BC">
        <w:tc>
          <w:tcPr>
            <w:tcW w:w="1088" w:type="dxa"/>
          </w:tcPr>
          <w:p w14:paraId="55F99DE3" w14:textId="77777777" w:rsidR="00862D5E" w:rsidRPr="006508C3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6508C3">
              <w:rPr>
                <w:rFonts w:ascii="Times New Roman" w:hAnsi="Times New Roman" w:cs="Times New Roman"/>
                <w:b/>
                <w:sz w:val="28"/>
              </w:rPr>
              <w:t>Код</w:t>
            </w:r>
          </w:p>
        </w:tc>
        <w:tc>
          <w:tcPr>
            <w:tcW w:w="8257" w:type="dxa"/>
          </w:tcPr>
          <w:p w14:paraId="642AE4AE" w14:textId="77777777" w:rsidR="00862D5E" w:rsidRPr="006508C3" w:rsidRDefault="00862D5E" w:rsidP="00B810F7">
            <w:pPr>
              <w:spacing w:line="360" w:lineRule="auto"/>
              <w:rPr>
                <w:rFonts w:ascii="Times New Roman" w:hAnsi="Times New Roman" w:cs="Times New Roman"/>
                <w:b/>
                <w:sz w:val="28"/>
              </w:rPr>
            </w:pPr>
            <w:r w:rsidRPr="006508C3">
              <w:rPr>
                <w:rFonts w:ascii="Times New Roman" w:hAnsi="Times New Roman" w:cs="Times New Roman"/>
                <w:b/>
                <w:sz w:val="28"/>
              </w:rPr>
              <w:t>Наименование</w:t>
            </w:r>
          </w:p>
        </w:tc>
      </w:tr>
      <w:tr w:rsidR="00862D5E" w14:paraId="232E1577" w14:textId="77777777" w:rsidTr="00DA19BC">
        <w:tc>
          <w:tcPr>
            <w:tcW w:w="1088" w:type="dxa"/>
          </w:tcPr>
          <w:p w14:paraId="2DDA44F2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8257" w:type="dxa"/>
          </w:tcPr>
          <w:p w14:paraId="2993B907" w14:textId="5C82AC3B" w:rsidR="00862D5E" w:rsidRDefault="00BA2BA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BA2BAE">
              <w:rPr>
                <w:rFonts w:ascii="Times New Roman" w:hAnsi="Times New Roman" w:cs="Times New Roman"/>
                <w:sz w:val="28"/>
              </w:rPr>
              <w:t>врач, только установивший смерть</w:t>
            </w:r>
          </w:p>
        </w:tc>
      </w:tr>
      <w:tr w:rsidR="00862D5E" w14:paraId="30B1947F" w14:textId="77777777" w:rsidTr="00DA19BC">
        <w:tc>
          <w:tcPr>
            <w:tcW w:w="1088" w:type="dxa"/>
          </w:tcPr>
          <w:p w14:paraId="39FA3A7E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8257" w:type="dxa"/>
          </w:tcPr>
          <w:p w14:paraId="4FA2B975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рач-акушер-гинеколог, принимавший</w:t>
            </w:r>
            <w:r w:rsidRPr="000C3076">
              <w:rPr>
                <w:rFonts w:ascii="Times New Roman" w:hAnsi="Times New Roman" w:cs="Times New Roman"/>
                <w:sz w:val="28"/>
              </w:rPr>
              <w:t xml:space="preserve"> роды</w:t>
            </w:r>
          </w:p>
        </w:tc>
      </w:tr>
      <w:tr w:rsidR="00862D5E" w14:paraId="6816089D" w14:textId="77777777" w:rsidTr="00DA19BC">
        <w:tc>
          <w:tcPr>
            <w:tcW w:w="1088" w:type="dxa"/>
          </w:tcPr>
          <w:p w14:paraId="279AA18F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8257" w:type="dxa"/>
          </w:tcPr>
          <w:p w14:paraId="7234A11F" w14:textId="04CEEB83" w:rsidR="00862D5E" w:rsidRDefault="00DA19BC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DA19BC">
              <w:rPr>
                <w:rFonts w:ascii="Times New Roman" w:hAnsi="Times New Roman" w:cs="Times New Roman"/>
                <w:sz w:val="28"/>
              </w:rPr>
              <w:t>врач-неонатолог (врач-педиатр), лечивший ребенка</w:t>
            </w:r>
          </w:p>
        </w:tc>
      </w:tr>
      <w:tr w:rsidR="00862D5E" w14:paraId="10529DC1" w14:textId="77777777" w:rsidTr="00DA19BC">
        <w:tc>
          <w:tcPr>
            <w:tcW w:w="1088" w:type="dxa"/>
          </w:tcPr>
          <w:p w14:paraId="30554DAC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257" w:type="dxa"/>
          </w:tcPr>
          <w:p w14:paraId="539182C5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рач-патологоанатом</w:t>
            </w:r>
          </w:p>
        </w:tc>
      </w:tr>
      <w:tr w:rsidR="00862D5E" w14:paraId="3FA5A664" w14:textId="77777777" w:rsidTr="00DA19BC">
        <w:tc>
          <w:tcPr>
            <w:tcW w:w="1088" w:type="dxa"/>
          </w:tcPr>
          <w:p w14:paraId="4C7AB4F4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8257" w:type="dxa"/>
          </w:tcPr>
          <w:p w14:paraId="1A7CC531" w14:textId="3FDFE9FA" w:rsidR="00862D5E" w:rsidRDefault="00DA19BC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DA19BC">
              <w:rPr>
                <w:rFonts w:ascii="Times New Roman" w:hAnsi="Times New Roman" w:cs="Times New Roman"/>
                <w:sz w:val="28"/>
              </w:rPr>
              <w:t>врач-судебно-медицинский эксперт</w:t>
            </w:r>
          </w:p>
        </w:tc>
      </w:tr>
      <w:tr w:rsidR="00862D5E" w14:paraId="56440C5C" w14:textId="77777777" w:rsidTr="00DA19BC">
        <w:tc>
          <w:tcPr>
            <w:tcW w:w="1088" w:type="dxa"/>
          </w:tcPr>
          <w:p w14:paraId="50ED3001" w14:textId="77777777" w:rsidR="00862D5E" w:rsidRDefault="00862D5E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8257" w:type="dxa"/>
          </w:tcPr>
          <w:p w14:paraId="365782DC" w14:textId="30ACE551" w:rsidR="00862D5E" w:rsidRDefault="00DA19BC" w:rsidP="00B810F7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DA19BC">
              <w:rPr>
                <w:rFonts w:ascii="Times New Roman" w:hAnsi="Times New Roman" w:cs="Times New Roman"/>
                <w:sz w:val="28"/>
              </w:rPr>
              <w:t>фельдшер, акушерка</w:t>
            </w:r>
          </w:p>
        </w:tc>
      </w:tr>
    </w:tbl>
    <w:p w14:paraId="4D9B2DCC" w14:textId="5427BF0A" w:rsidR="00DA19BC" w:rsidRDefault="00DA19BC" w:rsidP="002C6C41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ункт </w:t>
      </w:r>
      <w:r w:rsidR="002C6C41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27 являются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бязательным, должна осуществляться проверка на его заполнение. Услов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оверки и вариан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одсказ</w:t>
      </w:r>
      <w:r>
        <w:rPr>
          <w:rFonts w:ascii="Times New Roman" w:hAnsi="Times New Roman" w:cs="Times New Roman"/>
          <w:sz w:val="28"/>
          <w:szCs w:val="28"/>
        </w:rPr>
        <w:t>ок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 w:rsidR="002C6C41">
        <w:rPr>
          <w:rFonts w:ascii="Times New Roman" w:hAnsi="Times New Roman" w:cs="Times New Roman"/>
          <w:sz w:val="28"/>
          <w:szCs w:val="28"/>
        </w:rPr>
        <w:fldChar w:fldCharType="begin"/>
      </w:r>
      <w:r w:rsidR="002C6C41">
        <w:rPr>
          <w:rFonts w:ascii="Times New Roman" w:hAnsi="Times New Roman" w:cs="Times New Roman"/>
          <w:sz w:val="28"/>
          <w:szCs w:val="28"/>
        </w:rPr>
        <w:instrText xml:space="preserve"> REF _Ref64328025 \h  \* MERGEFORMAT </w:instrText>
      </w:r>
      <w:r w:rsidR="002C6C41">
        <w:rPr>
          <w:rFonts w:ascii="Times New Roman" w:hAnsi="Times New Roman" w:cs="Times New Roman"/>
          <w:sz w:val="28"/>
          <w:szCs w:val="28"/>
        </w:rPr>
      </w:r>
      <w:r w:rsidR="002C6C41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7</w:t>
      </w:r>
      <w:r w:rsidR="002C6C41">
        <w:rPr>
          <w:rFonts w:ascii="Times New Roman" w:hAnsi="Times New Roman" w:cs="Times New Roman"/>
          <w:sz w:val="28"/>
          <w:szCs w:val="28"/>
        </w:rPr>
        <w:fldChar w:fldCharType="end"/>
      </w:r>
      <w:r w:rsidR="002C6C41">
        <w:rPr>
          <w:rFonts w:ascii="Times New Roman" w:hAnsi="Times New Roman" w:cs="Times New Roman"/>
          <w:sz w:val="28"/>
          <w:szCs w:val="28"/>
        </w:rPr>
        <w:t>.</w:t>
      </w:r>
    </w:p>
    <w:p w14:paraId="2A886D9C" w14:textId="5CFBBC21" w:rsidR="00DA19BC" w:rsidRPr="00DA19BC" w:rsidRDefault="00DA19BC" w:rsidP="00DA19BC">
      <w:pPr>
        <w:pStyle w:val="a4"/>
        <w:keepNext/>
        <w:ind w:left="1560" w:hanging="1560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487" w:name="_Ref64328025"/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97</w:t>
      </w:r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487"/>
      <w:r w:rsidRPr="00DA19BC">
        <w:rPr>
          <w:rFonts w:ascii="Times New Roman" w:hAnsi="Times New Roman" w:cs="Times New Roman"/>
          <w:b/>
          <w:i w:val="0"/>
          <w:color w:val="auto"/>
          <w:sz w:val="28"/>
        </w:rPr>
        <w:t xml:space="preserve">. </w:t>
      </w:r>
      <w:r w:rsidRPr="00DA19BC">
        <w:rPr>
          <w:rFonts w:ascii="Times New Roman" w:hAnsi="Times New Roman" w:cs="Times New Roman"/>
          <w:bCs/>
          <w:i w:val="0"/>
          <w:color w:val="auto"/>
          <w:sz w:val="28"/>
        </w:rPr>
        <w:t>Условия проверки заполнения пункта №2</w:t>
      </w:r>
      <w:r>
        <w:rPr>
          <w:rFonts w:ascii="Times New Roman" w:hAnsi="Times New Roman" w:cs="Times New Roman"/>
          <w:bCs/>
          <w:i w:val="0"/>
          <w:color w:val="auto"/>
          <w:sz w:val="28"/>
        </w:rPr>
        <w:t>7</w:t>
      </w:r>
      <w:r w:rsidRPr="00DA19BC">
        <w:rPr>
          <w:rFonts w:ascii="Times New Roman" w:hAnsi="Times New Roman" w:cs="Times New Roman"/>
          <w:bCs/>
          <w:i w:val="0"/>
          <w:color w:val="auto"/>
          <w:sz w:val="28"/>
        </w:rPr>
        <w:t xml:space="preserve"> «Причины смерти установлены»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A19BC" w:rsidRPr="008023A5" w14:paraId="459A399A" w14:textId="77777777" w:rsidTr="002E4312">
        <w:tc>
          <w:tcPr>
            <w:tcW w:w="4672" w:type="dxa"/>
          </w:tcPr>
          <w:p w14:paraId="5538BD74" w14:textId="77777777" w:rsidR="00DA19BC" w:rsidRPr="008023A5" w:rsidRDefault="00DA19BC" w:rsidP="002E43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7CC8FCE1" w14:textId="77777777" w:rsidR="00DA19BC" w:rsidRPr="008023A5" w:rsidRDefault="00DA19BC" w:rsidP="002E43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DA19BC" w:rsidRPr="008023A5" w14:paraId="2A0B0538" w14:textId="77777777" w:rsidTr="002E4312">
        <w:tc>
          <w:tcPr>
            <w:tcW w:w="4672" w:type="dxa"/>
          </w:tcPr>
          <w:p w14:paraId="48A09825" w14:textId="5D442028" w:rsidR="00DA19BC" w:rsidRPr="008023A5" w:rsidRDefault="00DA19BC" w:rsidP="002E43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Причины смерти установлены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казан тип медицинского работника, установившего причины смерти.</w:t>
            </w:r>
          </w:p>
        </w:tc>
        <w:tc>
          <w:tcPr>
            <w:tcW w:w="4673" w:type="dxa"/>
          </w:tcPr>
          <w:p w14:paraId="53F99D0E" w14:textId="2684BF21" w:rsidR="00DA19BC" w:rsidRPr="008023A5" w:rsidRDefault="00DA19BC" w:rsidP="002E43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пун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 «Причины смерти установлены» тип медицинского работника, установившего причины смерти.</w:t>
            </w:r>
          </w:p>
        </w:tc>
      </w:tr>
    </w:tbl>
    <w:p w14:paraId="3257CED6" w14:textId="77777777" w:rsidR="002851B2" w:rsidRDefault="002851B2" w:rsidP="002851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F762435" w14:textId="620B2A6E" w:rsidR="002851B2" w:rsidRPr="008023A5" w:rsidRDefault="002851B2" w:rsidP="002851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пункта </w:t>
      </w:r>
      <w:r>
        <w:rPr>
          <w:rFonts w:ascii="Times New Roman" w:hAnsi="Times New Roman" w:cs="Times New Roman"/>
          <w:sz w:val="28"/>
          <w:szCs w:val="28"/>
        </w:rPr>
        <w:t>№2</w:t>
      </w:r>
      <w:r w:rsidR="002C6C4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«Причины смерти установлены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6404976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4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7C26ED7" w14:textId="77777777" w:rsidR="002851B2" w:rsidRDefault="0066336A" w:rsidP="002851B2">
      <w:pPr>
        <w:keepNext/>
        <w:spacing w:before="240" w:line="360" w:lineRule="auto"/>
      </w:pPr>
      <w:r>
        <w:object w:dxaOrig="8456" w:dyaOrig="3778" w14:anchorId="006317F2">
          <v:shape id="_x0000_i1066" type="#_x0000_t75" style="width:433.5pt;height:109.5pt" o:ole="" o:bordertopcolor="this" o:borderleftcolor="this" o:borderbottomcolor="this" o:borderrightcolor="this">
            <v:imagedata r:id="rId113" o:title="" cropbottom="28337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6" DrawAspect="Content" ObjectID="_1724589279" r:id="rId114"/>
        </w:object>
      </w:r>
    </w:p>
    <w:p w14:paraId="60C07710" w14:textId="66EE07CE" w:rsidR="0066336A" w:rsidRPr="002851B2" w:rsidRDefault="002851B2" w:rsidP="002851B2">
      <w:pPr>
        <w:pStyle w:val="a4"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</w:pPr>
      <w:bookmarkStart w:id="488" w:name="_Ref64049769"/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Рисунок </w:t>
      </w:r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Рисунок \* ARABIC </w:instrText>
      </w:r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64</w:t>
      </w:r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88"/>
      <w:r w:rsidRPr="002851B2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2851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Пример экранного представления заполнения пункта №2</w:t>
      </w:r>
      <w:r w:rsidR="002C6C41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7</w:t>
      </w:r>
      <w:r w:rsidRPr="002851B2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 xml:space="preserve"> «Причины смерти установлены» МССп.</w:t>
      </w:r>
    </w:p>
    <w:p w14:paraId="1052FB24" w14:textId="77777777" w:rsidR="00DA19BC" w:rsidRDefault="00DA19B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7BB2FDE7" w14:textId="0B3A56D2" w:rsidR="00DA19BC" w:rsidRPr="00D5613F" w:rsidRDefault="00DA19BC" w:rsidP="00DA19BC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89" w:name="_Toc64363257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Пункт №2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8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снование для установления причины смерти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89"/>
    </w:p>
    <w:p w14:paraId="77BA23C8" w14:textId="79AAB2AE" w:rsidR="00862D5E" w:rsidRDefault="00DA19BC" w:rsidP="00862D5E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="00862D5E">
        <w:rPr>
          <w:rFonts w:ascii="Times New Roman" w:hAnsi="Times New Roman" w:cs="Times New Roman"/>
          <w:sz w:val="28"/>
        </w:rPr>
        <w:t xml:space="preserve"> </w:t>
      </w:r>
      <w:r w:rsidR="00862D5E">
        <w:rPr>
          <w:rFonts w:ascii="Times New Roman" w:hAnsi="Times New Roman" w:cs="Times New Roman"/>
          <w:b/>
          <w:sz w:val="28"/>
        </w:rPr>
        <w:t>пункте №2</w:t>
      </w:r>
      <w:r>
        <w:rPr>
          <w:rFonts w:ascii="Times New Roman" w:hAnsi="Times New Roman" w:cs="Times New Roman"/>
          <w:b/>
          <w:sz w:val="28"/>
        </w:rPr>
        <w:t>8</w:t>
      </w:r>
      <w:r w:rsidR="00862D5E">
        <w:rPr>
          <w:rFonts w:ascii="Times New Roman" w:hAnsi="Times New Roman" w:cs="Times New Roman"/>
          <w:b/>
          <w:sz w:val="28"/>
        </w:rPr>
        <w:t xml:space="preserve"> «</w:t>
      </w:r>
      <w:r w:rsidRPr="00DA19BC">
        <w:rPr>
          <w:rFonts w:ascii="Times New Roman" w:hAnsi="Times New Roman" w:cs="Times New Roman"/>
          <w:b/>
          <w:sz w:val="28"/>
        </w:rPr>
        <w:t>Основание для установления причины смерти</w:t>
      </w:r>
      <w:r w:rsidR="00862D5E">
        <w:rPr>
          <w:rFonts w:ascii="Times New Roman" w:hAnsi="Times New Roman" w:cs="Times New Roman"/>
          <w:b/>
          <w:sz w:val="28"/>
        </w:rPr>
        <w:t xml:space="preserve">» </w:t>
      </w:r>
      <w:r w:rsidR="00862D5E">
        <w:rPr>
          <w:rFonts w:ascii="Times New Roman" w:hAnsi="Times New Roman" w:cs="Times New Roman"/>
          <w:sz w:val="28"/>
        </w:rPr>
        <w:t>указывается, на основании чего установлена причина перинатальной смерти: только осмотр трупа; записей в медицинской документации; собственного предшествовавшего наблюдения или вскрытия. Значение «осмотр трупа» рекомендовано использовать в исключительных случаях, так как установить причину смерти только на основании внешнего осмотра трупа представляется практически невозможным.</w:t>
      </w:r>
    </w:p>
    <w:p w14:paraId="0BAA9BAF" w14:textId="44DB23A9" w:rsidR="00862D5E" w:rsidRDefault="00862D5E" w:rsidP="00FF18D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Набор значений должен соответствовать значениям справочника «Основания для установления причины смерти» (</w:t>
      </w:r>
      <w:r>
        <w:rPr>
          <w:rFonts w:ascii="Times New Roman" w:hAnsi="Times New Roman" w:cs="Times New Roman"/>
          <w:sz w:val="28"/>
          <w:lang w:val="en-US"/>
        </w:rPr>
        <w:t>OID</w:t>
      </w:r>
      <w:r>
        <w:rPr>
          <w:rFonts w:ascii="Times New Roman" w:hAnsi="Times New Roman" w:cs="Times New Roman"/>
          <w:sz w:val="28"/>
        </w:rPr>
        <w:t xml:space="preserve">: </w:t>
      </w:r>
      <w:r w:rsidRPr="00536B46">
        <w:rPr>
          <w:rFonts w:ascii="Times New Roman" w:hAnsi="Times New Roman" w:cs="Times New Roman"/>
          <w:sz w:val="28"/>
        </w:rPr>
        <w:t>1.2.643.5.1.13.13.99.2.23</w:t>
      </w:r>
      <w:r>
        <w:rPr>
          <w:rFonts w:ascii="Times New Roman" w:hAnsi="Times New Roman" w:cs="Times New Roman"/>
          <w:sz w:val="28"/>
        </w:rPr>
        <w:t>). Разрешенный перечень представлен в</w:t>
      </w:r>
      <w:r w:rsidR="002C6C41">
        <w:rPr>
          <w:rFonts w:ascii="Times New Roman" w:hAnsi="Times New Roman" w:cs="Times New Roman"/>
          <w:sz w:val="28"/>
        </w:rPr>
        <w:t xml:space="preserve"> </w:t>
      </w:r>
      <w:r w:rsidR="009533F0">
        <w:rPr>
          <w:rFonts w:ascii="Times New Roman" w:hAnsi="Times New Roman" w:cs="Times New Roman"/>
          <w:sz w:val="28"/>
        </w:rPr>
        <w:fldChar w:fldCharType="begin"/>
      </w:r>
      <w:r w:rsidR="009533F0">
        <w:rPr>
          <w:rFonts w:ascii="Times New Roman" w:hAnsi="Times New Roman" w:cs="Times New Roman"/>
          <w:sz w:val="28"/>
        </w:rPr>
        <w:instrText xml:space="preserve"> REF _Ref64328559 \h  \* MERGEFORMAT </w:instrText>
      </w:r>
      <w:r w:rsidR="009533F0">
        <w:rPr>
          <w:rFonts w:ascii="Times New Roman" w:hAnsi="Times New Roman" w:cs="Times New Roman"/>
          <w:sz w:val="28"/>
        </w:rPr>
      </w:r>
      <w:r w:rsidR="009533F0">
        <w:rPr>
          <w:rFonts w:ascii="Times New Roman" w:hAnsi="Times New Roman" w:cs="Times New Roman"/>
          <w:sz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</w:rPr>
        <w:t>Таблица 98</w:t>
      </w:r>
      <w:r w:rsidR="009533F0">
        <w:rPr>
          <w:rFonts w:ascii="Times New Roman" w:hAnsi="Times New Roman" w:cs="Times New Roman"/>
          <w:sz w:val="28"/>
        </w:rPr>
        <w:fldChar w:fldCharType="end"/>
      </w:r>
      <w:r w:rsidRPr="00FF18D9">
        <w:rPr>
          <w:rFonts w:ascii="Times New Roman" w:hAnsi="Times New Roman" w:cs="Times New Roman"/>
          <w:sz w:val="28"/>
          <w:szCs w:val="28"/>
        </w:rPr>
        <w:t>.</w:t>
      </w:r>
    </w:p>
    <w:p w14:paraId="229A54A3" w14:textId="38362FAD" w:rsidR="009533F0" w:rsidRPr="009533F0" w:rsidRDefault="009533F0" w:rsidP="009533F0">
      <w:pPr>
        <w:pStyle w:val="a4"/>
        <w:keepNext/>
        <w:ind w:left="1560" w:hanging="1560"/>
        <w:jc w:val="both"/>
        <w:rPr>
          <w:rFonts w:ascii="Times New Roman" w:hAnsi="Times New Roman" w:cs="Times New Roman"/>
          <w:bCs/>
          <w:i w:val="0"/>
          <w:color w:val="auto"/>
          <w:sz w:val="28"/>
        </w:rPr>
      </w:pPr>
      <w:bookmarkStart w:id="490" w:name="_Ref64328559"/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t xml:space="preserve">Таблица </w:t>
      </w:r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fldChar w:fldCharType="begin"/>
      </w:r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instrText xml:space="preserve"> SEQ Таблица \* ARABIC </w:instrText>
      </w:r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</w:rPr>
        <w:t>98</w:t>
      </w:r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fldChar w:fldCharType="end"/>
      </w:r>
      <w:bookmarkEnd w:id="490"/>
      <w:r w:rsidRPr="009533F0">
        <w:rPr>
          <w:rFonts w:ascii="Times New Roman" w:hAnsi="Times New Roman" w:cs="Times New Roman"/>
          <w:b/>
          <w:i w:val="0"/>
          <w:color w:val="auto"/>
          <w:sz w:val="28"/>
        </w:rPr>
        <w:t xml:space="preserve">. </w:t>
      </w:r>
      <w:r w:rsidRPr="009533F0">
        <w:rPr>
          <w:rFonts w:ascii="Times New Roman" w:hAnsi="Times New Roman" w:cs="Times New Roman"/>
          <w:bCs/>
          <w:i w:val="0"/>
          <w:color w:val="auto"/>
          <w:sz w:val="28"/>
        </w:rPr>
        <w:t>Разрешенные значения из справочника «Основания для установления причины смерти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656289" w:rsidRPr="008023A5" w14:paraId="15A8A878" w14:textId="77777777" w:rsidTr="007A52D8">
        <w:tc>
          <w:tcPr>
            <w:tcW w:w="1271" w:type="dxa"/>
          </w:tcPr>
          <w:p w14:paraId="4CF726B2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</w:t>
            </w:r>
          </w:p>
        </w:tc>
        <w:tc>
          <w:tcPr>
            <w:tcW w:w="8074" w:type="dxa"/>
          </w:tcPr>
          <w:p w14:paraId="409455B4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именование</w:t>
            </w:r>
          </w:p>
        </w:tc>
      </w:tr>
      <w:tr w:rsidR="00656289" w:rsidRPr="008023A5" w14:paraId="5A1AA8EB" w14:textId="77777777" w:rsidTr="007A52D8">
        <w:tc>
          <w:tcPr>
            <w:tcW w:w="1271" w:type="dxa"/>
          </w:tcPr>
          <w:p w14:paraId="0253C16A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74" w:type="dxa"/>
          </w:tcPr>
          <w:p w14:paraId="622FAD5D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смотр трупа</w:t>
            </w:r>
          </w:p>
        </w:tc>
      </w:tr>
      <w:tr w:rsidR="00656289" w:rsidRPr="008023A5" w14:paraId="451AB631" w14:textId="77777777" w:rsidTr="007A52D8">
        <w:tc>
          <w:tcPr>
            <w:tcW w:w="1271" w:type="dxa"/>
          </w:tcPr>
          <w:p w14:paraId="4BCF31F0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074" w:type="dxa"/>
          </w:tcPr>
          <w:p w14:paraId="66BB939C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иси в медицинской документации</w:t>
            </w:r>
          </w:p>
        </w:tc>
      </w:tr>
      <w:tr w:rsidR="00656289" w:rsidRPr="008023A5" w14:paraId="4F20331F" w14:textId="77777777" w:rsidTr="007A52D8">
        <w:tc>
          <w:tcPr>
            <w:tcW w:w="1271" w:type="dxa"/>
          </w:tcPr>
          <w:p w14:paraId="2CCC4C92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</w:tcPr>
          <w:p w14:paraId="34A23D8E" w14:textId="56EEA644" w:rsidR="00656289" w:rsidRPr="008023A5" w:rsidRDefault="009533F0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бственное п</w:t>
            </w:r>
            <w:r w:rsidR="00656289" w:rsidRPr="008023A5">
              <w:rPr>
                <w:rFonts w:ascii="Times New Roman" w:hAnsi="Times New Roman" w:cs="Times New Roman"/>
                <w:sz w:val="28"/>
                <w:szCs w:val="28"/>
              </w:rPr>
              <w:t>редшест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вавшее</w:t>
            </w:r>
            <w:r w:rsidR="00656289"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аблюдение</w:t>
            </w:r>
          </w:p>
        </w:tc>
      </w:tr>
      <w:tr w:rsidR="00656289" w:rsidRPr="008023A5" w14:paraId="0E1568AC" w14:textId="77777777" w:rsidTr="007A52D8">
        <w:tc>
          <w:tcPr>
            <w:tcW w:w="1271" w:type="dxa"/>
          </w:tcPr>
          <w:p w14:paraId="2156117E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74" w:type="dxa"/>
          </w:tcPr>
          <w:p w14:paraId="7DE9D175" w14:textId="77777777" w:rsidR="00656289" w:rsidRPr="008023A5" w:rsidRDefault="00656289" w:rsidP="007A52D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скрытие</w:t>
            </w:r>
          </w:p>
        </w:tc>
      </w:tr>
    </w:tbl>
    <w:p w14:paraId="46A707A4" w14:textId="1C5C5A74" w:rsidR="00984F66" w:rsidRPr="0007399E" w:rsidRDefault="00984F66" w:rsidP="009533F0">
      <w:pPr>
        <w:spacing w:before="24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399E">
        <w:rPr>
          <w:rFonts w:ascii="Times New Roman" w:hAnsi="Times New Roman" w:cs="Times New Roman"/>
          <w:sz w:val="28"/>
          <w:szCs w:val="28"/>
        </w:rPr>
        <w:t xml:space="preserve">Необходимо ограничить возможность заполнения данного поля в зависимости от выбора типа медицинского работника, установившего причины смерти в </w:t>
      </w:r>
      <w:r w:rsidRPr="0007399E">
        <w:rPr>
          <w:rFonts w:ascii="Times New Roman" w:hAnsi="Times New Roman" w:cs="Times New Roman"/>
          <w:sz w:val="28"/>
          <w:szCs w:val="28"/>
        </w:rPr>
        <w:fldChar w:fldCharType="begin"/>
      </w:r>
      <w:r w:rsidRPr="0007399E">
        <w:rPr>
          <w:rFonts w:ascii="Times New Roman" w:hAnsi="Times New Roman" w:cs="Times New Roman"/>
          <w:sz w:val="28"/>
          <w:szCs w:val="28"/>
        </w:rPr>
        <w:instrText xml:space="preserve"> REF _Ref64049039 \h  \* MERGEFORMAT </w:instrText>
      </w:r>
      <w:r w:rsidRPr="0007399E">
        <w:rPr>
          <w:rFonts w:ascii="Times New Roman" w:hAnsi="Times New Roman" w:cs="Times New Roman"/>
          <w:sz w:val="28"/>
          <w:szCs w:val="28"/>
        </w:rPr>
      </w:r>
      <w:r w:rsidRPr="0007399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Пункт №27. «Причины смерти установлены»</w:t>
      </w:r>
      <w:r w:rsidRPr="0007399E">
        <w:rPr>
          <w:rFonts w:ascii="Times New Roman" w:hAnsi="Times New Roman" w:cs="Times New Roman"/>
          <w:sz w:val="28"/>
          <w:szCs w:val="28"/>
        </w:rPr>
        <w:fldChar w:fldCharType="end"/>
      </w:r>
      <w:r w:rsidRPr="0007399E">
        <w:rPr>
          <w:rFonts w:ascii="Times New Roman" w:hAnsi="Times New Roman" w:cs="Times New Roman"/>
          <w:sz w:val="28"/>
          <w:szCs w:val="28"/>
        </w:rPr>
        <w:t>.</w:t>
      </w:r>
    </w:p>
    <w:p w14:paraId="10DD029C" w14:textId="77777777" w:rsidR="00984F66" w:rsidRPr="0007399E" w:rsidRDefault="00984F66" w:rsidP="00984F6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399E">
        <w:rPr>
          <w:rFonts w:ascii="Times New Roman" w:hAnsi="Times New Roman" w:cs="Times New Roman"/>
          <w:sz w:val="28"/>
          <w:szCs w:val="28"/>
        </w:rPr>
        <w:t xml:space="preserve">При выборе значений «Врач-патологоанатом» или «Врач-судебно-медицинский эксперт» автоматически выбирается основание для установления причины смерти «Вскрытие». </w:t>
      </w:r>
    </w:p>
    <w:p w14:paraId="09B9E0F5" w14:textId="403D26D9" w:rsidR="00984F66" w:rsidRPr="0007399E" w:rsidRDefault="00984F66" w:rsidP="00984F6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399E">
        <w:rPr>
          <w:rFonts w:ascii="Times New Roman" w:hAnsi="Times New Roman" w:cs="Times New Roman"/>
          <w:sz w:val="28"/>
          <w:szCs w:val="28"/>
        </w:rPr>
        <w:t>При выборе значения «Лечащий врач» автоматически выбирается основание для установления причины смерти «</w:t>
      </w:r>
      <w:bookmarkStart w:id="491" w:name="_Hlk64053263"/>
      <w:r w:rsidR="0007399E" w:rsidRPr="0007399E">
        <w:rPr>
          <w:rFonts w:ascii="Times New Roman" w:hAnsi="Times New Roman" w:cs="Times New Roman"/>
          <w:sz w:val="28"/>
          <w:szCs w:val="28"/>
        </w:rPr>
        <w:t>Собственное п</w:t>
      </w:r>
      <w:r w:rsidRPr="0007399E">
        <w:rPr>
          <w:rFonts w:ascii="Times New Roman" w:hAnsi="Times New Roman" w:cs="Times New Roman"/>
          <w:sz w:val="28"/>
          <w:szCs w:val="28"/>
        </w:rPr>
        <w:t>редшествующее наблюдение</w:t>
      </w:r>
      <w:bookmarkEnd w:id="491"/>
      <w:r w:rsidRPr="0007399E">
        <w:rPr>
          <w:rFonts w:ascii="Times New Roman" w:hAnsi="Times New Roman" w:cs="Times New Roman"/>
          <w:sz w:val="28"/>
          <w:szCs w:val="28"/>
        </w:rPr>
        <w:t>».</w:t>
      </w:r>
    </w:p>
    <w:p w14:paraId="514D4944" w14:textId="13836C8C" w:rsidR="00984F66" w:rsidRPr="0007399E" w:rsidRDefault="00984F66" w:rsidP="002851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399E">
        <w:rPr>
          <w:rFonts w:ascii="Times New Roman" w:hAnsi="Times New Roman" w:cs="Times New Roman"/>
          <w:sz w:val="28"/>
          <w:szCs w:val="28"/>
        </w:rPr>
        <w:t xml:space="preserve">При выборе значений «Врач, только установивший смерть», «Фельдшер, акушерка», возможен выбор среди значений: «Осмотр трупа», «Записи в медицинской документации» </w:t>
      </w:r>
      <w:r w:rsidR="008B2338" w:rsidRPr="0007399E">
        <w:rPr>
          <w:rFonts w:ascii="Times New Roman" w:hAnsi="Times New Roman" w:cs="Times New Roman"/>
          <w:sz w:val="28"/>
          <w:szCs w:val="28"/>
        </w:rPr>
        <w:t xml:space="preserve">(см. </w:t>
      </w:r>
      <w:r w:rsidR="008B2338" w:rsidRPr="0007399E">
        <w:rPr>
          <w:rFonts w:ascii="Times New Roman" w:hAnsi="Times New Roman" w:cs="Times New Roman"/>
          <w:sz w:val="28"/>
          <w:szCs w:val="28"/>
        </w:rPr>
        <w:fldChar w:fldCharType="begin"/>
      </w:r>
      <w:r w:rsidR="008B2338" w:rsidRPr="0007399E">
        <w:rPr>
          <w:rFonts w:ascii="Times New Roman" w:hAnsi="Times New Roman" w:cs="Times New Roman"/>
          <w:sz w:val="28"/>
          <w:szCs w:val="28"/>
        </w:rPr>
        <w:instrText xml:space="preserve"> REF _Ref64049996 \h  \* MERGEFORMAT </w:instrText>
      </w:r>
      <w:r w:rsidR="008B2338" w:rsidRPr="0007399E">
        <w:rPr>
          <w:rFonts w:ascii="Times New Roman" w:hAnsi="Times New Roman" w:cs="Times New Roman"/>
          <w:sz w:val="28"/>
          <w:szCs w:val="28"/>
        </w:rPr>
      </w:r>
      <w:r w:rsidR="008B2338" w:rsidRPr="0007399E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99</w:t>
      </w:r>
      <w:r w:rsidR="008B2338" w:rsidRPr="0007399E">
        <w:rPr>
          <w:rFonts w:ascii="Times New Roman" w:hAnsi="Times New Roman" w:cs="Times New Roman"/>
          <w:sz w:val="28"/>
          <w:szCs w:val="28"/>
        </w:rPr>
        <w:fldChar w:fldCharType="end"/>
      </w:r>
      <w:r w:rsidR="008B2338" w:rsidRPr="0007399E">
        <w:rPr>
          <w:rFonts w:ascii="Times New Roman" w:hAnsi="Times New Roman" w:cs="Times New Roman"/>
          <w:sz w:val="28"/>
          <w:szCs w:val="28"/>
        </w:rPr>
        <w:t>)</w:t>
      </w:r>
    </w:p>
    <w:p w14:paraId="0D4CDA5B" w14:textId="09CDBFDD" w:rsidR="002851B2" w:rsidRPr="0007399E" w:rsidRDefault="002851B2" w:rsidP="002851B2">
      <w:pPr>
        <w:pStyle w:val="a4"/>
        <w:ind w:left="1560" w:hanging="1560"/>
        <w:jc w:val="both"/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</w:pPr>
      <w:bookmarkStart w:id="492" w:name="_Ref64049996"/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Таблица </w:t>
      </w:r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begin"/>
      </w:r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instrText xml:space="preserve"> SEQ Таблица \* ARABIC </w:instrText>
      </w:r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auto"/>
          <w:sz w:val="28"/>
          <w:szCs w:val="24"/>
        </w:rPr>
        <w:t>99</w:t>
      </w:r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fldChar w:fldCharType="end"/>
      </w:r>
      <w:bookmarkEnd w:id="492"/>
      <w:r w:rsidRPr="0007399E">
        <w:rPr>
          <w:rFonts w:ascii="Times New Roman" w:hAnsi="Times New Roman" w:cs="Times New Roman"/>
          <w:b/>
          <w:i w:val="0"/>
          <w:iCs w:val="0"/>
          <w:color w:val="auto"/>
          <w:sz w:val="28"/>
          <w:szCs w:val="24"/>
        </w:rPr>
        <w:t xml:space="preserve">. </w:t>
      </w:r>
      <w:r w:rsidRPr="0007399E">
        <w:rPr>
          <w:rFonts w:ascii="Times New Roman" w:hAnsi="Times New Roman" w:cs="Times New Roman"/>
          <w:i w:val="0"/>
          <w:iCs w:val="0"/>
          <w:color w:val="auto"/>
          <w:sz w:val="28"/>
          <w:szCs w:val="24"/>
        </w:rPr>
        <w:t>Ограничения полей МСС. Пункт №28 «Основание для установления причины смерти», 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984F66" w:rsidRPr="0007399E" w14:paraId="11DB4FB4" w14:textId="77777777" w:rsidTr="00AF2777">
        <w:tc>
          <w:tcPr>
            <w:tcW w:w="4672" w:type="dxa"/>
          </w:tcPr>
          <w:p w14:paraId="1D00953D" w14:textId="77777777" w:rsidR="00984F66" w:rsidRPr="0007399E" w:rsidRDefault="00984F66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Поле МСС</w:t>
            </w:r>
          </w:p>
        </w:tc>
        <w:tc>
          <w:tcPr>
            <w:tcW w:w="4672" w:type="dxa"/>
          </w:tcPr>
          <w:p w14:paraId="3A6A0F57" w14:textId="77777777" w:rsidR="00984F66" w:rsidRPr="0007399E" w:rsidRDefault="00984F66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984F66" w:rsidRPr="0007399E" w14:paraId="7A20C993" w14:textId="77777777" w:rsidTr="00AF2777">
        <w:tc>
          <w:tcPr>
            <w:tcW w:w="4672" w:type="dxa"/>
          </w:tcPr>
          <w:p w14:paraId="258D70BA" w14:textId="203E65C9" w:rsidR="00984F66" w:rsidRPr="0007399E" w:rsidRDefault="002851B2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Пункт №28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Основание для установления причины смерти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Причины смерти установлены»: «Врач-патологоанатом» или «Врач-судебно-медицинский эксперт».</w:t>
            </w:r>
          </w:p>
        </w:tc>
        <w:tc>
          <w:tcPr>
            <w:tcW w:w="4672" w:type="dxa"/>
          </w:tcPr>
          <w:p w14:paraId="3E2A5C39" w14:textId="77777777" w:rsidR="00984F66" w:rsidRPr="0007399E" w:rsidRDefault="00984F66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Автоматическое отображение значения «Вскрытие».</w:t>
            </w:r>
          </w:p>
        </w:tc>
      </w:tr>
      <w:tr w:rsidR="00984F66" w:rsidRPr="0007399E" w14:paraId="1C6C6B5A" w14:textId="77777777" w:rsidTr="00AF2777">
        <w:tc>
          <w:tcPr>
            <w:tcW w:w="4672" w:type="dxa"/>
          </w:tcPr>
          <w:p w14:paraId="56E2088F" w14:textId="6D6A33EA" w:rsidR="00984F66" w:rsidRPr="0007399E" w:rsidRDefault="00984F66" w:rsidP="002851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Пункт №</w:t>
            </w:r>
            <w:r w:rsidR="002851B2" w:rsidRPr="0007399E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851B2" w:rsidRPr="0007399E">
              <w:rPr>
                <w:rFonts w:ascii="Times New Roman" w:hAnsi="Times New Roman" w:cs="Times New Roman"/>
                <w:sz w:val="28"/>
                <w:szCs w:val="28"/>
              </w:rPr>
              <w:t>Основание для установления причины смерти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2</w:t>
            </w:r>
            <w:r w:rsidR="002851B2" w:rsidRPr="0007399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Причины смерти установлены»: «Врач, только установивший смерть» или «Фельдшер, акушерка».</w:t>
            </w:r>
          </w:p>
        </w:tc>
        <w:tc>
          <w:tcPr>
            <w:tcW w:w="4672" w:type="dxa"/>
          </w:tcPr>
          <w:p w14:paraId="386F2F0A" w14:textId="77777777" w:rsidR="00984F66" w:rsidRPr="0007399E" w:rsidRDefault="00984F66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Выбор среди значений: «Осмотр трупа», «Записи в медицинской документации». </w:t>
            </w:r>
          </w:p>
        </w:tc>
      </w:tr>
      <w:tr w:rsidR="00984F66" w:rsidRPr="008023A5" w14:paraId="7B4C2EEB" w14:textId="77777777" w:rsidTr="00AF2777">
        <w:tc>
          <w:tcPr>
            <w:tcW w:w="4672" w:type="dxa"/>
          </w:tcPr>
          <w:p w14:paraId="065F1193" w14:textId="5E581057" w:rsidR="00984F66" w:rsidRPr="0007399E" w:rsidRDefault="002851B2" w:rsidP="002851B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Пункт №28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Основание для установления причины смерти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>» при выбранных значениях пункта №2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984F66"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«Причины смерти установлены»: «Лечащий врач».</w:t>
            </w:r>
          </w:p>
        </w:tc>
        <w:tc>
          <w:tcPr>
            <w:tcW w:w="4672" w:type="dxa"/>
          </w:tcPr>
          <w:p w14:paraId="0831D886" w14:textId="3A644799" w:rsidR="00984F66" w:rsidRDefault="00984F66" w:rsidP="00AF277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Автоматическое отображение значения «</w:t>
            </w:r>
            <w:r w:rsidR="0007399E" w:rsidRPr="0007399E">
              <w:rPr>
                <w:rFonts w:ascii="Times New Roman" w:hAnsi="Times New Roman" w:cs="Times New Roman"/>
                <w:sz w:val="28"/>
                <w:szCs w:val="28"/>
              </w:rPr>
              <w:t>Собственное предшеств</w:t>
            </w:r>
            <w:r w:rsidR="009533F0">
              <w:rPr>
                <w:rFonts w:ascii="Times New Roman" w:hAnsi="Times New Roman" w:cs="Times New Roman"/>
                <w:sz w:val="28"/>
                <w:szCs w:val="28"/>
              </w:rPr>
              <w:t>овавшее</w:t>
            </w:r>
            <w:r w:rsidR="0007399E" w:rsidRPr="0007399E">
              <w:rPr>
                <w:rFonts w:ascii="Times New Roman" w:hAnsi="Times New Roman" w:cs="Times New Roman"/>
                <w:sz w:val="28"/>
                <w:szCs w:val="28"/>
              </w:rPr>
              <w:t xml:space="preserve"> наблюдение</w:t>
            </w:r>
            <w:r w:rsidRPr="0007399E">
              <w:rPr>
                <w:rFonts w:ascii="Times New Roman" w:hAnsi="Times New Roman" w:cs="Times New Roman"/>
                <w:sz w:val="28"/>
                <w:szCs w:val="28"/>
              </w:rPr>
              <w:t>».</w:t>
            </w:r>
          </w:p>
        </w:tc>
      </w:tr>
    </w:tbl>
    <w:p w14:paraId="38F3691E" w14:textId="77777777" w:rsidR="00984F66" w:rsidRDefault="00984F66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B234ABD" w14:textId="2E6F3FDD" w:rsidR="00862D5E" w:rsidRPr="00E94AE6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я данного пункта являются</w:t>
      </w:r>
      <w:r w:rsidRPr="008023A5">
        <w:rPr>
          <w:rFonts w:ascii="Times New Roman" w:hAnsi="Times New Roman" w:cs="Times New Roman"/>
          <w:sz w:val="28"/>
          <w:szCs w:val="28"/>
        </w:rPr>
        <w:t xml:space="preserve"> обязательны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023A5">
        <w:rPr>
          <w:rFonts w:ascii="Times New Roman" w:hAnsi="Times New Roman" w:cs="Times New Roman"/>
          <w:sz w:val="28"/>
          <w:szCs w:val="28"/>
        </w:rPr>
        <w:t>, должна осуществляться проверка на его заполнение. Услов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роверки и вариан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подсказ</w:t>
      </w:r>
      <w:r>
        <w:rPr>
          <w:rFonts w:ascii="Times New Roman" w:hAnsi="Times New Roman" w:cs="Times New Roman"/>
          <w:sz w:val="28"/>
          <w:szCs w:val="28"/>
        </w:rPr>
        <w:t>ок</w:t>
      </w:r>
      <w:r w:rsidRPr="008023A5">
        <w:rPr>
          <w:rFonts w:ascii="Times New Roman" w:hAnsi="Times New Roman" w:cs="Times New Roman"/>
          <w:sz w:val="28"/>
          <w:szCs w:val="28"/>
        </w:rPr>
        <w:t xml:space="preserve"> для пользователя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65429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00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F6F70D" w14:textId="0D1F939E" w:rsidR="00862D5E" w:rsidRPr="00897927" w:rsidRDefault="00862D5E" w:rsidP="00955A54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93" w:name="_Ref57365429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00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93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 пункта №2</w:t>
      </w:r>
      <w:r w:rsidR="00050F4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8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050F40" w:rsidRPr="00050F4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Основание для установления причины смерти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588674A2" w14:textId="77777777" w:rsidTr="00B810F7">
        <w:tc>
          <w:tcPr>
            <w:tcW w:w="4672" w:type="dxa"/>
          </w:tcPr>
          <w:p w14:paraId="34705EA7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5EBF798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761F685F" w14:textId="77777777" w:rsidTr="00B810F7">
        <w:tc>
          <w:tcPr>
            <w:tcW w:w="4672" w:type="dxa"/>
          </w:tcPr>
          <w:p w14:paraId="648370F9" w14:textId="0F6B96B3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п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="00050F40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050F40" w:rsidRPr="00050F40">
              <w:rPr>
                <w:rFonts w:ascii="Times New Roman" w:hAnsi="Times New Roman" w:cs="Times New Roman"/>
                <w:sz w:val="28"/>
                <w:szCs w:val="28"/>
              </w:rPr>
              <w:t>Основание для установления причины смерти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н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казаны основания для установления причины смерти.</w:t>
            </w:r>
          </w:p>
        </w:tc>
        <w:tc>
          <w:tcPr>
            <w:tcW w:w="4673" w:type="dxa"/>
          </w:tcPr>
          <w:p w14:paraId="2191EC35" w14:textId="64430F86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Заполни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ункт №2</w:t>
            </w:r>
            <w:r w:rsidR="00050F40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050F40" w:rsidRPr="00050F40">
              <w:rPr>
                <w:rFonts w:ascii="Times New Roman" w:hAnsi="Times New Roman" w:cs="Times New Roman"/>
                <w:sz w:val="28"/>
                <w:szCs w:val="28"/>
              </w:rPr>
              <w:t>Основание для установления причины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основания для установления причины смерти.</w:t>
            </w:r>
          </w:p>
        </w:tc>
      </w:tr>
    </w:tbl>
    <w:p w14:paraId="2DF3EA6A" w14:textId="77777777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174BF8D" w14:textId="66ECE6AA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</w:t>
      </w:r>
      <w:r>
        <w:rPr>
          <w:rFonts w:ascii="Times New Roman" w:hAnsi="Times New Roman" w:cs="Times New Roman"/>
          <w:sz w:val="28"/>
          <w:szCs w:val="28"/>
        </w:rPr>
        <w:t>и правиль</w:t>
      </w:r>
      <w:r w:rsidR="00592F82">
        <w:rPr>
          <w:rFonts w:ascii="Times New Roman" w:hAnsi="Times New Roman" w:cs="Times New Roman"/>
          <w:sz w:val="28"/>
          <w:szCs w:val="28"/>
        </w:rPr>
        <w:t>ного заполнения полей пункта №28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592F82">
        <w:rPr>
          <w:rFonts w:ascii="Times New Roman" w:hAnsi="Times New Roman" w:cs="Times New Roman"/>
          <w:sz w:val="28"/>
          <w:szCs w:val="28"/>
        </w:rPr>
        <w:t>Основание для установления причины смерти</w:t>
      </w:r>
      <w:r>
        <w:rPr>
          <w:rFonts w:ascii="Times New Roman" w:hAnsi="Times New Roman" w:cs="Times New Roman"/>
          <w:sz w:val="28"/>
          <w:szCs w:val="28"/>
        </w:rPr>
        <w:t xml:space="preserve">» в </w:t>
      </w:r>
      <w:r w:rsidRPr="008023A5">
        <w:rPr>
          <w:rFonts w:ascii="Times New Roman" w:hAnsi="Times New Roman" w:cs="Times New Roman"/>
          <w:sz w:val="28"/>
          <w:szCs w:val="28"/>
        </w:rPr>
        <w:t>интерфейсе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8023A5">
        <w:rPr>
          <w:rFonts w:ascii="Times New Roman" w:hAnsi="Times New Roman" w:cs="Times New Roman"/>
          <w:sz w:val="28"/>
          <w:szCs w:val="28"/>
        </w:rPr>
        <w:t xml:space="preserve">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66354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5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6E52BEE" w14:textId="7A270207" w:rsidR="00862D5E" w:rsidRDefault="009533F0" w:rsidP="00862D5E">
      <w:pPr>
        <w:keepNext/>
        <w:spacing w:line="360" w:lineRule="auto"/>
        <w:jc w:val="both"/>
      </w:pPr>
      <w:r>
        <w:object w:dxaOrig="8448" w:dyaOrig="3768" w14:anchorId="5F7A368F">
          <v:shape id="_x0000_i1067" type="#_x0000_t75" style="width:432.75pt;height:84pt" o:ole="" o:bordertopcolor="this" o:borderleftcolor="this" o:borderbottomcolor="this" o:borderrightcolor="this">
            <v:imagedata r:id="rId115" o:title="" croptop="36953f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7" DrawAspect="Content" ObjectID="_1724589280" r:id="rId116"/>
        </w:object>
      </w:r>
    </w:p>
    <w:p w14:paraId="564A8A32" w14:textId="50EDA314" w:rsidR="00862D5E" w:rsidRDefault="00862D5E" w:rsidP="00FF18D9">
      <w:pPr>
        <w:pStyle w:val="a4"/>
        <w:ind w:left="1560" w:hanging="1560"/>
        <w:jc w:val="both"/>
        <w:rPr>
          <w:rFonts w:ascii="Times New Roman" w:hAnsi="Times New Roman" w:cs="Times New Roman"/>
          <w:iCs w:val="0"/>
          <w:sz w:val="24"/>
          <w:szCs w:val="24"/>
        </w:rPr>
      </w:pPr>
      <w:bookmarkStart w:id="494" w:name="_Ref57366354"/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 xml:space="preserve">Рисунок </w:t>
      </w:r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instrText xml:space="preserve"> SEQ Рисунок \* ARABIC </w:instrText>
      </w:r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noProof/>
          <w:color w:val="auto"/>
          <w:sz w:val="28"/>
          <w:szCs w:val="24"/>
        </w:rPr>
        <w:t>65</w:t>
      </w:r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fldChar w:fldCharType="end"/>
      </w:r>
      <w:bookmarkEnd w:id="494"/>
      <w:r w:rsidRPr="00897927">
        <w:rPr>
          <w:rFonts w:ascii="Times New Roman" w:hAnsi="Times New Roman" w:cs="Times New Roman"/>
          <w:b/>
          <w:i w:val="0"/>
          <w:color w:val="auto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Пример экранного представления заполнения пункта №2</w:t>
      </w:r>
      <w:r w:rsidR="00050F40">
        <w:rPr>
          <w:rFonts w:ascii="Times New Roman" w:hAnsi="Times New Roman" w:cs="Times New Roman"/>
          <w:i w:val="0"/>
          <w:color w:val="auto"/>
          <w:sz w:val="28"/>
          <w:szCs w:val="24"/>
        </w:rPr>
        <w:t>8</w:t>
      </w:r>
      <w:r w:rsidRPr="00897927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«</w:t>
      </w:r>
      <w:r w:rsidR="00050F40" w:rsidRPr="00050F40">
        <w:rPr>
          <w:rFonts w:ascii="Times New Roman" w:hAnsi="Times New Roman" w:cs="Times New Roman"/>
          <w:i w:val="0"/>
          <w:color w:val="auto"/>
          <w:sz w:val="28"/>
          <w:szCs w:val="24"/>
        </w:rPr>
        <w:t>Основание для установления причины смерти</w:t>
      </w:r>
      <w:r w:rsidRPr="00897927">
        <w:rPr>
          <w:rFonts w:ascii="Times New Roman" w:hAnsi="Times New Roman" w:cs="Times New Roman"/>
          <w:i w:val="0"/>
          <w:color w:val="auto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897927">
        <w:rPr>
          <w:rFonts w:ascii="Times New Roman" w:hAnsi="Times New Roman" w:cs="Times New Roman"/>
          <w:i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i w:val="0"/>
          <w:sz w:val="24"/>
          <w:szCs w:val="24"/>
        </w:rPr>
        <w:br w:type="page"/>
      </w:r>
    </w:p>
    <w:p w14:paraId="04A48638" w14:textId="76763B1E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495" w:name="_Toc57275440"/>
      <w:bookmarkStart w:id="496" w:name="_Toc57653563"/>
      <w:bookmarkStart w:id="497" w:name="_Toc57822222"/>
      <w:bookmarkStart w:id="498" w:name="_Toc64363258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</w:t>
      </w:r>
      <w:r w:rsidR="00433FC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9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r w:rsidR="006121C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олжность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врача</w:t>
      </w:r>
      <w:r w:rsidR="006121C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(фельдшера, акушерки)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, заполнившего </w:t>
      </w:r>
      <w:r w:rsidR="006121C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м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едицинское свидетельство о </w:t>
      </w:r>
      <w:r w:rsidR="006121C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еринатальной 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мерти</w:t>
      </w:r>
      <w:bookmarkEnd w:id="495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496"/>
      <w:bookmarkEnd w:id="497"/>
      <w:bookmarkEnd w:id="498"/>
    </w:p>
    <w:p w14:paraId="36BDD4F5" w14:textId="637074BC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5613F">
        <w:rPr>
          <w:rFonts w:ascii="Times New Roman" w:hAnsi="Times New Roman" w:cs="Times New Roman"/>
          <w:bCs/>
          <w:sz w:val="28"/>
          <w:szCs w:val="28"/>
        </w:rPr>
        <w:t>В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ункте №2</w:t>
      </w:r>
      <w:r w:rsidR="009533F0">
        <w:rPr>
          <w:rFonts w:ascii="Times New Roman" w:hAnsi="Times New Roman" w:cs="Times New Roman"/>
          <w:b/>
          <w:sz w:val="28"/>
          <w:szCs w:val="28"/>
        </w:rPr>
        <w:t>9</w:t>
      </w:r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6121C6" w:rsidRPr="006121C6">
        <w:rPr>
          <w:rFonts w:ascii="Times New Roman" w:hAnsi="Times New Roman" w:cs="Times New Roman"/>
          <w:b/>
          <w:sz w:val="28"/>
          <w:szCs w:val="28"/>
        </w:rPr>
        <w:t>Должность врача (фельдшера, акушерки), заполнившего медицинское свидетельство о перинатальной смерти</w:t>
      </w:r>
      <w:r w:rsidR="009C088D">
        <w:rPr>
          <w:rFonts w:ascii="Times New Roman" w:hAnsi="Times New Roman" w:cs="Times New Roman"/>
          <w:b/>
          <w:sz w:val="28"/>
          <w:szCs w:val="28"/>
        </w:rPr>
        <w:t>»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023A5">
        <w:rPr>
          <w:rFonts w:ascii="Times New Roman" w:hAnsi="Times New Roman" w:cs="Times New Roman"/>
          <w:sz w:val="28"/>
          <w:szCs w:val="28"/>
        </w:rPr>
        <w:t xml:space="preserve">указывается фамилия, имя, отчество (при наличии) специалиста (врача, фельдшера или акушерки), заполнившего Медицинское </w:t>
      </w:r>
      <w:r w:rsidRPr="00FF37B0">
        <w:rPr>
          <w:rFonts w:ascii="Times New Roman" w:hAnsi="Times New Roman" w:cs="Times New Roman"/>
          <w:sz w:val="28"/>
          <w:szCs w:val="28"/>
        </w:rPr>
        <w:t>свидетельство.</w:t>
      </w:r>
    </w:p>
    <w:p w14:paraId="2B9F80D7" w14:textId="35958956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же в </w:t>
      </w:r>
      <w:r>
        <w:rPr>
          <w:rFonts w:ascii="Times New Roman" w:hAnsi="Times New Roman" w:cs="Times New Roman"/>
          <w:sz w:val="28"/>
          <w:szCs w:val="28"/>
        </w:rPr>
        <w:t>пункте №2</w:t>
      </w:r>
      <w:r w:rsidR="009533F0">
        <w:rPr>
          <w:rFonts w:ascii="Times New Roman" w:hAnsi="Times New Roman" w:cs="Times New Roman"/>
          <w:sz w:val="28"/>
          <w:szCs w:val="28"/>
        </w:rPr>
        <w:t>9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фамилия, имя, отчество (при наличии) руководителя медицинской организации или </w:t>
      </w:r>
      <w:r w:rsidR="00013385">
        <w:rPr>
          <w:rFonts w:ascii="Times New Roman" w:hAnsi="Times New Roman" w:cs="Times New Roman"/>
          <w:sz w:val="28"/>
          <w:szCs w:val="28"/>
        </w:rPr>
        <w:t>ИП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211E76AC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ФИО заполняются в именительном падеже полностью, без сокращений в соответствии с документом, удостоверяющим личность. </w:t>
      </w:r>
    </w:p>
    <w:p w14:paraId="28BB71AA" w14:textId="71F7547A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 №2</w:t>
      </w:r>
      <w:r w:rsidR="009533F0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20E7B">
        <w:rPr>
          <w:rFonts w:ascii="Times New Roman" w:hAnsi="Times New Roman" w:cs="Times New Roman"/>
          <w:sz w:val="28"/>
          <w:szCs w:val="28"/>
        </w:rPr>
        <w:t>«</w:t>
      </w:r>
      <w:r w:rsidR="00775A2D" w:rsidRPr="00775A2D">
        <w:rPr>
          <w:rFonts w:ascii="Times New Roman" w:hAnsi="Times New Roman" w:cs="Times New Roman"/>
          <w:sz w:val="28"/>
          <w:szCs w:val="28"/>
        </w:rPr>
        <w:t>Должность врача (фельдшера, акушерки), заполнившего медицинское свидетельство о перинатальной смерти</w:t>
      </w:r>
      <w:r w:rsidRPr="00020E7B">
        <w:rPr>
          <w:rFonts w:ascii="Times New Roman" w:hAnsi="Times New Roman" w:cs="Times New Roman"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5A2D">
        <w:rPr>
          <w:rFonts w:ascii="Times New Roman" w:hAnsi="Times New Roman" w:cs="Times New Roman"/>
          <w:sz w:val="28"/>
          <w:szCs w:val="28"/>
        </w:rPr>
        <w:t>«</w:t>
      </w:r>
      <w:r w:rsidR="00775A2D" w:rsidRPr="00775A2D">
        <w:rPr>
          <w:rFonts w:ascii="Times New Roman" w:hAnsi="Times New Roman" w:cs="Times New Roman"/>
          <w:b/>
          <w:sz w:val="28"/>
          <w:szCs w:val="28"/>
        </w:rPr>
        <w:t>Должность</w:t>
      </w:r>
      <w:r w:rsidR="00775A2D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74AA9">
        <w:rPr>
          <w:rFonts w:ascii="Times New Roman" w:hAnsi="Times New Roman" w:cs="Times New Roman"/>
          <w:b/>
          <w:sz w:val="28"/>
          <w:szCs w:val="28"/>
        </w:rPr>
        <w:t>Фамилия</w:t>
      </w:r>
      <w:r w:rsidRPr="008023A5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Имя</w:t>
      </w:r>
      <w:r w:rsidRPr="008023A5">
        <w:rPr>
          <w:rFonts w:ascii="Times New Roman" w:hAnsi="Times New Roman" w:cs="Times New Roman"/>
          <w:sz w:val="28"/>
          <w:szCs w:val="28"/>
        </w:rPr>
        <w:t>», а также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74AA9">
        <w:rPr>
          <w:rFonts w:ascii="Times New Roman" w:hAnsi="Times New Roman" w:cs="Times New Roman"/>
          <w:b/>
          <w:sz w:val="28"/>
          <w:szCs w:val="28"/>
        </w:rPr>
        <w:t>Отчество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при его наличии) врача, заполнившего медицинское свидетельство о смерти, а также соответствующие поля у руководителя медицинской организации (МО) или </w:t>
      </w:r>
      <w:r w:rsidR="00013385">
        <w:rPr>
          <w:rFonts w:ascii="Times New Roman" w:hAnsi="Times New Roman" w:cs="Times New Roman"/>
          <w:sz w:val="28"/>
          <w:szCs w:val="28"/>
        </w:rPr>
        <w:t>ИП</w:t>
      </w:r>
      <w:r w:rsidRPr="008023A5">
        <w:rPr>
          <w:rFonts w:ascii="Times New Roman" w:hAnsi="Times New Roman" w:cs="Times New Roman"/>
          <w:sz w:val="28"/>
          <w:szCs w:val="28"/>
        </w:rPr>
        <w:t xml:space="preserve"> с установлением флажка напротив руководителя МО или напротив </w:t>
      </w:r>
      <w:r w:rsidR="00013385">
        <w:rPr>
          <w:rFonts w:ascii="Times New Roman" w:hAnsi="Times New Roman" w:cs="Times New Roman"/>
          <w:sz w:val="28"/>
          <w:szCs w:val="28"/>
        </w:rPr>
        <w:t>ИП</w:t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3610F780" w14:textId="22BD2BFA" w:rsidR="00775A2D" w:rsidRPr="008023A5" w:rsidRDefault="00775A2D" w:rsidP="00775A2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Набор значений для выбора должности должен соответствовать значениям справочник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590C3A">
        <w:rPr>
          <w:rFonts w:ascii="Times New Roman" w:hAnsi="Times New Roman" w:cs="Times New Roman"/>
          <w:sz w:val="28"/>
          <w:szCs w:val="28"/>
        </w:rPr>
        <w:t>Должности медицинских работников для ФРМСС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(OID: </w:t>
      </w:r>
      <w:r w:rsidRPr="00590C3A">
        <w:rPr>
          <w:rFonts w:ascii="Times New Roman" w:hAnsi="Times New Roman" w:cs="Times New Roman"/>
          <w:sz w:val="28"/>
          <w:szCs w:val="28"/>
        </w:rPr>
        <w:t>1.2.643.5.1.13.13.99.2.700</w:t>
      </w:r>
      <w:r w:rsidRPr="008023A5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Данный перечень представлен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>
        <w:fldChar w:fldCharType="begin"/>
      </w:r>
      <w:r>
        <w:instrText xml:space="preserve"> REF _Ref57145170 \h  \* MERGEFORMAT </w:instrText>
      </w:r>
      <w: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47</w:t>
      </w:r>
      <w: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  <w:r w:rsidRPr="008023A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043DAE" w14:textId="488B392E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я проверок и варианты подсказок для пользователя представлены в</w:t>
      </w:r>
      <w:r w:rsidR="00FF18D9">
        <w:t xml:space="preserve"> </w:t>
      </w:r>
      <w:r w:rsidR="00FF18D9" w:rsidRPr="00FF18D9">
        <w:rPr>
          <w:rFonts w:ascii="Times New Roman" w:hAnsi="Times New Roman" w:cs="Times New Roman"/>
          <w:sz w:val="28"/>
          <w:szCs w:val="28"/>
        </w:rPr>
        <w:fldChar w:fldCharType="begin"/>
      </w:r>
      <w:r w:rsidR="00FF18D9" w:rsidRPr="00FF18D9">
        <w:rPr>
          <w:rFonts w:ascii="Times New Roman" w:hAnsi="Times New Roman" w:cs="Times New Roman"/>
          <w:sz w:val="28"/>
          <w:szCs w:val="28"/>
        </w:rPr>
        <w:instrText xml:space="preserve"> REF _Ref57829252 \h </w:instrText>
      </w:r>
      <w:r w:rsidR="00FF18D9">
        <w:rPr>
          <w:rFonts w:ascii="Times New Roman" w:hAnsi="Times New Roman" w:cs="Times New Roman"/>
          <w:sz w:val="28"/>
          <w:szCs w:val="28"/>
        </w:rPr>
        <w:instrText xml:space="preserve"> \* MERGEFORMAT </w:instrText>
      </w:r>
      <w:r w:rsidR="00FF18D9" w:rsidRPr="00FF18D9">
        <w:rPr>
          <w:rFonts w:ascii="Times New Roman" w:hAnsi="Times New Roman" w:cs="Times New Roman"/>
          <w:sz w:val="28"/>
          <w:szCs w:val="28"/>
        </w:rPr>
      </w:r>
      <w:r w:rsidR="00FF18D9" w:rsidRPr="00FF18D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01</w:t>
      </w:r>
      <w:r w:rsidR="00FF18D9" w:rsidRPr="00FF18D9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1DDB21CA" w14:textId="298019FB" w:rsidR="009533F0" w:rsidRDefault="009533F0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271801D" w14:textId="474C96CD" w:rsidR="009533F0" w:rsidRDefault="009533F0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0420E23" w14:textId="77777777" w:rsidR="009533F0" w:rsidRPr="008023A5" w:rsidRDefault="009533F0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FBF1B85" w14:textId="70AC7AC4" w:rsidR="00862D5E" w:rsidRPr="00897927" w:rsidRDefault="00862D5E" w:rsidP="00897927">
      <w:pPr>
        <w:pStyle w:val="a4"/>
        <w:keepNext/>
        <w:ind w:left="1701" w:hanging="1701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499" w:name="_Ref57829252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01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499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 поле</w:t>
      </w:r>
      <w:r w:rsid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й «Фамилия», «Имя», «Отчество» 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пункта №2</w:t>
      </w:r>
      <w:r w:rsidR="009533F0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9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775A2D" w:rsidRPr="00775A2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Должность врача (фельдшера, акушерки), заполнившего медицинское свидетельство о перинатальной смерти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679CB0CE" w14:textId="77777777" w:rsidTr="00B810F7">
        <w:tc>
          <w:tcPr>
            <w:tcW w:w="4672" w:type="dxa"/>
          </w:tcPr>
          <w:p w14:paraId="718F98F3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2CEBA81A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27AB2B33" w14:textId="77777777" w:rsidTr="00B810F7">
        <w:tc>
          <w:tcPr>
            <w:tcW w:w="4672" w:type="dxa"/>
          </w:tcPr>
          <w:p w14:paraId="0137B3FE" w14:textId="0D546F18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а №2</w:t>
            </w:r>
            <w:r w:rsidR="009533F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6121C6" w:rsidRPr="006121C6">
              <w:rPr>
                <w:rFonts w:ascii="Times New Roman" w:hAnsi="Times New Roman" w:cs="Times New Roman"/>
                <w:sz w:val="28"/>
                <w:szCs w:val="28"/>
              </w:rPr>
              <w:t>Должность врача (фельдшера, акушерки), заполнившего медицинское свидетельство о перинатальной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6654D">
              <w:rPr>
                <w:rFonts w:ascii="Times New Roman" w:hAnsi="Times New Roman" w:cs="Times New Roman"/>
                <w:sz w:val="28"/>
                <w:szCs w:val="28"/>
              </w:rPr>
              <w:t xml:space="preserve">«Должность»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рача (фельдшера или акушерки), заполнившего Медицинск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видетельство не заполнены.</w:t>
            </w:r>
          </w:p>
        </w:tc>
        <w:tc>
          <w:tcPr>
            <w:tcW w:w="4673" w:type="dxa"/>
          </w:tcPr>
          <w:p w14:paraId="5100D2FE" w14:textId="36F7B059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я пункта №2</w:t>
            </w:r>
            <w:r w:rsidR="009533F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6654D">
              <w:rPr>
                <w:rFonts w:ascii="Times New Roman" w:hAnsi="Times New Roman" w:cs="Times New Roman"/>
                <w:sz w:val="28"/>
                <w:szCs w:val="28"/>
              </w:rPr>
              <w:t xml:space="preserve">«Должность»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у врача, заполнившего Медицинское свидетельство о смерти.</w:t>
            </w:r>
          </w:p>
        </w:tc>
      </w:tr>
      <w:tr w:rsidR="00862D5E" w:rsidRPr="008023A5" w14:paraId="0CBEE963" w14:textId="77777777" w:rsidTr="00B810F7">
        <w:tc>
          <w:tcPr>
            <w:tcW w:w="4672" w:type="dxa"/>
          </w:tcPr>
          <w:p w14:paraId="6CA5090F" w14:textId="7389AFA4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нкта №2</w:t>
            </w:r>
            <w:r w:rsidR="009533F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6121C6" w:rsidRPr="006121C6">
              <w:rPr>
                <w:rFonts w:ascii="Times New Roman" w:hAnsi="Times New Roman" w:cs="Times New Roman"/>
                <w:sz w:val="28"/>
                <w:szCs w:val="28"/>
              </w:rPr>
              <w:t>Должность врача (фельдшера, акушерки), заполнившего медицинское свидетельство о перинатальной смер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 /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не заполнены у руководителя медицинской организации или </w:t>
            </w:r>
            <w:r w:rsidR="00013385">
              <w:rPr>
                <w:rFonts w:ascii="Times New Roman" w:hAnsi="Times New Roman" w:cs="Times New Roman"/>
                <w:sz w:val="28"/>
                <w:szCs w:val="28"/>
              </w:rPr>
              <w:t>индивидуального предпринимателя (ИП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125973DF" w14:textId="77F6AF29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я пункта №2</w:t>
            </w:r>
            <w:r w:rsidR="009533F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Фамили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Имя»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у руководителя медицинской организации или </w:t>
            </w:r>
            <w:r w:rsidR="00013385">
              <w:rPr>
                <w:rFonts w:ascii="Times New Roman" w:hAnsi="Times New Roman" w:cs="Times New Roman"/>
                <w:sz w:val="28"/>
                <w:szCs w:val="28"/>
              </w:rPr>
              <w:t>индивидуального предпринимателя (ИП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30C375C" w14:textId="77777777" w:rsidR="00862D5E" w:rsidRPr="008023A5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B48755" w14:textId="15CDF7EB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ы реализации и правильного заполнения </w:t>
      </w:r>
      <w:r>
        <w:rPr>
          <w:rFonts w:ascii="Times New Roman" w:hAnsi="Times New Roman" w:cs="Times New Roman"/>
          <w:sz w:val="28"/>
          <w:szCs w:val="28"/>
        </w:rPr>
        <w:t>пункта №2</w:t>
      </w:r>
      <w:r w:rsidR="009533F0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4A62AB">
        <w:rPr>
          <w:rFonts w:ascii="Times New Roman" w:hAnsi="Times New Roman" w:cs="Times New Roman"/>
          <w:sz w:val="28"/>
          <w:szCs w:val="28"/>
        </w:rPr>
        <w:t>Фамилия, имя, отчество (при наличии) врача (фельдшера, акушерки), заполнившего Медицинское свидетельство о смерт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8023A5">
        <w:rPr>
          <w:rFonts w:ascii="Times New Roman" w:hAnsi="Times New Roman" w:cs="Times New Roman"/>
          <w:sz w:val="28"/>
          <w:szCs w:val="28"/>
        </w:rPr>
        <w:t xml:space="preserve">в интерфейсе представлены на </w:t>
      </w:r>
      <w:r w:rsidRPr="006C1164"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710684 \h  \* MERGEFORMAT </w:instrText>
      </w:r>
      <w:r w:rsidRPr="006C1164">
        <w:rPr>
          <w:rFonts w:ascii="Times New Roman" w:hAnsi="Times New Roman" w:cs="Times New Roman"/>
          <w:sz w:val="28"/>
          <w:szCs w:val="28"/>
        </w:rPr>
      </w:r>
      <w:r w:rsidRPr="006C1164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6</w:t>
      </w:r>
      <w:r w:rsidRPr="006C1164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B8A995" w14:textId="6BE66237" w:rsidR="00862D5E" w:rsidRDefault="00775A2D" w:rsidP="00862D5E">
      <w:pPr>
        <w:keepNext/>
        <w:spacing w:line="360" w:lineRule="auto"/>
        <w:jc w:val="both"/>
      </w:pPr>
      <w:r>
        <w:object w:dxaOrig="5436" w:dyaOrig="14772" w14:anchorId="6E8BFBAA">
          <v:shape id="_x0000_i1068" type="#_x0000_t75" style="width:237.75pt;height:646.5pt" o:ole="" o:bordertopcolor="this" o:borderleftcolor="this" o:borderbottomcolor="this" o:borderrightcolor="this">
            <v:imagedata r:id="rId11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8" DrawAspect="Content" ObjectID="_1724589281" r:id="rId118"/>
        </w:object>
      </w:r>
    </w:p>
    <w:p w14:paraId="4759CCDD" w14:textId="544985BD" w:rsidR="00862D5E" w:rsidRDefault="00862D5E" w:rsidP="00897927">
      <w:pPr>
        <w:pStyle w:val="a4"/>
        <w:ind w:left="1560" w:hanging="1560"/>
        <w:jc w:val="both"/>
        <w:rPr>
          <w:rFonts w:ascii="Times New Roman" w:hAnsi="Times New Roman" w:cs="Times New Roman"/>
          <w:iCs w:val="0"/>
          <w:sz w:val="24"/>
          <w:szCs w:val="24"/>
        </w:rPr>
      </w:pPr>
      <w:bookmarkStart w:id="500" w:name="_Ref57710684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6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00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 экранного представления заполнения пункта №2</w:t>
      </w:r>
      <w:r w:rsidR="0076654D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9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6121C6" w:rsidRPr="006121C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Должность врача (фельдшера, акушерки), заполнившего медицинское свидетельство о перинатальной смерти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  <w:r w:rsidR="00897927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sz w:val="24"/>
          <w:szCs w:val="24"/>
        </w:rPr>
        <w:br w:type="page"/>
      </w:r>
    </w:p>
    <w:p w14:paraId="5B15097C" w14:textId="6091CC77" w:rsidR="00862D5E" w:rsidRPr="00D5613F" w:rsidRDefault="00862D5E" w:rsidP="00862D5E">
      <w:pPr>
        <w:pStyle w:val="2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bookmarkStart w:id="501" w:name="_Toc57275441"/>
      <w:bookmarkStart w:id="502" w:name="_Toc57653564"/>
      <w:bookmarkStart w:id="503" w:name="_Toc57822223"/>
      <w:bookmarkStart w:id="504" w:name="_Toc64363259"/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Пункт </w:t>
      </w:r>
      <w:r w:rsidR="00D5613F"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№</w:t>
      </w:r>
      <w:r w:rsidR="00433FC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30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«</w:t>
      </w:r>
      <w:bookmarkEnd w:id="501"/>
      <w:bookmarkEnd w:id="502"/>
      <w:r w:rsidR="00433FC7" w:rsidRPr="00433FC7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Свидетельство проверено ответственным за правильность заполнения медицинских свидетельств</w:t>
      </w:r>
      <w:r w:rsidRPr="00D5613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»</w:t>
      </w:r>
      <w:bookmarkEnd w:id="503"/>
      <w:bookmarkEnd w:id="504"/>
    </w:p>
    <w:p w14:paraId="5119B3A9" w14:textId="3D5B9BA0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В 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пункте </w:t>
      </w:r>
      <w:r w:rsidR="00D5613F">
        <w:rPr>
          <w:rFonts w:ascii="Times New Roman" w:hAnsi="Times New Roman" w:cs="Times New Roman"/>
          <w:b/>
          <w:sz w:val="28"/>
          <w:szCs w:val="28"/>
        </w:rPr>
        <w:t>№</w:t>
      </w:r>
      <w:r w:rsidR="00433FC7">
        <w:rPr>
          <w:rFonts w:ascii="Times New Roman" w:hAnsi="Times New Roman" w:cs="Times New Roman"/>
          <w:b/>
          <w:sz w:val="28"/>
          <w:szCs w:val="28"/>
        </w:rPr>
        <w:t>30</w:t>
      </w:r>
      <w:r w:rsidRPr="008023A5"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="00433FC7" w:rsidRPr="00433FC7">
        <w:rPr>
          <w:rFonts w:ascii="Times New Roman" w:hAnsi="Times New Roman" w:cs="Times New Roman"/>
          <w:b/>
          <w:sz w:val="28"/>
          <w:szCs w:val="28"/>
        </w:rPr>
        <w:t>Свидетельство проверено ответственным за правильность заполнения медицинских свидетельств</w:t>
      </w:r>
      <w:r w:rsidRPr="008023A5">
        <w:rPr>
          <w:rFonts w:ascii="Times New Roman" w:hAnsi="Times New Roman" w:cs="Times New Roman"/>
          <w:b/>
          <w:sz w:val="28"/>
          <w:szCs w:val="28"/>
        </w:rPr>
        <w:t>»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дата проверки Медицинского свидетельства в формате ДД.ММ.ГГГГ.</w:t>
      </w:r>
    </w:p>
    <w:p w14:paraId="620E3D86" w14:textId="2CF654B6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Дата проверки Медицинского свидетельства не может быть раньше даты смерти </w:t>
      </w:r>
      <w:r w:rsidR="0076654D">
        <w:rPr>
          <w:rFonts w:ascii="Times New Roman" w:hAnsi="Times New Roman" w:cs="Times New Roman"/>
          <w:sz w:val="28"/>
          <w:szCs w:val="28"/>
        </w:rPr>
        <w:t>ребенка</w:t>
      </w:r>
      <w:r w:rsidRPr="008023A5">
        <w:rPr>
          <w:rFonts w:ascii="Times New Roman" w:hAnsi="Times New Roman" w:cs="Times New Roman"/>
          <w:sz w:val="28"/>
          <w:szCs w:val="28"/>
        </w:rPr>
        <w:t>, а также позже даты выдачи свидетельства.</w:t>
      </w:r>
    </w:p>
    <w:p w14:paraId="575B236E" w14:textId="73F4EB91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Также в пунк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433FC7">
        <w:rPr>
          <w:rFonts w:ascii="Times New Roman" w:hAnsi="Times New Roman" w:cs="Times New Roman"/>
          <w:sz w:val="28"/>
          <w:szCs w:val="28"/>
        </w:rPr>
        <w:t>30</w:t>
      </w:r>
      <w:r w:rsidRPr="008023A5">
        <w:rPr>
          <w:rFonts w:ascii="Times New Roman" w:hAnsi="Times New Roman" w:cs="Times New Roman"/>
          <w:sz w:val="28"/>
          <w:szCs w:val="28"/>
        </w:rPr>
        <w:t xml:space="preserve"> указывается фамилия, имя, отчество и подпись врача, ответственного за проверку. </w:t>
      </w:r>
    </w:p>
    <w:p w14:paraId="5E6B266D" w14:textId="77777777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ФИО заполняется в именительном падеже полностью, без сокращений в соответствии с документом, удостоверяющим личность врача.</w:t>
      </w:r>
    </w:p>
    <w:p w14:paraId="4FADF9EA" w14:textId="011CA443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ункт </w:t>
      </w:r>
      <w:r w:rsidR="0076654D">
        <w:rPr>
          <w:rFonts w:ascii="Times New Roman" w:hAnsi="Times New Roman" w:cs="Times New Roman"/>
          <w:sz w:val="28"/>
          <w:szCs w:val="28"/>
        </w:rPr>
        <w:t>№</w:t>
      </w:r>
      <w:r w:rsidR="00433FC7">
        <w:rPr>
          <w:rFonts w:ascii="Times New Roman" w:hAnsi="Times New Roman" w:cs="Times New Roman"/>
          <w:sz w:val="28"/>
          <w:szCs w:val="28"/>
        </w:rPr>
        <w:t>30</w:t>
      </w:r>
      <w:r w:rsidRPr="008023A5">
        <w:rPr>
          <w:rFonts w:ascii="Times New Roman" w:hAnsi="Times New Roman" w:cs="Times New Roman"/>
          <w:sz w:val="28"/>
          <w:szCs w:val="28"/>
        </w:rPr>
        <w:t xml:space="preserve"> является обязательным, должны быть заполнены поля «Фамилия», «Имя», а также «Отчество» (при его наличии) врача, ответственного за правильность заполнения медицинских свидетельств.</w:t>
      </w:r>
    </w:p>
    <w:p w14:paraId="60596970" w14:textId="395D1751" w:rsidR="00862D5E" w:rsidRPr="008023A5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>Условия проверки и варианты подсказок для пользователя представлены в</w:t>
      </w:r>
      <w:r w:rsidR="00FF18D9">
        <w:rPr>
          <w:rFonts w:ascii="Times New Roman" w:hAnsi="Times New Roman" w:cs="Times New Roman"/>
          <w:sz w:val="28"/>
          <w:szCs w:val="28"/>
        </w:rPr>
        <w:t xml:space="preserve"> </w:t>
      </w:r>
      <w:r w:rsidR="00FF18D9">
        <w:rPr>
          <w:rFonts w:ascii="Times New Roman" w:hAnsi="Times New Roman" w:cs="Times New Roman"/>
          <w:sz w:val="28"/>
          <w:szCs w:val="28"/>
        </w:rPr>
        <w:fldChar w:fldCharType="begin"/>
      </w:r>
      <w:r w:rsidR="00FF18D9">
        <w:rPr>
          <w:rFonts w:ascii="Times New Roman" w:hAnsi="Times New Roman" w:cs="Times New Roman"/>
          <w:sz w:val="28"/>
          <w:szCs w:val="28"/>
        </w:rPr>
        <w:instrText xml:space="preserve"> REF _Ref57829286 \h  \* MERGEFORMAT </w:instrText>
      </w:r>
      <w:r w:rsidR="00FF18D9">
        <w:rPr>
          <w:rFonts w:ascii="Times New Roman" w:hAnsi="Times New Roman" w:cs="Times New Roman"/>
          <w:sz w:val="28"/>
          <w:szCs w:val="28"/>
        </w:rPr>
      </w:r>
      <w:r w:rsidR="00FF18D9"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Таблица 102</w:t>
      </w:r>
      <w:r w:rsidR="00FF18D9">
        <w:rPr>
          <w:rFonts w:ascii="Times New Roman" w:hAnsi="Times New Roman" w:cs="Times New Roman"/>
          <w:sz w:val="28"/>
          <w:szCs w:val="28"/>
        </w:rPr>
        <w:fldChar w:fldCharType="end"/>
      </w:r>
      <w:r w:rsidRPr="008023A5">
        <w:rPr>
          <w:rFonts w:ascii="Times New Roman" w:hAnsi="Times New Roman" w:cs="Times New Roman"/>
          <w:sz w:val="28"/>
          <w:szCs w:val="28"/>
        </w:rPr>
        <w:t>.</w:t>
      </w:r>
    </w:p>
    <w:p w14:paraId="612EC8F3" w14:textId="1FEC6B67" w:rsidR="00862D5E" w:rsidRPr="00897927" w:rsidRDefault="00862D5E" w:rsidP="00897927">
      <w:pPr>
        <w:pStyle w:val="a4"/>
        <w:keepNext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505" w:name="_Ref57829286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Таблица 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Таблица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102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05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Условия проверки заполнения пункта №</w:t>
      </w:r>
      <w:r w:rsidR="00433FC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30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433FC7" w:rsidRPr="00433FC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Свидетельство проверено ответственным за правильность заполнения медицинских свидетельств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2D5E" w:rsidRPr="008023A5" w14:paraId="4EE78D17" w14:textId="77777777" w:rsidTr="00B810F7">
        <w:tc>
          <w:tcPr>
            <w:tcW w:w="4672" w:type="dxa"/>
          </w:tcPr>
          <w:p w14:paraId="5ADFF542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 проверки</w:t>
            </w:r>
          </w:p>
        </w:tc>
        <w:tc>
          <w:tcPr>
            <w:tcW w:w="4673" w:type="dxa"/>
          </w:tcPr>
          <w:p w14:paraId="5CD0BCCB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дсказка для пользователя</w:t>
            </w:r>
          </w:p>
        </w:tc>
      </w:tr>
      <w:tr w:rsidR="00862D5E" w:rsidRPr="008023A5" w14:paraId="37030A05" w14:textId="77777777" w:rsidTr="00B810F7">
        <w:tc>
          <w:tcPr>
            <w:tcW w:w="4672" w:type="dxa"/>
          </w:tcPr>
          <w:p w14:paraId="241C80ED" w14:textId="2F2EAEFF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В п</w:t>
            </w:r>
            <w:r w:rsidR="00091419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33FC7">
              <w:rPr>
                <w:rFonts w:ascii="Times New Roman" w:hAnsi="Times New Roman" w:cs="Times New Roman"/>
                <w:sz w:val="28"/>
                <w:szCs w:val="28"/>
              </w:rPr>
              <w:t>Рождение мертвого ребенка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в п</w:t>
            </w:r>
            <w:r w:rsidR="00091419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№2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 xml:space="preserve">«Ребенок родился живым и умер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смерти и в п</w:t>
            </w:r>
            <w:r w:rsidR="00091419">
              <w:rPr>
                <w:rFonts w:ascii="Times New Roman" w:hAnsi="Times New Roman" w:cs="Times New Roman"/>
                <w:sz w:val="28"/>
                <w:szCs w:val="28"/>
              </w:rPr>
              <w:t>ункте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33FC7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33FC7" w:rsidRPr="00433FC7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ответственным за правильность заполнения медицинских свидетельств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указана дата проверки Медицинского свидетельства о смерти, при этом указанная дата смерти больше, чем дата проверки Медицинского свидетельства о смерти. </w:t>
            </w:r>
          </w:p>
        </w:tc>
        <w:tc>
          <w:tcPr>
            <w:tcW w:w="4673" w:type="dxa"/>
          </w:tcPr>
          <w:p w14:paraId="748AC834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Дата проверки Медицинского свидетельства о смерти не может быть раньше даты смерти пациента.</w:t>
            </w:r>
          </w:p>
          <w:p w14:paraId="0B2F775E" w14:textId="7777777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2D5E" w:rsidRPr="008023A5" w14:paraId="022FE154" w14:textId="77777777" w:rsidTr="00B810F7">
        <w:tc>
          <w:tcPr>
            <w:tcW w:w="4672" w:type="dxa"/>
          </w:tcPr>
          <w:p w14:paraId="0AA4367D" w14:textId="38D8AF9A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Указана дата выдачи свидетельства и в пол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ункта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 w:rsidR="00433FC7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433FC7" w:rsidRPr="00433FC7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ответственным за правильность заполнения медицинских свидетельств</w:t>
            </w:r>
            <w:r w:rsidR="00D5613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указана дата проверки Медицинского свидетельства о смерти, при этом указанная дата проверки Медицинского свидетельства о смерти больше, чем дата выдачи свидетель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3" w:type="dxa"/>
          </w:tcPr>
          <w:p w14:paraId="58CB16A0" w14:textId="114D95D3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Дата проверки Медицинского </w:t>
            </w:r>
            <w:r w:rsidR="009C088D" w:rsidRPr="008023A5">
              <w:rPr>
                <w:rFonts w:ascii="Times New Roman" w:hAnsi="Times New Roman" w:cs="Times New Roman"/>
                <w:sz w:val="28"/>
                <w:szCs w:val="28"/>
              </w:rPr>
              <w:t>свидетельства о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смерти не может быть позже даты выдачи свидетельства. </w:t>
            </w:r>
          </w:p>
        </w:tc>
      </w:tr>
      <w:tr w:rsidR="00862D5E" w:rsidRPr="008023A5" w14:paraId="03D69DFE" w14:textId="77777777" w:rsidTr="00B810F7">
        <w:tc>
          <w:tcPr>
            <w:tcW w:w="4672" w:type="dxa"/>
          </w:tcPr>
          <w:p w14:paraId="01E407E5" w14:textId="0561379E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В поле пунк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1D5EA3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1D5EA3" w:rsidRPr="001D5EA3">
              <w:rPr>
                <w:rFonts w:ascii="Times New Roman" w:hAnsi="Times New Roman" w:cs="Times New Roman"/>
                <w:sz w:val="28"/>
                <w:szCs w:val="28"/>
              </w:rPr>
              <w:t>Свидетельство проверено ответственным за правильность заполнения медицинских свидетельств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» поля «Фамилия» и /или «Имя» врача, ответственного за правильность заполнения Медицинского свидетельства о смерти, не заполнены. </w:t>
            </w:r>
          </w:p>
        </w:tc>
        <w:tc>
          <w:tcPr>
            <w:tcW w:w="4673" w:type="dxa"/>
          </w:tcPr>
          <w:p w14:paraId="240F8E66" w14:textId="51E786F7" w:rsidR="00862D5E" w:rsidRPr="008023A5" w:rsidRDefault="00862D5E" w:rsidP="00B810F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>Поля пункта №</w:t>
            </w:r>
            <w:r w:rsidR="001D5EA3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«Фамилия», «Имя», «Отчество»</w:t>
            </w:r>
            <w:r w:rsidR="001D5EA3">
              <w:rPr>
                <w:rFonts w:ascii="Times New Roman" w:hAnsi="Times New Roman" w:cs="Times New Roman"/>
                <w:sz w:val="28"/>
                <w:szCs w:val="28"/>
              </w:rPr>
              <w:t xml:space="preserve"> (при наличии)</w:t>
            </w:r>
            <w:r w:rsidRPr="008023A5">
              <w:rPr>
                <w:rFonts w:ascii="Times New Roman" w:hAnsi="Times New Roman" w:cs="Times New Roman"/>
                <w:sz w:val="28"/>
                <w:szCs w:val="28"/>
              </w:rPr>
              <w:t xml:space="preserve"> должны быть заполнены </w:t>
            </w:r>
          </w:p>
        </w:tc>
      </w:tr>
    </w:tbl>
    <w:p w14:paraId="5B77DB49" w14:textId="77777777" w:rsidR="00862D5E" w:rsidRPr="008023A5" w:rsidRDefault="00862D5E" w:rsidP="00862D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245A56" w14:textId="48F0D27F" w:rsidR="00862D5E" w:rsidRDefault="00862D5E" w:rsidP="00862D5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23A5">
        <w:rPr>
          <w:rFonts w:ascii="Times New Roman" w:hAnsi="Times New Roman" w:cs="Times New Roman"/>
          <w:sz w:val="28"/>
          <w:szCs w:val="28"/>
        </w:rPr>
        <w:t xml:space="preserve">Пример реализации и правильного заполнения пункта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1D5EA3">
        <w:rPr>
          <w:rFonts w:ascii="Times New Roman" w:hAnsi="Times New Roman" w:cs="Times New Roman"/>
          <w:sz w:val="28"/>
          <w:szCs w:val="28"/>
        </w:rPr>
        <w:t>30</w:t>
      </w:r>
      <w:r w:rsidRPr="008023A5">
        <w:rPr>
          <w:rFonts w:ascii="Times New Roman" w:hAnsi="Times New Roman" w:cs="Times New Roman"/>
          <w:sz w:val="28"/>
          <w:szCs w:val="28"/>
        </w:rPr>
        <w:t xml:space="preserve"> в интерфейсе представлены н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REF _Ref57374888 \h  \* MERGEFORMAT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505525" w:rsidRPr="00505525">
        <w:rPr>
          <w:rFonts w:ascii="Times New Roman" w:hAnsi="Times New Roman" w:cs="Times New Roman"/>
          <w:sz w:val="28"/>
          <w:szCs w:val="28"/>
        </w:rPr>
        <w:t>Рисунок 67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AA4E6A" w14:textId="77777777" w:rsidR="00862D5E" w:rsidRDefault="00156CB5" w:rsidP="00862D5E">
      <w:pPr>
        <w:keepNext/>
        <w:spacing w:line="360" w:lineRule="auto"/>
        <w:jc w:val="both"/>
      </w:pPr>
      <w:r>
        <w:object w:dxaOrig="6223" w:dyaOrig="5052" w14:anchorId="0B42A24C">
          <v:shape id="_x0000_i1069" type="#_x0000_t75" style="width:330.75pt;height:271.5pt" o:ole="" o:bordertopcolor="this" o:borderleftcolor="this" o:borderbottomcolor="this" o:borderrightcolor="this">
            <v:imagedata r:id="rId11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69" DrawAspect="Content" ObjectID="_1724589282" r:id="rId120"/>
        </w:object>
      </w:r>
    </w:p>
    <w:p w14:paraId="798F02AF" w14:textId="5D6A68DC" w:rsidR="00862D5E" w:rsidRPr="00897927" w:rsidRDefault="00862D5E" w:rsidP="00897927">
      <w:pPr>
        <w:pStyle w:val="a4"/>
        <w:ind w:left="1560" w:hanging="1560"/>
        <w:jc w:val="both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</w:pPr>
      <w:bookmarkStart w:id="506" w:name="_Ref57374888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 xml:space="preserve">Рисунок 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begin"/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instrText xml:space="preserve"> SEQ Рисунок \* ARABIC </w:instrTex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separate"/>
      </w:r>
      <w:r w:rsidR="00505525">
        <w:rPr>
          <w:rFonts w:ascii="Times New Roman" w:hAnsi="Times New Roman" w:cs="Times New Roman"/>
          <w:b/>
          <w:i w:val="0"/>
          <w:iCs w:val="0"/>
          <w:noProof/>
          <w:color w:val="000000" w:themeColor="text1"/>
          <w:sz w:val="28"/>
          <w:szCs w:val="24"/>
        </w:rPr>
        <w:t>67</w:t>
      </w:r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fldChar w:fldCharType="end"/>
      </w:r>
      <w:bookmarkEnd w:id="506"/>
      <w:r w:rsidRPr="00897927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4"/>
        </w:rPr>
        <w:t>.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Пример экранного представления заполнения пункта №</w:t>
      </w:r>
      <w:r w:rsidR="001D5EA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30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«</w:t>
      </w:r>
      <w:r w:rsidR="001D5EA3" w:rsidRPr="001D5EA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Свидетельство проверено ответственным за правильность заполнения медицинских свидетельств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»</w:t>
      </w:r>
      <w:r w:rsidR="00220E53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 xml:space="preserve"> </w:t>
      </w:r>
      <w:r w:rsidR="00220E53">
        <w:rPr>
          <w:rFonts w:ascii="Times New Roman" w:hAnsi="Times New Roman" w:cs="Times New Roman"/>
          <w:i w:val="0"/>
          <w:color w:val="auto"/>
          <w:sz w:val="28"/>
        </w:rPr>
        <w:t>МССп</w:t>
      </w:r>
      <w:r w:rsidRPr="0089792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4"/>
        </w:rPr>
        <w:t>.</w:t>
      </w:r>
    </w:p>
    <w:sectPr w:rsidR="00862D5E" w:rsidRPr="00897927" w:rsidSect="00D335CD">
      <w:footerReference w:type="default" r:id="rId1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BBF892" w14:textId="77777777" w:rsidR="006103D3" w:rsidRDefault="006103D3" w:rsidP="00004B05">
      <w:pPr>
        <w:spacing w:after="0" w:line="240" w:lineRule="auto"/>
      </w:pPr>
      <w:r>
        <w:separator/>
      </w:r>
    </w:p>
  </w:endnote>
  <w:endnote w:type="continuationSeparator" w:id="0">
    <w:p w14:paraId="17A86CD1" w14:textId="77777777" w:rsidR="006103D3" w:rsidRDefault="006103D3" w:rsidP="00004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1868747950"/>
      <w:docPartObj>
        <w:docPartGallery w:val="Page Numbers (Bottom of Page)"/>
        <w:docPartUnique/>
      </w:docPartObj>
    </w:sdtPr>
    <w:sdtContent>
      <w:p w14:paraId="2374F466" w14:textId="73444F9A" w:rsidR="007A52D8" w:rsidRPr="009C088D" w:rsidRDefault="007A52D8">
        <w:pPr>
          <w:pStyle w:val="af2"/>
          <w:jc w:val="right"/>
          <w:rPr>
            <w:rFonts w:ascii="Times New Roman" w:hAnsi="Times New Roman" w:cs="Times New Roman"/>
            <w:sz w:val="28"/>
            <w:szCs w:val="28"/>
          </w:rPr>
        </w:pPr>
        <w:r w:rsidRPr="009C088D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C088D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C088D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533B73">
          <w:rPr>
            <w:rFonts w:ascii="Times New Roman" w:hAnsi="Times New Roman" w:cs="Times New Roman"/>
            <w:noProof/>
            <w:sz w:val="28"/>
            <w:szCs w:val="28"/>
          </w:rPr>
          <w:t>88</w:t>
        </w:r>
        <w:r w:rsidRPr="009C088D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58D0AACB" w14:textId="77777777" w:rsidR="007A52D8" w:rsidRDefault="007A52D8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336965306"/>
      <w:docPartObj>
        <w:docPartGallery w:val="Page Numbers (Bottom of Page)"/>
        <w:docPartUnique/>
      </w:docPartObj>
    </w:sdtPr>
    <w:sdtContent>
      <w:p w14:paraId="1A90928A" w14:textId="13FACF8A" w:rsidR="007A52D8" w:rsidRPr="009C088D" w:rsidRDefault="007A52D8">
        <w:pPr>
          <w:pStyle w:val="af2"/>
          <w:jc w:val="right"/>
          <w:rPr>
            <w:rFonts w:ascii="Times New Roman" w:hAnsi="Times New Roman" w:cs="Times New Roman"/>
            <w:sz w:val="28"/>
            <w:szCs w:val="28"/>
          </w:rPr>
        </w:pPr>
        <w:r w:rsidRPr="009C088D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C088D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C088D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533B73">
          <w:rPr>
            <w:rFonts w:ascii="Times New Roman" w:hAnsi="Times New Roman" w:cs="Times New Roman"/>
            <w:noProof/>
            <w:sz w:val="28"/>
            <w:szCs w:val="28"/>
          </w:rPr>
          <w:t>140</w:t>
        </w:r>
        <w:r w:rsidRPr="009C088D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3C0FDD" w14:textId="77777777" w:rsidR="007A52D8" w:rsidRDefault="007A52D8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AB9A1B" w14:textId="77777777" w:rsidR="006103D3" w:rsidRDefault="006103D3" w:rsidP="00004B05">
      <w:pPr>
        <w:spacing w:after="0" w:line="240" w:lineRule="auto"/>
      </w:pPr>
      <w:r>
        <w:separator/>
      </w:r>
    </w:p>
  </w:footnote>
  <w:footnote w:type="continuationSeparator" w:id="0">
    <w:p w14:paraId="73D9D446" w14:textId="77777777" w:rsidR="006103D3" w:rsidRDefault="006103D3" w:rsidP="00004B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00443F"/>
    <w:multiLevelType w:val="hybridMultilevel"/>
    <w:tmpl w:val="B6E61ED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E772AFA"/>
    <w:multiLevelType w:val="multilevel"/>
    <w:tmpl w:val="4F62E0B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08568E"/>
    <w:multiLevelType w:val="hybridMultilevel"/>
    <w:tmpl w:val="39B65428"/>
    <w:lvl w:ilvl="0" w:tplc="E2C6536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343F9E"/>
    <w:multiLevelType w:val="multilevel"/>
    <w:tmpl w:val="4F62E0B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E451A0"/>
    <w:multiLevelType w:val="hybridMultilevel"/>
    <w:tmpl w:val="39B65428"/>
    <w:lvl w:ilvl="0" w:tplc="E2C6536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C86DAE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283F400A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2B4A6A12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3FBA0EB9"/>
    <w:multiLevelType w:val="multilevel"/>
    <w:tmpl w:val="22B616D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92014A4"/>
    <w:multiLevelType w:val="hybridMultilevel"/>
    <w:tmpl w:val="39B65428"/>
    <w:lvl w:ilvl="0" w:tplc="E2C6536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F213A1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4F4A17FB"/>
    <w:multiLevelType w:val="multilevel"/>
    <w:tmpl w:val="48B843F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CC71805"/>
    <w:multiLevelType w:val="multilevel"/>
    <w:tmpl w:val="5CC0A3B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D821FFA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61954DAE"/>
    <w:multiLevelType w:val="hybridMultilevel"/>
    <w:tmpl w:val="454E26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3B13F1A"/>
    <w:multiLevelType w:val="hybridMultilevel"/>
    <w:tmpl w:val="259AFD1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641666FF"/>
    <w:multiLevelType w:val="multilevel"/>
    <w:tmpl w:val="27A683F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6C27038"/>
    <w:multiLevelType w:val="multilevel"/>
    <w:tmpl w:val="4F62E0B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AF564E7"/>
    <w:multiLevelType w:val="hybridMultilevel"/>
    <w:tmpl w:val="2060583C"/>
    <w:lvl w:ilvl="0" w:tplc="E3306BB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166939719">
    <w:abstractNumId w:val="6"/>
  </w:num>
  <w:num w:numId="2" w16cid:durableId="745540701">
    <w:abstractNumId w:val="18"/>
  </w:num>
  <w:num w:numId="3" w16cid:durableId="907151986">
    <w:abstractNumId w:val="15"/>
  </w:num>
  <w:num w:numId="4" w16cid:durableId="1135295680">
    <w:abstractNumId w:val="13"/>
  </w:num>
  <w:num w:numId="5" w16cid:durableId="1287391515">
    <w:abstractNumId w:val="0"/>
  </w:num>
  <w:num w:numId="6" w16cid:durableId="598760401">
    <w:abstractNumId w:val="10"/>
  </w:num>
  <w:num w:numId="7" w16cid:durableId="1912423564">
    <w:abstractNumId w:val="12"/>
  </w:num>
  <w:num w:numId="8" w16cid:durableId="1046680186">
    <w:abstractNumId w:val="8"/>
  </w:num>
  <w:num w:numId="9" w16cid:durableId="342977308">
    <w:abstractNumId w:val="11"/>
  </w:num>
  <w:num w:numId="10" w16cid:durableId="419984129">
    <w:abstractNumId w:val="3"/>
  </w:num>
  <w:num w:numId="11" w16cid:durableId="66465165">
    <w:abstractNumId w:val="16"/>
  </w:num>
  <w:num w:numId="12" w16cid:durableId="423451929">
    <w:abstractNumId w:val="5"/>
  </w:num>
  <w:num w:numId="13" w16cid:durableId="1044255170">
    <w:abstractNumId w:val="4"/>
  </w:num>
  <w:num w:numId="14" w16cid:durableId="197860381">
    <w:abstractNumId w:val="9"/>
  </w:num>
  <w:num w:numId="15" w16cid:durableId="695235878">
    <w:abstractNumId w:val="2"/>
  </w:num>
  <w:num w:numId="16" w16cid:durableId="1957901922">
    <w:abstractNumId w:val="14"/>
  </w:num>
  <w:num w:numId="17" w16cid:durableId="466437684">
    <w:abstractNumId w:val="7"/>
  </w:num>
  <w:num w:numId="18" w16cid:durableId="931670026">
    <w:abstractNumId w:val="1"/>
  </w:num>
  <w:num w:numId="19" w16cid:durableId="183193954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1A2B"/>
    <w:rsid w:val="00003684"/>
    <w:rsid w:val="00004B05"/>
    <w:rsid w:val="00006DCF"/>
    <w:rsid w:val="00012D77"/>
    <w:rsid w:val="00013385"/>
    <w:rsid w:val="00014F01"/>
    <w:rsid w:val="000165A2"/>
    <w:rsid w:val="00022F89"/>
    <w:rsid w:val="00026BC2"/>
    <w:rsid w:val="00026E29"/>
    <w:rsid w:val="0003150C"/>
    <w:rsid w:val="00032F57"/>
    <w:rsid w:val="00034DD1"/>
    <w:rsid w:val="00047DBD"/>
    <w:rsid w:val="00050F40"/>
    <w:rsid w:val="00052804"/>
    <w:rsid w:val="0005530B"/>
    <w:rsid w:val="00062148"/>
    <w:rsid w:val="00065BE5"/>
    <w:rsid w:val="000717F4"/>
    <w:rsid w:val="00072520"/>
    <w:rsid w:val="0007399E"/>
    <w:rsid w:val="00084403"/>
    <w:rsid w:val="000871E6"/>
    <w:rsid w:val="000913E0"/>
    <w:rsid w:val="00091419"/>
    <w:rsid w:val="00091908"/>
    <w:rsid w:val="00092AA6"/>
    <w:rsid w:val="000A03FB"/>
    <w:rsid w:val="000A6CAB"/>
    <w:rsid w:val="000B1DE5"/>
    <w:rsid w:val="000B646F"/>
    <w:rsid w:val="000B72C5"/>
    <w:rsid w:val="000C013B"/>
    <w:rsid w:val="000C719B"/>
    <w:rsid w:val="000D253A"/>
    <w:rsid w:val="000E0358"/>
    <w:rsid w:val="000E4384"/>
    <w:rsid w:val="000E674F"/>
    <w:rsid w:val="000F0271"/>
    <w:rsid w:val="000F4877"/>
    <w:rsid w:val="000F6CBF"/>
    <w:rsid w:val="00101BB9"/>
    <w:rsid w:val="0010561D"/>
    <w:rsid w:val="00105D28"/>
    <w:rsid w:val="00106BD1"/>
    <w:rsid w:val="00110C08"/>
    <w:rsid w:val="0013246A"/>
    <w:rsid w:val="00143371"/>
    <w:rsid w:val="001476B9"/>
    <w:rsid w:val="00147A14"/>
    <w:rsid w:val="001514FE"/>
    <w:rsid w:val="00152157"/>
    <w:rsid w:val="00152187"/>
    <w:rsid w:val="00154683"/>
    <w:rsid w:val="0015549A"/>
    <w:rsid w:val="00156CB5"/>
    <w:rsid w:val="0016130D"/>
    <w:rsid w:val="00164687"/>
    <w:rsid w:val="00165BEA"/>
    <w:rsid w:val="0017165A"/>
    <w:rsid w:val="00172FA0"/>
    <w:rsid w:val="00181FD7"/>
    <w:rsid w:val="001823FA"/>
    <w:rsid w:val="00184978"/>
    <w:rsid w:val="001862A7"/>
    <w:rsid w:val="00193FF1"/>
    <w:rsid w:val="001A1E45"/>
    <w:rsid w:val="001A72A9"/>
    <w:rsid w:val="001B509B"/>
    <w:rsid w:val="001B59D7"/>
    <w:rsid w:val="001C12EA"/>
    <w:rsid w:val="001C41D0"/>
    <w:rsid w:val="001D47FE"/>
    <w:rsid w:val="001D541A"/>
    <w:rsid w:val="001D5DF1"/>
    <w:rsid w:val="001D5EA3"/>
    <w:rsid w:val="001D6FE6"/>
    <w:rsid w:val="001E2981"/>
    <w:rsid w:val="001E5E89"/>
    <w:rsid w:val="001F56CC"/>
    <w:rsid w:val="00210F7C"/>
    <w:rsid w:val="0021125B"/>
    <w:rsid w:val="00212FFF"/>
    <w:rsid w:val="00214AB2"/>
    <w:rsid w:val="00216247"/>
    <w:rsid w:val="002175FA"/>
    <w:rsid w:val="00220E53"/>
    <w:rsid w:val="00221249"/>
    <w:rsid w:val="002258EF"/>
    <w:rsid w:val="00227ECB"/>
    <w:rsid w:val="00231B17"/>
    <w:rsid w:val="00232003"/>
    <w:rsid w:val="0023224A"/>
    <w:rsid w:val="00232A32"/>
    <w:rsid w:val="002425E1"/>
    <w:rsid w:val="00247307"/>
    <w:rsid w:val="00255D9F"/>
    <w:rsid w:val="00256800"/>
    <w:rsid w:val="002576B8"/>
    <w:rsid w:val="00260163"/>
    <w:rsid w:val="00261095"/>
    <w:rsid w:val="002851B2"/>
    <w:rsid w:val="00290207"/>
    <w:rsid w:val="00293D9F"/>
    <w:rsid w:val="002A509E"/>
    <w:rsid w:val="002A6CA8"/>
    <w:rsid w:val="002B75B3"/>
    <w:rsid w:val="002C6C41"/>
    <w:rsid w:val="002C703E"/>
    <w:rsid w:val="002C7211"/>
    <w:rsid w:val="002D3E42"/>
    <w:rsid w:val="002D47B3"/>
    <w:rsid w:val="002E02BF"/>
    <w:rsid w:val="002E3BF3"/>
    <w:rsid w:val="002E4312"/>
    <w:rsid w:val="002E606C"/>
    <w:rsid w:val="002F0BD3"/>
    <w:rsid w:val="00301BE0"/>
    <w:rsid w:val="003043CC"/>
    <w:rsid w:val="003075CA"/>
    <w:rsid w:val="00310176"/>
    <w:rsid w:val="0032100E"/>
    <w:rsid w:val="0032586F"/>
    <w:rsid w:val="00342EDC"/>
    <w:rsid w:val="00347DA8"/>
    <w:rsid w:val="0035213C"/>
    <w:rsid w:val="00353D65"/>
    <w:rsid w:val="0035696E"/>
    <w:rsid w:val="003570BA"/>
    <w:rsid w:val="0036301F"/>
    <w:rsid w:val="0036521E"/>
    <w:rsid w:val="00383426"/>
    <w:rsid w:val="003874C3"/>
    <w:rsid w:val="003971CE"/>
    <w:rsid w:val="003A0C80"/>
    <w:rsid w:val="003B01FC"/>
    <w:rsid w:val="003B47EC"/>
    <w:rsid w:val="003B6263"/>
    <w:rsid w:val="003C05C5"/>
    <w:rsid w:val="003C41AF"/>
    <w:rsid w:val="003C6679"/>
    <w:rsid w:val="003C69CF"/>
    <w:rsid w:val="003C7FD8"/>
    <w:rsid w:val="003D13DB"/>
    <w:rsid w:val="003D19A1"/>
    <w:rsid w:val="003D384E"/>
    <w:rsid w:val="003D6C6A"/>
    <w:rsid w:val="003E595C"/>
    <w:rsid w:val="003E64A8"/>
    <w:rsid w:val="003F0741"/>
    <w:rsid w:val="003F20E5"/>
    <w:rsid w:val="003F3D46"/>
    <w:rsid w:val="0040280C"/>
    <w:rsid w:val="00404532"/>
    <w:rsid w:val="00407C30"/>
    <w:rsid w:val="00411C8C"/>
    <w:rsid w:val="00413F8B"/>
    <w:rsid w:val="00414FD0"/>
    <w:rsid w:val="00425377"/>
    <w:rsid w:val="0042758A"/>
    <w:rsid w:val="004279FC"/>
    <w:rsid w:val="00430792"/>
    <w:rsid w:val="00433FC7"/>
    <w:rsid w:val="00441377"/>
    <w:rsid w:val="00452935"/>
    <w:rsid w:val="00464FB0"/>
    <w:rsid w:val="00466531"/>
    <w:rsid w:val="0047674D"/>
    <w:rsid w:val="0048173C"/>
    <w:rsid w:val="004862A0"/>
    <w:rsid w:val="004902EC"/>
    <w:rsid w:val="0049243D"/>
    <w:rsid w:val="004A0AD0"/>
    <w:rsid w:val="004A482F"/>
    <w:rsid w:val="004A62AB"/>
    <w:rsid w:val="004A6A3F"/>
    <w:rsid w:val="004A77AB"/>
    <w:rsid w:val="004B242C"/>
    <w:rsid w:val="004B366C"/>
    <w:rsid w:val="004B4BDB"/>
    <w:rsid w:val="004B7896"/>
    <w:rsid w:val="004C78CD"/>
    <w:rsid w:val="004D3439"/>
    <w:rsid w:val="004E0C05"/>
    <w:rsid w:val="004E26DE"/>
    <w:rsid w:val="004E2D27"/>
    <w:rsid w:val="004F3C8E"/>
    <w:rsid w:val="004F4586"/>
    <w:rsid w:val="004F478E"/>
    <w:rsid w:val="00505525"/>
    <w:rsid w:val="0051017C"/>
    <w:rsid w:val="00516FB9"/>
    <w:rsid w:val="005173B5"/>
    <w:rsid w:val="00524EDE"/>
    <w:rsid w:val="00533B73"/>
    <w:rsid w:val="00536B90"/>
    <w:rsid w:val="00545C2D"/>
    <w:rsid w:val="005606F0"/>
    <w:rsid w:val="00563D38"/>
    <w:rsid w:val="00574AA9"/>
    <w:rsid w:val="005767B4"/>
    <w:rsid w:val="00581E86"/>
    <w:rsid w:val="00585566"/>
    <w:rsid w:val="0058638B"/>
    <w:rsid w:val="00587C03"/>
    <w:rsid w:val="00590C3A"/>
    <w:rsid w:val="005922EA"/>
    <w:rsid w:val="00592F82"/>
    <w:rsid w:val="0059384E"/>
    <w:rsid w:val="005973B7"/>
    <w:rsid w:val="005A294C"/>
    <w:rsid w:val="005A510B"/>
    <w:rsid w:val="005B16A8"/>
    <w:rsid w:val="005B4FCE"/>
    <w:rsid w:val="005C05F0"/>
    <w:rsid w:val="005C5420"/>
    <w:rsid w:val="005D5D9B"/>
    <w:rsid w:val="005D705C"/>
    <w:rsid w:val="005E33F9"/>
    <w:rsid w:val="005E4331"/>
    <w:rsid w:val="005E4F4A"/>
    <w:rsid w:val="005E578F"/>
    <w:rsid w:val="005E7017"/>
    <w:rsid w:val="005F3EB3"/>
    <w:rsid w:val="005F4C8A"/>
    <w:rsid w:val="005F5CFD"/>
    <w:rsid w:val="006103D3"/>
    <w:rsid w:val="006121C6"/>
    <w:rsid w:val="00613D49"/>
    <w:rsid w:val="00624585"/>
    <w:rsid w:val="0062463D"/>
    <w:rsid w:val="006326CB"/>
    <w:rsid w:val="00644208"/>
    <w:rsid w:val="0065017B"/>
    <w:rsid w:val="006521D3"/>
    <w:rsid w:val="00656289"/>
    <w:rsid w:val="0066336A"/>
    <w:rsid w:val="006708AA"/>
    <w:rsid w:val="00672554"/>
    <w:rsid w:val="00672980"/>
    <w:rsid w:val="006734C8"/>
    <w:rsid w:val="00674DE3"/>
    <w:rsid w:val="0067728A"/>
    <w:rsid w:val="00687330"/>
    <w:rsid w:val="0069520E"/>
    <w:rsid w:val="00695D95"/>
    <w:rsid w:val="006A0140"/>
    <w:rsid w:val="006A4310"/>
    <w:rsid w:val="006A4F00"/>
    <w:rsid w:val="006B0584"/>
    <w:rsid w:val="006B240D"/>
    <w:rsid w:val="006B303D"/>
    <w:rsid w:val="006C2571"/>
    <w:rsid w:val="006C53EC"/>
    <w:rsid w:val="006D3D18"/>
    <w:rsid w:val="006E6D4E"/>
    <w:rsid w:val="006F6F77"/>
    <w:rsid w:val="00700F1F"/>
    <w:rsid w:val="00703746"/>
    <w:rsid w:val="0070378E"/>
    <w:rsid w:val="007074A6"/>
    <w:rsid w:val="007128EA"/>
    <w:rsid w:val="00715FD8"/>
    <w:rsid w:val="00721157"/>
    <w:rsid w:val="007317FB"/>
    <w:rsid w:val="007321C0"/>
    <w:rsid w:val="007326A5"/>
    <w:rsid w:val="0073388F"/>
    <w:rsid w:val="00737C24"/>
    <w:rsid w:val="00741AC1"/>
    <w:rsid w:val="00741DD8"/>
    <w:rsid w:val="00747C69"/>
    <w:rsid w:val="00752012"/>
    <w:rsid w:val="0075439B"/>
    <w:rsid w:val="007619F2"/>
    <w:rsid w:val="00763E19"/>
    <w:rsid w:val="00764E17"/>
    <w:rsid w:val="0076654D"/>
    <w:rsid w:val="00775A2D"/>
    <w:rsid w:val="007867A2"/>
    <w:rsid w:val="007900F1"/>
    <w:rsid w:val="0079558E"/>
    <w:rsid w:val="00796EC7"/>
    <w:rsid w:val="007A3712"/>
    <w:rsid w:val="007A52D8"/>
    <w:rsid w:val="007B355A"/>
    <w:rsid w:val="007B35FC"/>
    <w:rsid w:val="007B5C0D"/>
    <w:rsid w:val="007B5C26"/>
    <w:rsid w:val="007B5E18"/>
    <w:rsid w:val="007B7BB2"/>
    <w:rsid w:val="007C2705"/>
    <w:rsid w:val="007C3D04"/>
    <w:rsid w:val="007C5696"/>
    <w:rsid w:val="007D0E21"/>
    <w:rsid w:val="007D7354"/>
    <w:rsid w:val="007E576E"/>
    <w:rsid w:val="007E69FE"/>
    <w:rsid w:val="007F5063"/>
    <w:rsid w:val="008023A5"/>
    <w:rsid w:val="00803738"/>
    <w:rsid w:val="0081139D"/>
    <w:rsid w:val="00816D95"/>
    <w:rsid w:val="008230E8"/>
    <w:rsid w:val="00830E6C"/>
    <w:rsid w:val="008319CB"/>
    <w:rsid w:val="00851D96"/>
    <w:rsid w:val="00854EBC"/>
    <w:rsid w:val="00856E2F"/>
    <w:rsid w:val="00862D5E"/>
    <w:rsid w:val="00863C0F"/>
    <w:rsid w:val="0087286D"/>
    <w:rsid w:val="00874F1D"/>
    <w:rsid w:val="008801CB"/>
    <w:rsid w:val="00884AA8"/>
    <w:rsid w:val="0089229B"/>
    <w:rsid w:val="00897927"/>
    <w:rsid w:val="0089796B"/>
    <w:rsid w:val="008A2E00"/>
    <w:rsid w:val="008A6F92"/>
    <w:rsid w:val="008B2338"/>
    <w:rsid w:val="008C0051"/>
    <w:rsid w:val="008C0AE6"/>
    <w:rsid w:val="008C1B8C"/>
    <w:rsid w:val="008D2C70"/>
    <w:rsid w:val="008D54D9"/>
    <w:rsid w:val="008E52DE"/>
    <w:rsid w:val="008F2709"/>
    <w:rsid w:val="008F3220"/>
    <w:rsid w:val="008F4B00"/>
    <w:rsid w:val="00901D50"/>
    <w:rsid w:val="00903B24"/>
    <w:rsid w:val="0091470B"/>
    <w:rsid w:val="00916E8A"/>
    <w:rsid w:val="00916ED8"/>
    <w:rsid w:val="00917C49"/>
    <w:rsid w:val="00920B0E"/>
    <w:rsid w:val="00920D3D"/>
    <w:rsid w:val="00921514"/>
    <w:rsid w:val="00921E46"/>
    <w:rsid w:val="009235E6"/>
    <w:rsid w:val="00925460"/>
    <w:rsid w:val="00926E9F"/>
    <w:rsid w:val="00933FC6"/>
    <w:rsid w:val="009346C6"/>
    <w:rsid w:val="009353F0"/>
    <w:rsid w:val="0094269D"/>
    <w:rsid w:val="00945358"/>
    <w:rsid w:val="00947F64"/>
    <w:rsid w:val="00950155"/>
    <w:rsid w:val="00951DDB"/>
    <w:rsid w:val="009533F0"/>
    <w:rsid w:val="009540AE"/>
    <w:rsid w:val="00955A54"/>
    <w:rsid w:val="00957347"/>
    <w:rsid w:val="00957CCA"/>
    <w:rsid w:val="009635B2"/>
    <w:rsid w:val="00982485"/>
    <w:rsid w:val="0098486A"/>
    <w:rsid w:val="00984F66"/>
    <w:rsid w:val="0098697C"/>
    <w:rsid w:val="00986A47"/>
    <w:rsid w:val="009920BB"/>
    <w:rsid w:val="00995E9A"/>
    <w:rsid w:val="009A0A30"/>
    <w:rsid w:val="009A0BF5"/>
    <w:rsid w:val="009A2F76"/>
    <w:rsid w:val="009A7D4D"/>
    <w:rsid w:val="009B0C3B"/>
    <w:rsid w:val="009B6399"/>
    <w:rsid w:val="009C088D"/>
    <w:rsid w:val="009C1993"/>
    <w:rsid w:val="009C1A1E"/>
    <w:rsid w:val="009D7263"/>
    <w:rsid w:val="009D7302"/>
    <w:rsid w:val="009E3C72"/>
    <w:rsid w:val="009E5568"/>
    <w:rsid w:val="009E6F74"/>
    <w:rsid w:val="009F033C"/>
    <w:rsid w:val="009F14E1"/>
    <w:rsid w:val="009F61C5"/>
    <w:rsid w:val="00A110E6"/>
    <w:rsid w:val="00A134A9"/>
    <w:rsid w:val="00A175D0"/>
    <w:rsid w:val="00A24715"/>
    <w:rsid w:val="00A25666"/>
    <w:rsid w:val="00A263EC"/>
    <w:rsid w:val="00A26D84"/>
    <w:rsid w:val="00A274E3"/>
    <w:rsid w:val="00A3071F"/>
    <w:rsid w:val="00A51EAC"/>
    <w:rsid w:val="00A52258"/>
    <w:rsid w:val="00A56AEE"/>
    <w:rsid w:val="00A603A7"/>
    <w:rsid w:val="00A6382E"/>
    <w:rsid w:val="00A66DEB"/>
    <w:rsid w:val="00A71A65"/>
    <w:rsid w:val="00A72776"/>
    <w:rsid w:val="00A72D40"/>
    <w:rsid w:val="00A75404"/>
    <w:rsid w:val="00A81A2B"/>
    <w:rsid w:val="00A8605C"/>
    <w:rsid w:val="00A9131B"/>
    <w:rsid w:val="00A92371"/>
    <w:rsid w:val="00A943E2"/>
    <w:rsid w:val="00A94E09"/>
    <w:rsid w:val="00A96DB8"/>
    <w:rsid w:val="00AA08B4"/>
    <w:rsid w:val="00AA14BA"/>
    <w:rsid w:val="00AA169D"/>
    <w:rsid w:val="00AB0DDA"/>
    <w:rsid w:val="00AB1B9B"/>
    <w:rsid w:val="00AB5327"/>
    <w:rsid w:val="00AB7A93"/>
    <w:rsid w:val="00AC101E"/>
    <w:rsid w:val="00AC1656"/>
    <w:rsid w:val="00AC1726"/>
    <w:rsid w:val="00AC3F7B"/>
    <w:rsid w:val="00AD1D24"/>
    <w:rsid w:val="00AD2A14"/>
    <w:rsid w:val="00AD43B7"/>
    <w:rsid w:val="00AE0658"/>
    <w:rsid w:val="00AE0812"/>
    <w:rsid w:val="00AE204A"/>
    <w:rsid w:val="00AE6E1D"/>
    <w:rsid w:val="00AF2777"/>
    <w:rsid w:val="00AF4904"/>
    <w:rsid w:val="00AF745F"/>
    <w:rsid w:val="00AF7B95"/>
    <w:rsid w:val="00B00DB4"/>
    <w:rsid w:val="00B04530"/>
    <w:rsid w:val="00B12234"/>
    <w:rsid w:val="00B12555"/>
    <w:rsid w:val="00B16415"/>
    <w:rsid w:val="00B20257"/>
    <w:rsid w:val="00B375BB"/>
    <w:rsid w:val="00B41A87"/>
    <w:rsid w:val="00B47625"/>
    <w:rsid w:val="00B54111"/>
    <w:rsid w:val="00B55383"/>
    <w:rsid w:val="00B57F99"/>
    <w:rsid w:val="00B62F94"/>
    <w:rsid w:val="00B64401"/>
    <w:rsid w:val="00B65CEA"/>
    <w:rsid w:val="00B72CF5"/>
    <w:rsid w:val="00B75FC8"/>
    <w:rsid w:val="00B810F7"/>
    <w:rsid w:val="00B83606"/>
    <w:rsid w:val="00B83834"/>
    <w:rsid w:val="00B923B5"/>
    <w:rsid w:val="00BA2BAE"/>
    <w:rsid w:val="00BA7993"/>
    <w:rsid w:val="00BA7F88"/>
    <w:rsid w:val="00BB09FA"/>
    <w:rsid w:val="00BB1404"/>
    <w:rsid w:val="00BB3A9A"/>
    <w:rsid w:val="00BB5040"/>
    <w:rsid w:val="00BC5E8D"/>
    <w:rsid w:val="00BD6488"/>
    <w:rsid w:val="00BD7DB7"/>
    <w:rsid w:val="00BE6E84"/>
    <w:rsid w:val="00BF775A"/>
    <w:rsid w:val="00C06FB4"/>
    <w:rsid w:val="00C0716C"/>
    <w:rsid w:val="00C07563"/>
    <w:rsid w:val="00C07E3B"/>
    <w:rsid w:val="00C105A2"/>
    <w:rsid w:val="00C1596B"/>
    <w:rsid w:val="00C26DCA"/>
    <w:rsid w:val="00C2733C"/>
    <w:rsid w:val="00C33888"/>
    <w:rsid w:val="00C35D16"/>
    <w:rsid w:val="00C5110F"/>
    <w:rsid w:val="00C53238"/>
    <w:rsid w:val="00C534A0"/>
    <w:rsid w:val="00C56FB2"/>
    <w:rsid w:val="00C57B27"/>
    <w:rsid w:val="00C67045"/>
    <w:rsid w:val="00C676E0"/>
    <w:rsid w:val="00C724E1"/>
    <w:rsid w:val="00C72926"/>
    <w:rsid w:val="00C733CD"/>
    <w:rsid w:val="00C766B1"/>
    <w:rsid w:val="00C826BC"/>
    <w:rsid w:val="00C83E65"/>
    <w:rsid w:val="00C8624C"/>
    <w:rsid w:val="00C90EC7"/>
    <w:rsid w:val="00C919B6"/>
    <w:rsid w:val="00CA070A"/>
    <w:rsid w:val="00CA0877"/>
    <w:rsid w:val="00CA116C"/>
    <w:rsid w:val="00CA5229"/>
    <w:rsid w:val="00CA660B"/>
    <w:rsid w:val="00CB0372"/>
    <w:rsid w:val="00CB07C6"/>
    <w:rsid w:val="00CB6E75"/>
    <w:rsid w:val="00CB71B1"/>
    <w:rsid w:val="00CC1A37"/>
    <w:rsid w:val="00CC3372"/>
    <w:rsid w:val="00CC44C8"/>
    <w:rsid w:val="00CC4ADF"/>
    <w:rsid w:val="00CD011F"/>
    <w:rsid w:val="00CD43A1"/>
    <w:rsid w:val="00D00C0B"/>
    <w:rsid w:val="00D0324F"/>
    <w:rsid w:val="00D1259C"/>
    <w:rsid w:val="00D1391A"/>
    <w:rsid w:val="00D2139A"/>
    <w:rsid w:val="00D25DF2"/>
    <w:rsid w:val="00D27D95"/>
    <w:rsid w:val="00D335CD"/>
    <w:rsid w:val="00D337A1"/>
    <w:rsid w:val="00D36499"/>
    <w:rsid w:val="00D4229B"/>
    <w:rsid w:val="00D43B5D"/>
    <w:rsid w:val="00D46780"/>
    <w:rsid w:val="00D46BFD"/>
    <w:rsid w:val="00D546D6"/>
    <w:rsid w:val="00D5613F"/>
    <w:rsid w:val="00D604D3"/>
    <w:rsid w:val="00D60A04"/>
    <w:rsid w:val="00D70398"/>
    <w:rsid w:val="00D7162E"/>
    <w:rsid w:val="00D744ED"/>
    <w:rsid w:val="00D76C3A"/>
    <w:rsid w:val="00D95AC8"/>
    <w:rsid w:val="00DA19BC"/>
    <w:rsid w:val="00DA64BD"/>
    <w:rsid w:val="00DC1EDA"/>
    <w:rsid w:val="00DC654C"/>
    <w:rsid w:val="00DE1568"/>
    <w:rsid w:val="00DE3936"/>
    <w:rsid w:val="00DF0CC6"/>
    <w:rsid w:val="00DF599A"/>
    <w:rsid w:val="00DF6858"/>
    <w:rsid w:val="00E03EA2"/>
    <w:rsid w:val="00E0721C"/>
    <w:rsid w:val="00E17AEE"/>
    <w:rsid w:val="00E34DA0"/>
    <w:rsid w:val="00E40AD3"/>
    <w:rsid w:val="00E475E8"/>
    <w:rsid w:val="00E545DB"/>
    <w:rsid w:val="00E555D3"/>
    <w:rsid w:val="00E5605F"/>
    <w:rsid w:val="00E60448"/>
    <w:rsid w:val="00E70592"/>
    <w:rsid w:val="00E72EE1"/>
    <w:rsid w:val="00E73D57"/>
    <w:rsid w:val="00E763F0"/>
    <w:rsid w:val="00E85339"/>
    <w:rsid w:val="00E91272"/>
    <w:rsid w:val="00E915AF"/>
    <w:rsid w:val="00E91E05"/>
    <w:rsid w:val="00E944B0"/>
    <w:rsid w:val="00EA14DC"/>
    <w:rsid w:val="00EA321D"/>
    <w:rsid w:val="00EA7C64"/>
    <w:rsid w:val="00EB1487"/>
    <w:rsid w:val="00EB1A80"/>
    <w:rsid w:val="00EB400B"/>
    <w:rsid w:val="00EC1372"/>
    <w:rsid w:val="00EC6D9C"/>
    <w:rsid w:val="00ED1619"/>
    <w:rsid w:val="00ED6039"/>
    <w:rsid w:val="00EE396E"/>
    <w:rsid w:val="00EE654E"/>
    <w:rsid w:val="00EF12D8"/>
    <w:rsid w:val="00EF1FCB"/>
    <w:rsid w:val="00EF4A74"/>
    <w:rsid w:val="00F0235A"/>
    <w:rsid w:val="00F06879"/>
    <w:rsid w:val="00F117AE"/>
    <w:rsid w:val="00F16AB8"/>
    <w:rsid w:val="00F2001C"/>
    <w:rsid w:val="00F21BF6"/>
    <w:rsid w:val="00F26393"/>
    <w:rsid w:val="00F26FA1"/>
    <w:rsid w:val="00F27DA8"/>
    <w:rsid w:val="00F364A8"/>
    <w:rsid w:val="00F4687F"/>
    <w:rsid w:val="00F520E2"/>
    <w:rsid w:val="00F52BDC"/>
    <w:rsid w:val="00F61DF8"/>
    <w:rsid w:val="00F6336D"/>
    <w:rsid w:val="00F70321"/>
    <w:rsid w:val="00F764A3"/>
    <w:rsid w:val="00F77301"/>
    <w:rsid w:val="00F82028"/>
    <w:rsid w:val="00F8291E"/>
    <w:rsid w:val="00F83864"/>
    <w:rsid w:val="00F83DE3"/>
    <w:rsid w:val="00F85DC1"/>
    <w:rsid w:val="00F868E3"/>
    <w:rsid w:val="00F96FE5"/>
    <w:rsid w:val="00FA12C3"/>
    <w:rsid w:val="00FA7AC3"/>
    <w:rsid w:val="00FB22A5"/>
    <w:rsid w:val="00FB4A7F"/>
    <w:rsid w:val="00FB6907"/>
    <w:rsid w:val="00FC05F3"/>
    <w:rsid w:val="00FC7318"/>
    <w:rsid w:val="00FD447B"/>
    <w:rsid w:val="00FD4545"/>
    <w:rsid w:val="00FE46C0"/>
    <w:rsid w:val="00FE7C14"/>
    <w:rsid w:val="00FF07C7"/>
    <w:rsid w:val="00FF18D9"/>
    <w:rsid w:val="00FF3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697541"/>
  <w15:docId w15:val="{162A701F-78D7-421B-85A8-6A202957E9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2D40"/>
  </w:style>
  <w:style w:type="paragraph" w:styleId="1">
    <w:name w:val="heading 1"/>
    <w:basedOn w:val="a"/>
    <w:next w:val="a"/>
    <w:link w:val="10"/>
    <w:uiPriority w:val="9"/>
    <w:qFormat/>
    <w:rsid w:val="00A72D40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72D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62D5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277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72D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A72D4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5">
    <w:name w:val="List Paragraph"/>
    <w:basedOn w:val="a"/>
    <w:uiPriority w:val="34"/>
    <w:qFormat/>
    <w:rsid w:val="00A72D4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A72D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A72D40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A72D4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8">
    <w:name w:val="annotation reference"/>
    <w:basedOn w:val="a0"/>
    <w:semiHidden/>
    <w:unhideWhenUsed/>
    <w:rsid w:val="00A72D40"/>
    <w:rPr>
      <w:sz w:val="16"/>
      <w:szCs w:val="16"/>
    </w:rPr>
  </w:style>
  <w:style w:type="paragraph" w:styleId="a9">
    <w:name w:val="annotation text"/>
    <w:basedOn w:val="a"/>
    <w:link w:val="aa"/>
    <w:unhideWhenUsed/>
    <w:rsid w:val="00A72D40"/>
    <w:pPr>
      <w:spacing w:after="120" w:line="240" w:lineRule="auto"/>
    </w:pPr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aa">
    <w:name w:val="Текст примечания Знак"/>
    <w:basedOn w:val="a0"/>
    <w:link w:val="a9"/>
    <w:rsid w:val="00A72D40"/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Default">
    <w:name w:val="Default"/>
    <w:rsid w:val="00A72D40"/>
    <w:pPr>
      <w:autoSpaceDE w:val="0"/>
      <w:autoSpaceDN w:val="0"/>
      <w:adjustRightInd w:val="0"/>
      <w:spacing w:after="0" w:line="240" w:lineRule="auto"/>
    </w:pPr>
    <w:rPr>
      <w:rFonts w:ascii="Bookman Old Style" w:hAnsi="Bookman Old Style" w:cs="Bookman Old Style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A72D4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85566"/>
    <w:pPr>
      <w:spacing w:after="160"/>
    </w:pPr>
    <w:rPr>
      <w:rFonts w:asciiTheme="minorHAnsi" w:eastAsiaTheme="minorHAnsi" w:hAnsiTheme="minorHAnsi" w:cstheme="minorBidi"/>
      <w:b/>
      <w:bCs/>
      <w:lang w:val="ru-RU"/>
    </w:rPr>
  </w:style>
  <w:style w:type="character" w:customStyle="1" w:styleId="ac">
    <w:name w:val="Тема примечания Знак"/>
    <w:basedOn w:val="aa"/>
    <w:link w:val="ab"/>
    <w:uiPriority w:val="99"/>
    <w:semiHidden/>
    <w:rsid w:val="00585566"/>
    <w:rPr>
      <w:rFonts w:ascii="Arial" w:eastAsia="Times New Roman" w:hAnsi="Arial" w:cs="Times New Roman"/>
      <w:b/>
      <w:bCs/>
      <w:sz w:val="20"/>
      <w:szCs w:val="20"/>
      <w:lang w:val="en-US"/>
    </w:rPr>
  </w:style>
  <w:style w:type="paragraph" w:customStyle="1" w:styleId="ConsPlusNormal">
    <w:name w:val="ConsPlusNormal"/>
    <w:rsid w:val="00BB3A9A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d">
    <w:name w:val="table of figures"/>
    <w:basedOn w:val="a"/>
    <w:next w:val="a"/>
    <w:uiPriority w:val="99"/>
    <w:unhideWhenUsed/>
    <w:rsid w:val="005E33F9"/>
    <w:pPr>
      <w:spacing w:after="0"/>
    </w:pPr>
  </w:style>
  <w:style w:type="character" w:styleId="ae">
    <w:name w:val="Hyperlink"/>
    <w:basedOn w:val="a0"/>
    <w:uiPriority w:val="99"/>
    <w:unhideWhenUsed/>
    <w:rsid w:val="005E33F9"/>
    <w:rPr>
      <w:color w:val="0563C1" w:themeColor="hyperlink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004B0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20B0E"/>
    <w:pPr>
      <w:tabs>
        <w:tab w:val="right" w:leader="dot" w:pos="9345"/>
      </w:tabs>
      <w:spacing w:after="100"/>
    </w:pPr>
    <w:rPr>
      <w:rFonts w:ascii="Times New Roman" w:hAnsi="Times New Roman" w:cs="Times New Roman"/>
      <w:bCs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F26393"/>
    <w:pPr>
      <w:tabs>
        <w:tab w:val="right" w:leader="dot" w:pos="9345"/>
      </w:tabs>
      <w:spacing w:after="100"/>
      <w:ind w:left="220"/>
    </w:pPr>
    <w:rPr>
      <w:rFonts w:ascii="Times New Roman" w:hAnsi="Times New Roman" w:cs="Times New Roman"/>
      <w:noProof/>
      <w:sz w:val="28"/>
      <w:szCs w:val="28"/>
    </w:rPr>
  </w:style>
  <w:style w:type="paragraph" w:styleId="af0">
    <w:name w:val="header"/>
    <w:basedOn w:val="a"/>
    <w:link w:val="af1"/>
    <w:uiPriority w:val="99"/>
    <w:unhideWhenUsed/>
    <w:rsid w:val="00004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004B05"/>
  </w:style>
  <w:style w:type="paragraph" w:styleId="af2">
    <w:name w:val="footer"/>
    <w:basedOn w:val="a"/>
    <w:link w:val="af3"/>
    <w:uiPriority w:val="99"/>
    <w:unhideWhenUsed/>
    <w:rsid w:val="00004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004B05"/>
  </w:style>
  <w:style w:type="paragraph" w:styleId="af4">
    <w:name w:val="Normal (Web)"/>
    <w:basedOn w:val="a"/>
    <w:uiPriority w:val="99"/>
    <w:unhideWhenUsed/>
    <w:rsid w:val="00D604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62D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customStyle="1" w:styleId="200">
    <w:name w:val="Сетка таблицы20"/>
    <w:basedOn w:val="a1"/>
    <w:next w:val="a3"/>
    <w:rsid w:val="00A92371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Revision"/>
    <w:hidden/>
    <w:uiPriority w:val="99"/>
    <w:semiHidden/>
    <w:rsid w:val="009540AE"/>
    <w:pPr>
      <w:spacing w:after="0" w:line="240" w:lineRule="auto"/>
    </w:pPr>
  </w:style>
  <w:style w:type="paragraph" w:customStyle="1" w:styleId="12">
    <w:name w:val="Обычный1"/>
    <w:rsid w:val="000B72C5"/>
    <w:pPr>
      <w:spacing w:after="200" w:line="276" w:lineRule="auto"/>
    </w:pPr>
    <w:rPr>
      <w:rFonts w:ascii="Calibri" w:eastAsia="Calibri" w:hAnsi="Calibri" w:cs="Calibri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AF2777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10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7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0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2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3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90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0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5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7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3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484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7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905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87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299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18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0887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54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1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7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3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1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13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7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9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9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22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7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59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54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043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0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496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3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040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3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823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117" Type="http://schemas.openxmlformats.org/officeDocument/2006/relationships/image" Target="media/image66.emf"/><Relationship Id="rId21" Type="http://schemas.openxmlformats.org/officeDocument/2006/relationships/image" Target="media/image10.emf"/><Relationship Id="rId42" Type="http://schemas.openxmlformats.org/officeDocument/2006/relationships/image" Target="media/image22.png"/><Relationship Id="rId47" Type="http://schemas.openxmlformats.org/officeDocument/2006/relationships/image" Target="media/image26.emf"/><Relationship Id="rId63" Type="http://schemas.openxmlformats.org/officeDocument/2006/relationships/image" Target="media/image35.emf"/><Relationship Id="rId68" Type="http://schemas.openxmlformats.org/officeDocument/2006/relationships/oleObject" Target="embeddings/Microsoft_Visio_2003-2010_Drawing8.vsd"/><Relationship Id="rId84" Type="http://schemas.openxmlformats.org/officeDocument/2006/relationships/oleObject" Target="embeddings/Microsoft_Visio_2003-2010_Drawing12.vsd"/><Relationship Id="rId89" Type="http://schemas.openxmlformats.org/officeDocument/2006/relationships/oleObject" Target="embeddings/Microsoft_Visio_2003-2010_Drawing13.vsd"/><Relationship Id="rId112" Type="http://schemas.openxmlformats.org/officeDocument/2006/relationships/image" Target="media/image63.png"/><Relationship Id="rId16" Type="http://schemas.openxmlformats.org/officeDocument/2006/relationships/image" Target="media/image7.emf"/><Relationship Id="rId107" Type="http://schemas.openxmlformats.org/officeDocument/2006/relationships/image" Target="media/image60.png"/><Relationship Id="rId11" Type="http://schemas.openxmlformats.org/officeDocument/2006/relationships/image" Target="media/image4.emf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53" Type="http://schemas.openxmlformats.org/officeDocument/2006/relationships/package" Target="embeddings/Microsoft_Visio_Drawing8.vsdx"/><Relationship Id="rId58" Type="http://schemas.openxmlformats.org/officeDocument/2006/relationships/image" Target="media/image32.png"/><Relationship Id="rId74" Type="http://schemas.openxmlformats.org/officeDocument/2006/relationships/oleObject" Target="embeddings/Microsoft_Visio_2003-2010_Drawing10.vsd"/><Relationship Id="rId79" Type="http://schemas.openxmlformats.org/officeDocument/2006/relationships/image" Target="media/image43.emf"/><Relationship Id="rId102" Type="http://schemas.openxmlformats.org/officeDocument/2006/relationships/image" Target="media/image56.emf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9.emf"/><Relationship Id="rId95" Type="http://schemas.openxmlformats.org/officeDocument/2006/relationships/image" Target="media/image52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2.vsdx"/><Relationship Id="rId43" Type="http://schemas.openxmlformats.org/officeDocument/2006/relationships/image" Target="media/image23.png"/><Relationship Id="rId48" Type="http://schemas.openxmlformats.org/officeDocument/2006/relationships/package" Target="embeddings/Microsoft_Visio_Drawing7.vsdx"/><Relationship Id="rId64" Type="http://schemas.openxmlformats.org/officeDocument/2006/relationships/package" Target="embeddings/Microsoft_Visio_Drawing12.vsdx"/><Relationship Id="rId69" Type="http://schemas.openxmlformats.org/officeDocument/2006/relationships/image" Target="media/image38.emf"/><Relationship Id="rId113" Type="http://schemas.openxmlformats.org/officeDocument/2006/relationships/image" Target="media/image64.emf"/><Relationship Id="rId118" Type="http://schemas.openxmlformats.org/officeDocument/2006/relationships/oleObject" Target="embeddings/Microsoft_Visio_2003-2010_Drawing24.vsd"/><Relationship Id="rId80" Type="http://schemas.openxmlformats.org/officeDocument/2006/relationships/package" Target="embeddings/Microsoft_Visio_Drawing16.vsdx"/><Relationship Id="rId85" Type="http://schemas.openxmlformats.org/officeDocument/2006/relationships/image" Target="media/image46.png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Microsoft_Visio_2003-2010_Drawing1.vsd"/><Relationship Id="rId33" Type="http://schemas.openxmlformats.org/officeDocument/2006/relationships/oleObject" Target="embeddings/Microsoft_Visio_2003-2010_Drawing5.vsd"/><Relationship Id="rId38" Type="http://schemas.openxmlformats.org/officeDocument/2006/relationships/package" Target="embeddings/Microsoft_Visio_Drawing4.vsdx"/><Relationship Id="rId59" Type="http://schemas.openxmlformats.org/officeDocument/2006/relationships/image" Target="media/image33.emf"/><Relationship Id="rId103" Type="http://schemas.openxmlformats.org/officeDocument/2006/relationships/oleObject" Target="embeddings/Microsoft_Visio_2003-2010_Drawing19.vsd"/><Relationship Id="rId108" Type="http://schemas.openxmlformats.org/officeDocument/2006/relationships/image" Target="media/image61.emf"/><Relationship Id="rId54" Type="http://schemas.openxmlformats.org/officeDocument/2006/relationships/image" Target="media/image30.emf"/><Relationship Id="rId70" Type="http://schemas.openxmlformats.org/officeDocument/2006/relationships/package" Target="embeddings/Microsoft_Visio_Drawing14.vsdx"/><Relationship Id="rId75" Type="http://schemas.openxmlformats.org/officeDocument/2006/relationships/image" Target="media/image41.emf"/><Relationship Id="rId91" Type="http://schemas.openxmlformats.org/officeDocument/2006/relationships/oleObject" Target="embeddings/Microsoft_Visio_2003-2010_Drawing14.vsd"/><Relationship Id="rId96" Type="http://schemas.openxmlformats.org/officeDocument/2006/relationships/oleObject" Target="embeddings/Microsoft_Visio_2003-2010_Drawing16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4.emf"/><Relationship Id="rId49" Type="http://schemas.openxmlformats.org/officeDocument/2006/relationships/image" Target="media/image27.emf"/><Relationship Id="rId114" Type="http://schemas.openxmlformats.org/officeDocument/2006/relationships/oleObject" Target="embeddings/Microsoft_Visio_2003-2010_Drawing22.vsd"/><Relationship Id="rId119" Type="http://schemas.openxmlformats.org/officeDocument/2006/relationships/image" Target="media/image67.emf"/><Relationship Id="rId44" Type="http://schemas.openxmlformats.org/officeDocument/2006/relationships/image" Target="media/image24.png"/><Relationship Id="rId60" Type="http://schemas.openxmlformats.org/officeDocument/2006/relationships/package" Target="embeddings/Microsoft_Visio_Drawing10.vsdx"/><Relationship Id="rId65" Type="http://schemas.openxmlformats.org/officeDocument/2006/relationships/image" Target="media/image36.emf"/><Relationship Id="rId81" Type="http://schemas.openxmlformats.org/officeDocument/2006/relationships/image" Target="media/image44.emf"/><Relationship Id="rId86" Type="http://schemas.openxmlformats.org/officeDocument/2006/relationships/image" Target="media/image4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0.png"/><Relationship Id="rId109" Type="http://schemas.openxmlformats.org/officeDocument/2006/relationships/oleObject" Target="embeddings/Microsoft_Visio_2003-2010_Drawing20.vsd"/><Relationship Id="rId34" Type="http://schemas.openxmlformats.org/officeDocument/2006/relationships/image" Target="media/image17.emf"/><Relationship Id="rId50" Type="http://schemas.openxmlformats.org/officeDocument/2006/relationships/oleObject" Target="embeddings/Microsoft_Visio_2003-2010_Drawing7.vsd"/><Relationship Id="rId55" Type="http://schemas.openxmlformats.org/officeDocument/2006/relationships/package" Target="embeddings/Microsoft_Visio_Drawing9.vsdx"/><Relationship Id="rId76" Type="http://schemas.openxmlformats.org/officeDocument/2006/relationships/package" Target="embeddings/Microsoft_Visio_Drawing15.vsdx"/><Relationship Id="rId97" Type="http://schemas.openxmlformats.org/officeDocument/2006/relationships/image" Target="media/image53.png"/><Relationship Id="rId104" Type="http://schemas.openxmlformats.org/officeDocument/2006/relationships/image" Target="media/image57.png"/><Relationship Id="rId120" Type="http://schemas.openxmlformats.org/officeDocument/2006/relationships/oleObject" Target="embeddings/Microsoft_Visio_2003-2010_Drawing25.vsd"/><Relationship Id="rId7" Type="http://schemas.openxmlformats.org/officeDocument/2006/relationships/endnotes" Target="endnotes.xml"/><Relationship Id="rId71" Type="http://schemas.openxmlformats.org/officeDocument/2006/relationships/image" Target="media/image39.emf"/><Relationship Id="rId92" Type="http://schemas.openxmlformats.org/officeDocument/2006/relationships/image" Target="media/image50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3.vsdx"/><Relationship Id="rId24" Type="http://schemas.openxmlformats.org/officeDocument/2006/relationships/image" Target="media/image12.emf"/><Relationship Id="rId40" Type="http://schemas.openxmlformats.org/officeDocument/2006/relationships/image" Target="media/image21.emf"/><Relationship Id="rId45" Type="http://schemas.openxmlformats.org/officeDocument/2006/relationships/image" Target="media/image25.emf"/><Relationship Id="rId66" Type="http://schemas.openxmlformats.org/officeDocument/2006/relationships/package" Target="embeddings/Microsoft_Visio_Drawing13.vsdx"/><Relationship Id="rId87" Type="http://schemas.openxmlformats.org/officeDocument/2006/relationships/package" Target="embeddings/Microsoft_Visio_Drawing18.vsdx"/><Relationship Id="rId110" Type="http://schemas.openxmlformats.org/officeDocument/2006/relationships/image" Target="media/image62.emf"/><Relationship Id="rId115" Type="http://schemas.openxmlformats.org/officeDocument/2006/relationships/image" Target="media/image65.emf"/><Relationship Id="rId61" Type="http://schemas.openxmlformats.org/officeDocument/2006/relationships/image" Target="media/image34.emf"/><Relationship Id="rId82" Type="http://schemas.openxmlformats.org/officeDocument/2006/relationships/package" Target="embeddings/Microsoft_Visio_Drawing17.vsdx"/><Relationship Id="rId19" Type="http://schemas.openxmlformats.org/officeDocument/2006/relationships/image" Target="media/image9.emf"/><Relationship Id="rId14" Type="http://schemas.openxmlformats.org/officeDocument/2006/relationships/oleObject" Target="embeddings/Microsoft_Visio_2003-2010_Drawing.vsd"/><Relationship Id="rId30" Type="http://schemas.openxmlformats.org/officeDocument/2006/relationships/image" Target="media/image15.emf"/><Relationship Id="rId35" Type="http://schemas.openxmlformats.org/officeDocument/2006/relationships/oleObject" Target="embeddings/Microsoft_Visio_2003-2010_Drawing6.vsd"/><Relationship Id="rId56" Type="http://schemas.openxmlformats.org/officeDocument/2006/relationships/image" Target="media/image31.png"/><Relationship Id="rId77" Type="http://schemas.openxmlformats.org/officeDocument/2006/relationships/image" Target="media/image42.emf"/><Relationship Id="rId100" Type="http://schemas.openxmlformats.org/officeDocument/2006/relationships/image" Target="media/image55.emf"/><Relationship Id="rId105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28.png"/><Relationship Id="rId72" Type="http://schemas.openxmlformats.org/officeDocument/2006/relationships/oleObject" Target="embeddings/Microsoft_Visio_2003-2010_Drawing9.vsd"/><Relationship Id="rId93" Type="http://schemas.openxmlformats.org/officeDocument/2006/relationships/oleObject" Target="embeddings/Microsoft_Visio_2003-2010_Drawing15.vsd"/><Relationship Id="rId98" Type="http://schemas.openxmlformats.org/officeDocument/2006/relationships/image" Target="media/image54.emf"/><Relationship Id="rId121" Type="http://schemas.openxmlformats.org/officeDocument/2006/relationships/footer" Target="footer2.xml"/><Relationship Id="rId3" Type="http://schemas.openxmlformats.org/officeDocument/2006/relationships/styles" Target="styles.xml"/><Relationship Id="rId25" Type="http://schemas.openxmlformats.org/officeDocument/2006/relationships/oleObject" Target="embeddings/Microsoft_Visio_2003-2010_Drawing3.vsd"/><Relationship Id="rId46" Type="http://schemas.openxmlformats.org/officeDocument/2006/relationships/package" Target="embeddings/Microsoft_Visio_Drawing6.vsdx"/><Relationship Id="rId67" Type="http://schemas.openxmlformats.org/officeDocument/2006/relationships/image" Target="media/image37.emf"/><Relationship Id="rId116" Type="http://schemas.openxmlformats.org/officeDocument/2006/relationships/oleObject" Target="embeddings/Microsoft_Visio_2003-2010_Drawing23.vsd"/><Relationship Id="rId20" Type="http://schemas.openxmlformats.org/officeDocument/2006/relationships/oleObject" Target="embeddings/Microsoft_Visio_2003-2010_Drawing2.vsd"/><Relationship Id="rId41" Type="http://schemas.openxmlformats.org/officeDocument/2006/relationships/package" Target="embeddings/Microsoft_Visio_Drawing5.vsdx"/><Relationship Id="rId62" Type="http://schemas.openxmlformats.org/officeDocument/2006/relationships/package" Target="embeddings/Microsoft_Visio_Drawing11.vsdx"/><Relationship Id="rId83" Type="http://schemas.openxmlformats.org/officeDocument/2006/relationships/image" Target="media/image45.emf"/><Relationship Id="rId88" Type="http://schemas.openxmlformats.org/officeDocument/2006/relationships/image" Target="media/image48.emf"/><Relationship Id="rId111" Type="http://schemas.openxmlformats.org/officeDocument/2006/relationships/oleObject" Target="embeddings/Microsoft_Visio_2003-2010_Drawing21.vsd"/><Relationship Id="rId15" Type="http://schemas.openxmlformats.org/officeDocument/2006/relationships/image" Target="media/image6.emf"/><Relationship Id="rId36" Type="http://schemas.openxmlformats.org/officeDocument/2006/relationships/image" Target="media/image18.png"/><Relationship Id="rId57" Type="http://schemas.openxmlformats.org/officeDocument/2006/relationships/footer" Target="footer1.xml"/><Relationship Id="rId106" Type="http://schemas.openxmlformats.org/officeDocument/2006/relationships/image" Target="media/image59.png"/><Relationship Id="rId10" Type="http://schemas.openxmlformats.org/officeDocument/2006/relationships/image" Target="media/image3.emf"/><Relationship Id="rId31" Type="http://schemas.openxmlformats.org/officeDocument/2006/relationships/oleObject" Target="embeddings/Microsoft_Visio_2003-2010_Drawing4.vsd"/><Relationship Id="rId52" Type="http://schemas.openxmlformats.org/officeDocument/2006/relationships/image" Target="media/image29.emf"/><Relationship Id="rId73" Type="http://schemas.openxmlformats.org/officeDocument/2006/relationships/image" Target="media/image40.emf"/><Relationship Id="rId78" Type="http://schemas.openxmlformats.org/officeDocument/2006/relationships/oleObject" Target="embeddings/Microsoft_Visio_2003-2010_Drawing11.vsd"/><Relationship Id="rId94" Type="http://schemas.openxmlformats.org/officeDocument/2006/relationships/image" Target="media/image51.png"/><Relationship Id="rId99" Type="http://schemas.openxmlformats.org/officeDocument/2006/relationships/oleObject" Target="embeddings/Microsoft_Visio_2003-2010_Drawing17.vsd"/><Relationship Id="rId101" Type="http://schemas.openxmlformats.org/officeDocument/2006/relationships/oleObject" Target="embeddings/Microsoft_Visio_2003-2010_Drawing18.vsd"/><Relationship Id="rId1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1D092541-C4A4-4CAE-BD4E-1C41F46A3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3661</Words>
  <Characters>134868</Characters>
  <Application>Microsoft Office Word</Application>
  <DocSecurity>0</DocSecurity>
  <Lines>1123</Lines>
  <Paragraphs>3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SMU</Company>
  <LinksUpToDate>false</LinksUpToDate>
  <CharactersWithSpaces>158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настасия Кунева</dc:creator>
  <cp:lastModifiedBy>tarasovanv</cp:lastModifiedBy>
  <cp:revision>5</cp:revision>
  <dcterms:created xsi:type="dcterms:W3CDTF">2021-02-16T07:20:00Z</dcterms:created>
  <dcterms:modified xsi:type="dcterms:W3CDTF">2022-09-13T12:46:00Z</dcterms:modified>
</cp:coreProperties>
</file>